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41A8" w:rsidRDefault="003741A8" w:rsidP="00932E4D">
      <w:pPr>
        <w:spacing w:line="240" w:lineRule="auto"/>
        <w:jc w:val="center"/>
        <w:rPr>
          <w:b/>
          <w:spacing w:val="-8"/>
          <w:position w:val="-6"/>
          <w:sz w:val="32"/>
          <w:szCs w:val="32"/>
          <w:lang w:val="id-ID"/>
        </w:rPr>
      </w:pPr>
      <w:r w:rsidRPr="000279CF">
        <w:rPr>
          <w:b/>
          <w:spacing w:val="-8"/>
          <w:position w:val="-6"/>
          <w:sz w:val="32"/>
          <w:szCs w:val="32"/>
          <w:lang w:val="id-ID"/>
        </w:rPr>
        <w:t xml:space="preserve">PENERAPAN DATA MINING UNTUK MEMPREDIKSI </w:t>
      </w:r>
      <w:r>
        <w:rPr>
          <w:b/>
          <w:spacing w:val="-8"/>
          <w:position w:val="-6"/>
          <w:sz w:val="32"/>
          <w:szCs w:val="32"/>
          <w:lang w:val="id-ID"/>
        </w:rPr>
        <w:t xml:space="preserve">       JUMLAH PENDERITA PENYAKIT </w:t>
      </w:r>
      <w:r w:rsidRPr="000279CF">
        <w:rPr>
          <w:b/>
          <w:spacing w:val="-8"/>
          <w:position w:val="-6"/>
          <w:sz w:val="32"/>
          <w:szCs w:val="32"/>
          <w:lang w:val="id-ID"/>
        </w:rPr>
        <w:t xml:space="preserve">KANKER </w:t>
      </w:r>
      <w:r>
        <w:rPr>
          <w:b/>
          <w:spacing w:val="-8"/>
          <w:position w:val="-6"/>
          <w:sz w:val="32"/>
          <w:szCs w:val="32"/>
          <w:lang w:val="id-ID"/>
        </w:rPr>
        <w:t xml:space="preserve">                                </w:t>
      </w:r>
      <w:r w:rsidRPr="000279CF">
        <w:rPr>
          <w:b/>
          <w:spacing w:val="-8"/>
          <w:position w:val="-6"/>
          <w:sz w:val="32"/>
          <w:szCs w:val="32"/>
          <w:lang w:val="id-ID"/>
        </w:rPr>
        <w:t xml:space="preserve">SERVIKS MENGGUNAKAN </w:t>
      </w:r>
      <w:r>
        <w:rPr>
          <w:b/>
          <w:spacing w:val="-8"/>
          <w:position w:val="-6"/>
          <w:sz w:val="32"/>
          <w:szCs w:val="32"/>
          <w:lang w:val="id-ID"/>
        </w:rPr>
        <w:t xml:space="preserve">                                                                             </w:t>
      </w:r>
      <w:r w:rsidRPr="000279CF">
        <w:rPr>
          <w:b/>
          <w:spacing w:val="-8"/>
          <w:position w:val="-6"/>
          <w:sz w:val="32"/>
          <w:szCs w:val="32"/>
          <w:lang w:val="id-ID"/>
        </w:rPr>
        <w:t>ALGORITMA C.45</w:t>
      </w:r>
    </w:p>
    <w:p w:rsidR="00932E4D" w:rsidRPr="00832BBE" w:rsidRDefault="00932E4D" w:rsidP="00932E4D">
      <w:pPr>
        <w:spacing w:line="240" w:lineRule="auto"/>
        <w:jc w:val="center"/>
        <w:rPr>
          <w:b/>
          <w:spacing w:val="6"/>
          <w:position w:val="1"/>
          <w:szCs w:val="24"/>
          <w:lang w:val="id-ID"/>
        </w:rPr>
      </w:pPr>
      <w:r>
        <w:rPr>
          <w:b/>
          <w:spacing w:val="6"/>
          <w:position w:val="1"/>
          <w:szCs w:val="24"/>
          <w:lang w:val="id-ID"/>
        </w:rPr>
        <w:t xml:space="preserve"> (Stu</w:t>
      </w:r>
      <w:r w:rsidR="00411651">
        <w:rPr>
          <w:b/>
          <w:spacing w:val="6"/>
          <w:position w:val="1"/>
          <w:szCs w:val="24"/>
          <w:lang w:val="id-ID"/>
        </w:rPr>
        <w:t>di Kasus : Dinas Kesehatan Provinsi</w:t>
      </w:r>
      <w:bookmarkStart w:id="0" w:name="_GoBack"/>
      <w:bookmarkEnd w:id="0"/>
      <w:r>
        <w:rPr>
          <w:b/>
          <w:spacing w:val="6"/>
          <w:position w:val="1"/>
          <w:szCs w:val="24"/>
          <w:lang w:val="id-ID"/>
        </w:rPr>
        <w:t xml:space="preserve"> Gorontalo)</w:t>
      </w:r>
    </w:p>
    <w:p w:rsidR="00932E4D" w:rsidRPr="004E486F" w:rsidRDefault="00932E4D" w:rsidP="00932E4D">
      <w:pPr>
        <w:spacing w:line="240" w:lineRule="auto"/>
        <w:jc w:val="center"/>
        <w:rPr>
          <w:b/>
          <w:szCs w:val="24"/>
        </w:rPr>
      </w:pPr>
    </w:p>
    <w:p w:rsidR="00932E4D" w:rsidRPr="004E486F" w:rsidRDefault="00932E4D" w:rsidP="00932E4D">
      <w:pPr>
        <w:spacing w:line="240" w:lineRule="auto"/>
        <w:jc w:val="center"/>
        <w:rPr>
          <w:b/>
          <w:szCs w:val="24"/>
        </w:rPr>
      </w:pPr>
    </w:p>
    <w:p w:rsidR="00932E4D" w:rsidRPr="004E486F" w:rsidRDefault="00932E4D" w:rsidP="00932E4D">
      <w:pPr>
        <w:spacing w:line="240" w:lineRule="auto"/>
        <w:jc w:val="center"/>
        <w:rPr>
          <w:b/>
          <w:szCs w:val="24"/>
        </w:rPr>
      </w:pPr>
    </w:p>
    <w:p w:rsidR="00932E4D" w:rsidRPr="00A82CAC" w:rsidRDefault="00932E4D" w:rsidP="00932E4D">
      <w:pPr>
        <w:tabs>
          <w:tab w:val="center" w:pos="3969"/>
          <w:tab w:val="left" w:pos="5727"/>
        </w:tabs>
        <w:jc w:val="left"/>
        <w:rPr>
          <w:b/>
          <w:sz w:val="28"/>
          <w:szCs w:val="28"/>
        </w:rPr>
      </w:pPr>
      <w:r>
        <w:rPr>
          <w:b/>
          <w:sz w:val="28"/>
          <w:szCs w:val="28"/>
          <w:lang w:val="id-ID"/>
        </w:rPr>
        <w:t xml:space="preserve"> </w:t>
      </w:r>
      <w:r>
        <w:rPr>
          <w:b/>
          <w:sz w:val="28"/>
          <w:szCs w:val="28"/>
        </w:rPr>
        <w:tab/>
      </w:r>
      <w:r w:rsidRPr="00A82CAC">
        <w:rPr>
          <w:b/>
          <w:sz w:val="28"/>
          <w:szCs w:val="28"/>
        </w:rPr>
        <w:t>Oleh</w:t>
      </w:r>
      <w:r>
        <w:rPr>
          <w:b/>
          <w:sz w:val="28"/>
          <w:szCs w:val="28"/>
        </w:rPr>
        <w:tab/>
      </w:r>
    </w:p>
    <w:p w:rsidR="00932E4D" w:rsidRPr="00FF1ADA" w:rsidRDefault="00932E4D" w:rsidP="00932E4D">
      <w:pPr>
        <w:jc w:val="center"/>
        <w:rPr>
          <w:b/>
          <w:sz w:val="28"/>
          <w:szCs w:val="28"/>
          <w:lang w:val="id-ID"/>
        </w:rPr>
      </w:pPr>
      <w:r>
        <w:rPr>
          <w:b/>
          <w:sz w:val="28"/>
          <w:szCs w:val="28"/>
          <w:lang w:val="id-ID"/>
        </w:rPr>
        <w:t>MIYANTI MOO</w:t>
      </w:r>
    </w:p>
    <w:p w:rsidR="00932E4D" w:rsidRPr="00FF1ADA" w:rsidRDefault="00932E4D" w:rsidP="00932E4D">
      <w:pPr>
        <w:jc w:val="center"/>
        <w:rPr>
          <w:b/>
          <w:sz w:val="28"/>
          <w:szCs w:val="28"/>
          <w:lang w:val="id-ID"/>
        </w:rPr>
      </w:pPr>
      <w:r>
        <w:rPr>
          <w:b/>
          <w:sz w:val="28"/>
          <w:szCs w:val="28"/>
          <w:lang w:val="id-ID"/>
        </w:rPr>
        <w:t>T3115316</w:t>
      </w:r>
    </w:p>
    <w:p w:rsidR="00932E4D" w:rsidRPr="00570CD3" w:rsidRDefault="00932E4D" w:rsidP="00932E4D">
      <w:pPr>
        <w:spacing w:line="240" w:lineRule="auto"/>
        <w:jc w:val="center"/>
        <w:rPr>
          <w:b/>
          <w:szCs w:val="28"/>
        </w:rPr>
      </w:pPr>
    </w:p>
    <w:p w:rsidR="00932E4D" w:rsidRPr="00570CD3" w:rsidRDefault="00932E4D" w:rsidP="00932E4D">
      <w:pPr>
        <w:spacing w:line="240" w:lineRule="auto"/>
        <w:jc w:val="center"/>
        <w:rPr>
          <w:b/>
          <w:szCs w:val="28"/>
        </w:rPr>
      </w:pPr>
    </w:p>
    <w:p w:rsidR="00932E4D" w:rsidRPr="00570CD3" w:rsidRDefault="00932E4D" w:rsidP="00932E4D">
      <w:pPr>
        <w:spacing w:line="240" w:lineRule="auto"/>
        <w:rPr>
          <w:b/>
          <w:szCs w:val="28"/>
          <w:lang w:val="id-ID"/>
        </w:rPr>
      </w:pPr>
    </w:p>
    <w:p w:rsidR="00932E4D" w:rsidRPr="00E637BF" w:rsidRDefault="00932E4D" w:rsidP="00932E4D">
      <w:pPr>
        <w:spacing w:line="240" w:lineRule="auto"/>
        <w:jc w:val="center"/>
        <w:rPr>
          <w:b/>
          <w:sz w:val="28"/>
          <w:szCs w:val="28"/>
          <w:lang w:val="id-ID"/>
        </w:rPr>
      </w:pPr>
      <w:r>
        <w:rPr>
          <w:b/>
          <w:sz w:val="28"/>
          <w:szCs w:val="28"/>
          <w:lang w:val="id-ID"/>
        </w:rPr>
        <w:t>SKRIPSI</w:t>
      </w:r>
    </w:p>
    <w:p w:rsidR="00932E4D" w:rsidRDefault="00932E4D" w:rsidP="00932E4D">
      <w:pPr>
        <w:spacing w:line="240" w:lineRule="auto"/>
        <w:jc w:val="center"/>
        <w:rPr>
          <w:b/>
          <w:szCs w:val="28"/>
          <w:lang w:val="id-ID"/>
        </w:rPr>
      </w:pPr>
    </w:p>
    <w:p w:rsidR="00932E4D" w:rsidRPr="00D10FD9" w:rsidRDefault="00932E4D" w:rsidP="00932E4D">
      <w:pPr>
        <w:spacing w:line="240" w:lineRule="auto"/>
        <w:jc w:val="center"/>
        <w:rPr>
          <w:b/>
          <w:szCs w:val="28"/>
          <w:lang w:val="id-ID"/>
        </w:rPr>
      </w:pPr>
    </w:p>
    <w:p w:rsidR="00932E4D" w:rsidRDefault="00932E4D" w:rsidP="00932E4D">
      <w:pPr>
        <w:jc w:val="center"/>
        <w:rPr>
          <w:szCs w:val="28"/>
          <w:lang w:val="id-ID"/>
        </w:rPr>
      </w:pPr>
      <w:r>
        <w:rPr>
          <w:szCs w:val="28"/>
          <w:lang w:val="id-ID"/>
        </w:rPr>
        <w:t xml:space="preserve">Untuk Memenuhi Salah Satu Syarat Ujian </w:t>
      </w:r>
    </w:p>
    <w:p w:rsidR="00932E4D" w:rsidRPr="00D10FD9" w:rsidRDefault="00932E4D" w:rsidP="00932E4D">
      <w:pPr>
        <w:jc w:val="center"/>
        <w:rPr>
          <w:szCs w:val="28"/>
          <w:lang w:val="id-ID"/>
        </w:rPr>
      </w:pPr>
      <w:r>
        <w:rPr>
          <w:szCs w:val="28"/>
          <w:lang w:val="id-ID"/>
        </w:rPr>
        <w:t>Guna Memperoleh Gelar Sarjana</w:t>
      </w:r>
    </w:p>
    <w:p w:rsidR="00932E4D" w:rsidRPr="004E486F" w:rsidRDefault="00932E4D" w:rsidP="00932E4D">
      <w:pPr>
        <w:spacing w:line="240" w:lineRule="auto"/>
        <w:jc w:val="center"/>
        <w:rPr>
          <w:b/>
          <w:szCs w:val="28"/>
        </w:rPr>
      </w:pPr>
    </w:p>
    <w:p w:rsidR="00932E4D" w:rsidRDefault="00932E4D" w:rsidP="00932E4D">
      <w:pPr>
        <w:spacing w:line="240" w:lineRule="auto"/>
        <w:jc w:val="center"/>
        <w:rPr>
          <w:b/>
          <w:szCs w:val="24"/>
        </w:rPr>
      </w:pPr>
      <w:r>
        <w:rPr>
          <w:b/>
          <w:noProof/>
          <w:szCs w:val="24"/>
          <w:lang w:val="id-ID" w:eastAsia="id-ID"/>
        </w:rPr>
        <w:drawing>
          <wp:inline distT="0" distB="0" distL="0" distR="0">
            <wp:extent cx="1838325" cy="18383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38325" cy="1838325"/>
                    </a:xfrm>
                    <a:prstGeom prst="rect">
                      <a:avLst/>
                    </a:prstGeom>
                    <a:noFill/>
                    <a:ln>
                      <a:noFill/>
                    </a:ln>
                  </pic:spPr>
                </pic:pic>
              </a:graphicData>
            </a:graphic>
          </wp:inline>
        </w:drawing>
      </w:r>
    </w:p>
    <w:p w:rsidR="00932E4D" w:rsidRDefault="00932E4D" w:rsidP="00932E4D">
      <w:pPr>
        <w:spacing w:line="240" w:lineRule="auto"/>
        <w:jc w:val="center"/>
        <w:rPr>
          <w:b/>
          <w:szCs w:val="28"/>
        </w:rPr>
      </w:pPr>
    </w:p>
    <w:p w:rsidR="00932E4D" w:rsidRDefault="00932E4D" w:rsidP="00932E4D">
      <w:pPr>
        <w:spacing w:line="240" w:lineRule="auto"/>
        <w:jc w:val="center"/>
        <w:rPr>
          <w:b/>
          <w:szCs w:val="28"/>
        </w:rPr>
      </w:pPr>
    </w:p>
    <w:p w:rsidR="00932E4D" w:rsidRDefault="00932E4D" w:rsidP="00932E4D">
      <w:pPr>
        <w:spacing w:line="240" w:lineRule="auto"/>
        <w:jc w:val="center"/>
        <w:rPr>
          <w:b/>
          <w:sz w:val="32"/>
          <w:szCs w:val="32"/>
        </w:rPr>
      </w:pPr>
      <w:r w:rsidRPr="008519D9">
        <w:rPr>
          <w:b/>
          <w:sz w:val="32"/>
          <w:szCs w:val="32"/>
        </w:rPr>
        <w:t>PROGRAM SARJANA</w:t>
      </w:r>
    </w:p>
    <w:p w:rsidR="00932E4D" w:rsidRDefault="00932E4D" w:rsidP="00932E4D">
      <w:pPr>
        <w:spacing w:line="240" w:lineRule="auto"/>
        <w:jc w:val="center"/>
        <w:rPr>
          <w:b/>
          <w:sz w:val="32"/>
          <w:szCs w:val="32"/>
        </w:rPr>
      </w:pPr>
      <w:r>
        <w:rPr>
          <w:b/>
          <w:sz w:val="32"/>
          <w:szCs w:val="32"/>
        </w:rPr>
        <w:t>TEKNIK INFORMATIKA</w:t>
      </w:r>
    </w:p>
    <w:p w:rsidR="00932E4D" w:rsidRDefault="00932E4D" w:rsidP="00932E4D">
      <w:pPr>
        <w:spacing w:line="240" w:lineRule="auto"/>
        <w:jc w:val="center"/>
        <w:rPr>
          <w:b/>
          <w:sz w:val="32"/>
          <w:szCs w:val="32"/>
        </w:rPr>
      </w:pPr>
      <w:r w:rsidRPr="008519D9">
        <w:rPr>
          <w:b/>
          <w:sz w:val="32"/>
          <w:szCs w:val="32"/>
        </w:rPr>
        <w:t>UNIVERSITAS ICHSAN GORONTALO</w:t>
      </w:r>
    </w:p>
    <w:p w:rsidR="00932E4D" w:rsidRDefault="00932E4D" w:rsidP="00932E4D">
      <w:pPr>
        <w:spacing w:line="240" w:lineRule="auto"/>
        <w:jc w:val="center"/>
        <w:rPr>
          <w:b/>
          <w:sz w:val="32"/>
          <w:szCs w:val="32"/>
          <w:lang w:val="id-ID"/>
        </w:rPr>
      </w:pPr>
      <w:r>
        <w:rPr>
          <w:b/>
          <w:sz w:val="32"/>
          <w:szCs w:val="32"/>
        </w:rPr>
        <w:t>GORONTAL</w:t>
      </w:r>
      <w:r>
        <w:rPr>
          <w:b/>
          <w:sz w:val="32"/>
          <w:szCs w:val="32"/>
          <w:lang w:val="id-ID"/>
        </w:rPr>
        <w:t>O</w:t>
      </w:r>
    </w:p>
    <w:p w:rsidR="00932E4D" w:rsidRDefault="00932E4D" w:rsidP="00932E4D">
      <w:pPr>
        <w:spacing w:line="240" w:lineRule="auto"/>
        <w:jc w:val="center"/>
        <w:rPr>
          <w:b/>
          <w:sz w:val="32"/>
          <w:szCs w:val="32"/>
          <w:lang w:val="id-ID"/>
        </w:rPr>
      </w:pPr>
      <w:r>
        <w:rPr>
          <w:b/>
          <w:sz w:val="32"/>
          <w:szCs w:val="32"/>
          <w:lang w:val="id-ID"/>
        </w:rPr>
        <w:t>2019</w:t>
      </w:r>
    </w:p>
    <w:p w:rsidR="00932E4D" w:rsidRDefault="00932E4D" w:rsidP="00932E4D">
      <w:pPr>
        <w:spacing w:line="240" w:lineRule="auto"/>
        <w:jc w:val="center"/>
        <w:rPr>
          <w:b/>
          <w:sz w:val="32"/>
          <w:szCs w:val="32"/>
          <w:lang w:val="id-ID"/>
        </w:rPr>
      </w:pPr>
    </w:p>
    <w:p w:rsidR="007B452C" w:rsidRDefault="007B452C" w:rsidP="004E486F">
      <w:pPr>
        <w:spacing w:line="240" w:lineRule="auto"/>
        <w:jc w:val="center"/>
        <w:rPr>
          <w:b/>
          <w:sz w:val="32"/>
          <w:szCs w:val="32"/>
        </w:rPr>
      </w:pPr>
    </w:p>
    <w:p w:rsidR="004E486F" w:rsidRDefault="004E486F" w:rsidP="004E486F">
      <w:pPr>
        <w:spacing w:line="240" w:lineRule="auto"/>
        <w:jc w:val="center"/>
        <w:rPr>
          <w:b/>
          <w:szCs w:val="32"/>
        </w:rPr>
        <w:sectPr w:rsidR="004E486F" w:rsidSect="007B452C">
          <w:headerReference w:type="default" r:id="rId9"/>
          <w:headerReference w:type="first" r:id="rId10"/>
          <w:pgSz w:w="11907" w:h="16840" w:code="9"/>
          <w:pgMar w:top="2268" w:right="1701" w:bottom="1701" w:left="2268" w:header="720" w:footer="720" w:gutter="0"/>
          <w:cols w:space="720"/>
          <w:docGrid w:linePitch="360"/>
        </w:sectPr>
      </w:pPr>
    </w:p>
    <w:p w:rsidR="00932E4D" w:rsidRPr="00832BBE" w:rsidRDefault="00D65FF9" w:rsidP="00932E4D">
      <w:pPr>
        <w:spacing w:line="240" w:lineRule="auto"/>
        <w:jc w:val="center"/>
        <w:rPr>
          <w:b/>
          <w:spacing w:val="6"/>
          <w:position w:val="1"/>
          <w:szCs w:val="24"/>
          <w:lang w:val="id-ID"/>
        </w:rPr>
      </w:pPr>
      <w:bookmarkStart w:id="1" w:name="_Toc15650928"/>
      <w:bookmarkEnd w:id="1"/>
      <w:r w:rsidRPr="000279CF">
        <w:rPr>
          <w:b/>
          <w:spacing w:val="-8"/>
          <w:position w:val="-6"/>
          <w:sz w:val="32"/>
          <w:szCs w:val="32"/>
          <w:lang w:val="id-ID"/>
        </w:rPr>
        <w:lastRenderedPageBreak/>
        <w:t xml:space="preserve">PENERAPAN DATA MINING UNTUK MEMPREDIKSI </w:t>
      </w:r>
      <w:r>
        <w:rPr>
          <w:b/>
          <w:spacing w:val="-8"/>
          <w:position w:val="-6"/>
          <w:sz w:val="32"/>
          <w:szCs w:val="32"/>
          <w:lang w:val="id-ID"/>
        </w:rPr>
        <w:t xml:space="preserve">       JUMLAH PENDERITA PENYAKIT </w:t>
      </w:r>
      <w:r w:rsidRPr="000279CF">
        <w:rPr>
          <w:b/>
          <w:spacing w:val="-8"/>
          <w:position w:val="-6"/>
          <w:sz w:val="32"/>
          <w:szCs w:val="32"/>
          <w:lang w:val="id-ID"/>
        </w:rPr>
        <w:t xml:space="preserve">KANKER </w:t>
      </w:r>
      <w:r>
        <w:rPr>
          <w:b/>
          <w:spacing w:val="-8"/>
          <w:position w:val="-6"/>
          <w:sz w:val="32"/>
          <w:szCs w:val="32"/>
          <w:lang w:val="id-ID"/>
        </w:rPr>
        <w:t xml:space="preserve">                                </w:t>
      </w:r>
      <w:r w:rsidRPr="000279CF">
        <w:rPr>
          <w:b/>
          <w:spacing w:val="-8"/>
          <w:position w:val="-6"/>
          <w:sz w:val="32"/>
          <w:szCs w:val="32"/>
          <w:lang w:val="id-ID"/>
        </w:rPr>
        <w:t xml:space="preserve">SERVIKS MENGGUNAKAN </w:t>
      </w:r>
      <w:r>
        <w:rPr>
          <w:b/>
          <w:spacing w:val="-8"/>
          <w:position w:val="-6"/>
          <w:sz w:val="32"/>
          <w:szCs w:val="32"/>
          <w:lang w:val="id-ID"/>
        </w:rPr>
        <w:t xml:space="preserve">                                                                             </w:t>
      </w:r>
      <w:r w:rsidRPr="000279CF">
        <w:rPr>
          <w:b/>
          <w:spacing w:val="-8"/>
          <w:position w:val="-6"/>
          <w:sz w:val="32"/>
          <w:szCs w:val="32"/>
          <w:lang w:val="id-ID"/>
        </w:rPr>
        <w:t>ALGORITMA C.45</w:t>
      </w:r>
      <w:r>
        <w:rPr>
          <w:b/>
          <w:spacing w:val="-8"/>
          <w:position w:val="-6"/>
          <w:sz w:val="32"/>
          <w:szCs w:val="32"/>
          <w:lang w:val="id-ID"/>
        </w:rPr>
        <w:br/>
      </w:r>
      <w:r w:rsidR="00932E4D" w:rsidRPr="00932E4D">
        <w:rPr>
          <w:b/>
          <w:spacing w:val="2"/>
          <w:position w:val="1"/>
          <w:szCs w:val="24"/>
          <w:lang w:val="id-ID"/>
        </w:rPr>
        <w:t xml:space="preserve"> </w:t>
      </w:r>
      <w:r w:rsidR="00932E4D">
        <w:rPr>
          <w:b/>
          <w:spacing w:val="6"/>
          <w:position w:val="1"/>
          <w:szCs w:val="24"/>
          <w:lang w:val="id-ID"/>
        </w:rPr>
        <w:t xml:space="preserve">(Studi Kasus : Dinas </w:t>
      </w:r>
      <w:r>
        <w:rPr>
          <w:b/>
          <w:spacing w:val="6"/>
          <w:position w:val="1"/>
          <w:szCs w:val="24"/>
          <w:lang w:val="id-ID"/>
        </w:rPr>
        <w:t>Kesehatan Provinsi</w:t>
      </w:r>
      <w:r w:rsidR="00932E4D">
        <w:rPr>
          <w:b/>
          <w:spacing w:val="6"/>
          <w:position w:val="1"/>
          <w:szCs w:val="24"/>
          <w:lang w:val="id-ID"/>
        </w:rPr>
        <w:t xml:space="preserve"> Gorontalo)</w:t>
      </w:r>
    </w:p>
    <w:p w:rsidR="00932E4D" w:rsidRPr="004E486F" w:rsidRDefault="00932E4D" w:rsidP="00932E4D">
      <w:pPr>
        <w:spacing w:line="240" w:lineRule="auto"/>
        <w:jc w:val="center"/>
        <w:rPr>
          <w:b/>
          <w:szCs w:val="24"/>
        </w:rPr>
      </w:pPr>
    </w:p>
    <w:p w:rsidR="00932E4D" w:rsidRPr="004E486F" w:rsidRDefault="00932E4D" w:rsidP="00932E4D">
      <w:pPr>
        <w:spacing w:line="240" w:lineRule="auto"/>
        <w:jc w:val="center"/>
        <w:rPr>
          <w:b/>
          <w:szCs w:val="24"/>
        </w:rPr>
      </w:pPr>
    </w:p>
    <w:p w:rsidR="00932E4D" w:rsidRPr="004E486F" w:rsidRDefault="00932E4D" w:rsidP="00932E4D">
      <w:pPr>
        <w:spacing w:line="240" w:lineRule="auto"/>
        <w:jc w:val="center"/>
        <w:rPr>
          <w:b/>
          <w:szCs w:val="24"/>
        </w:rPr>
      </w:pPr>
    </w:p>
    <w:p w:rsidR="00932E4D" w:rsidRPr="00A82CAC" w:rsidRDefault="00932E4D" w:rsidP="00932E4D">
      <w:pPr>
        <w:tabs>
          <w:tab w:val="center" w:pos="3969"/>
          <w:tab w:val="left" w:pos="5727"/>
        </w:tabs>
        <w:jc w:val="left"/>
        <w:rPr>
          <w:b/>
          <w:sz w:val="28"/>
          <w:szCs w:val="28"/>
        </w:rPr>
      </w:pPr>
      <w:r>
        <w:rPr>
          <w:b/>
          <w:sz w:val="28"/>
          <w:szCs w:val="28"/>
          <w:lang w:val="id-ID"/>
        </w:rPr>
        <w:t xml:space="preserve"> </w:t>
      </w:r>
      <w:r>
        <w:rPr>
          <w:b/>
          <w:sz w:val="28"/>
          <w:szCs w:val="28"/>
        </w:rPr>
        <w:tab/>
      </w:r>
      <w:r w:rsidRPr="00A82CAC">
        <w:rPr>
          <w:b/>
          <w:sz w:val="28"/>
          <w:szCs w:val="28"/>
        </w:rPr>
        <w:t>Oleh</w:t>
      </w:r>
      <w:r>
        <w:rPr>
          <w:b/>
          <w:sz w:val="28"/>
          <w:szCs w:val="28"/>
        </w:rPr>
        <w:tab/>
      </w:r>
    </w:p>
    <w:p w:rsidR="00932E4D" w:rsidRPr="00FF1ADA" w:rsidRDefault="00932E4D" w:rsidP="00932E4D">
      <w:pPr>
        <w:jc w:val="center"/>
        <w:rPr>
          <w:b/>
          <w:sz w:val="28"/>
          <w:szCs w:val="28"/>
          <w:lang w:val="id-ID"/>
        </w:rPr>
      </w:pPr>
      <w:r>
        <w:rPr>
          <w:b/>
          <w:sz w:val="28"/>
          <w:szCs w:val="28"/>
          <w:lang w:val="id-ID"/>
        </w:rPr>
        <w:t>MIYANTI MOO</w:t>
      </w:r>
    </w:p>
    <w:p w:rsidR="00932E4D" w:rsidRPr="00FF1ADA" w:rsidRDefault="00932E4D" w:rsidP="00932E4D">
      <w:pPr>
        <w:jc w:val="center"/>
        <w:rPr>
          <w:b/>
          <w:sz w:val="28"/>
          <w:szCs w:val="28"/>
          <w:lang w:val="id-ID"/>
        </w:rPr>
      </w:pPr>
      <w:r>
        <w:rPr>
          <w:b/>
          <w:sz w:val="28"/>
          <w:szCs w:val="28"/>
          <w:lang w:val="id-ID"/>
        </w:rPr>
        <w:t>T3115316</w:t>
      </w:r>
    </w:p>
    <w:p w:rsidR="00932E4D" w:rsidRPr="00570CD3" w:rsidRDefault="00932E4D" w:rsidP="00932E4D">
      <w:pPr>
        <w:spacing w:line="240" w:lineRule="auto"/>
        <w:jc w:val="center"/>
        <w:rPr>
          <w:b/>
          <w:szCs w:val="28"/>
        </w:rPr>
      </w:pPr>
    </w:p>
    <w:p w:rsidR="00932E4D" w:rsidRPr="00570CD3" w:rsidRDefault="00932E4D" w:rsidP="00932E4D">
      <w:pPr>
        <w:spacing w:line="240" w:lineRule="auto"/>
        <w:jc w:val="center"/>
        <w:rPr>
          <w:b/>
          <w:szCs w:val="28"/>
        </w:rPr>
      </w:pPr>
    </w:p>
    <w:p w:rsidR="00932E4D" w:rsidRPr="00570CD3" w:rsidRDefault="00932E4D" w:rsidP="00932E4D">
      <w:pPr>
        <w:spacing w:line="240" w:lineRule="auto"/>
        <w:rPr>
          <w:b/>
          <w:szCs w:val="28"/>
          <w:lang w:val="id-ID"/>
        </w:rPr>
      </w:pPr>
    </w:p>
    <w:p w:rsidR="00932E4D" w:rsidRPr="00E637BF" w:rsidRDefault="00932E4D" w:rsidP="00932E4D">
      <w:pPr>
        <w:spacing w:line="240" w:lineRule="auto"/>
        <w:jc w:val="center"/>
        <w:rPr>
          <w:b/>
          <w:sz w:val="28"/>
          <w:szCs w:val="28"/>
          <w:lang w:val="id-ID"/>
        </w:rPr>
      </w:pPr>
      <w:r>
        <w:rPr>
          <w:b/>
          <w:sz w:val="28"/>
          <w:szCs w:val="28"/>
          <w:lang w:val="id-ID"/>
        </w:rPr>
        <w:t>SKRIPSI</w:t>
      </w:r>
    </w:p>
    <w:p w:rsidR="00932E4D" w:rsidRDefault="00932E4D" w:rsidP="00932E4D">
      <w:pPr>
        <w:spacing w:line="240" w:lineRule="auto"/>
        <w:jc w:val="center"/>
        <w:rPr>
          <w:b/>
          <w:szCs w:val="28"/>
          <w:lang w:val="id-ID"/>
        </w:rPr>
      </w:pPr>
    </w:p>
    <w:p w:rsidR="00932E4D" w:rsidRPr="00D10FD9" w:rsidRDefault="00932E4D" w:rsidP="00932E4D">
      <w:pPr>
        <w:spacing w:line="240" w:lineRule="auto"/>
        <w:jc w:val="center"/>
        <w:rPr>
          <w:b/>
          <w:szCs w:val="28"/>
          <w:lang w:val="id-ID"/>
        </w:rPr>
      </w:pPr>
    </w:p>
    <w:p w:rsidR="00932E4D" w:rsidRDefault="00932E4D" w:rsidP="00932E4D">
      <w:pPr>
        <w:jc w:val="center"/>
        <w:rPr>
          <w:szCs w:val="28"/>
          <w:lang w:val="id-ID"/>
        </w:rPr>
      </w:pPr>
      <w:r>
        <w:rPr>
          <w:szCs w:val="28"/>
          <w:lang w:val="id-ID"/>
        </w:rPr>
        <w:t xml:space="preserve">Untuk Memenuhi Salah Satu Syarat Ujian </w:t>
      </w:r>
    </w:p>
    <w:p w:rsidR="00932E4D" w:rsidRPr="00D10FD9" w:rsidRDefault="00932E4D" w:rsidP="00932E4D">
      <w:pPr>
        <w:jc w:val="center"/>
        <w:rPr>
          <w:szCs w:val="28"/>
          <w:lang w:val="id-ID"/>
        </w:rPr>
      </w:pPr>
      <w:r>
        <w:rPr>
          <w:szCs w:val="28"/>
          <w:lang w:val="id-ID"/>
        </w:rPr>
        <w:t>Guna Memperoleh Gelar Sarjana</w:t>
      </w:r>
    </w:p>
    <w:p w:rsidR="00932E4D" w:rsidRPr="004E486F" w:rsidRDefault="00932E4D" w:rsidP="00932E4D">
      <w:pPr>
        <w:spacing w:line="240" w:lineRule="auto"/>
        <w:jc w:val="center"/>
        <w:rPr>
          <w:b/>
          <w:szCs w:val="28"/>
        </w:rPr>
      </w:pPr>
    </w:p>
    <w:p w:rsidR="00932E4D" w:rsidRDefault="00932E4D" w:rsidP="00932E4D">
      <w:pPr>
        <w:spacing w:line="240" w:lineRule="auto"/>
        <w:jc w:val="center"/>
        <w:rPr>
          <w:b/>
          <w:szCs w:val="24"/>
        </w:rPr>
      </w:pPr>
      <w:r>
        <w:rPr>
          <w:b/>
          <w:noProof/>
          <w:szCs w:val="24"/>
          <w:lang w:val="id-ID" w:eastAsia="id-ID"/>
        </w:rPr>
        <w:drawing>
          <wp:inline distT="0" distB="0" distL="0" distR="0" wp14:anchorId="2F22B831" wp14:editId="6200EE84">
            <wp:extent cx="1838325" cy="18383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38325" cy="1838325"/>
                    </a:xfrm>
                    <a:prstGeom prst="rect">
                      <a:avLst/>
                    </a:prstGeom>
                    <a:noFill/>
                    <a:ln>
                      <a:noFill/>
                    </a:ln>
                  </pic:spPr>
                </pic:pic>
              </a:graphicData>
            </a:graphic>
          </wp:inline>
        </w:drawing>
      </w:r>
    </w:p>
    <w:p w:rsidR="00932E4D" w:rsidRDefault="00932E4D" w:rsidP="00932E4D">
      <w:pPr>
        <w:spacing w:line="240" w:lineRule="auto"/>
        <w:jc w:val="center"/>
        <w:rPr>
          <w:b/>
          <w:szCs w:val="28"/>
        </w:rPr>
      </w:pPr>
    </w:p>
    <w:p w:rsidR="00932E4D" w:rsidRDefault="00932E4D" w:rsidP="00932E4D">
      <w:pPr>
        <w:spacing w:line="240" w:lineRule="auto"/>
        <w:jc w:val="center"/>
        <w:rPr>
          <w:b/>
          <w:szCs w:val="28"/>
        </w:rPr>
      </w:pPr>
    </w:p>
    <w:p w:rsidR="00932E4D" w:rsidRDefault="00932E4D" w:rsidP="00932E4D">
      <w:pPr>
        <w:spacing w:line="240" w:lineRule="auto"/>
        <w:jc w:val="center"/>
        <w:rPr>
          <w:b/>
          <w:sz w:val="32"/>
          <w:szCs w:val="32"/>
        </w:rPr>
      </w:pPr>
      <w:r w:rsidRPr="008519D9">
        <w:rPr>
          <w:b/>
          <w:sz w:val="32"/>
          <w:szCs w:val="32"/>
        </w:rPr>
        <w:t>PROGRAM SARJANA</w:t>
      </w:r>
    </w:p>
    <w:p w:rsidR="00932E4D" w:rsidRDefault="00932E4D" w:rsidP="00932E4D">
      <w:pPr>
        <w:spacing w:line="240" w:lineRule="auto"/>
        <w:jc w:val="center"/>
        <w:rPr>
          <w:b/>
          <w:sz w:val="32"/>
          <w:szCs w:val="32"/>
        </w:rPr>
      </w:pPr>
      <w:r>
        <w:rPr>
          <w:b/>
          <w:sz w:val="32"/>
          <w:szCs w:val="32"/>
        </w:rPr>
        <w:t>TEKNIK INFORMATIKA</w:t>
      </w:r>
    </w:p>
    <w:p w:rsidR="00932E4D" w:rsidRDefault="00932E4D" w:rsidP="00932E4D">
      <w:pPr>
        <w:spacing w:line="240" w:lineRule="auto"/>
        <w:jc w:val="center"/>
        <w:rPr>
          <w:b/>
          <w:sz w:val="32"/>
          <w:szCs w:val="32"/>
        </w:rPr>
      </w:pPr>
      <w:r w:rsidRPr="008519D9">
        <w:rPr>
          <w:b/>
          <w:sz w:val="32"/>
          <w:szCs w:val="32"/>
        </w:rPr>
        <w:t>UNIVERSITAS ICHSAN GORONTALO</w:t>
      </w:r>
    </w:p>
    <w:p w:rsidR="00932E4D" w:rsidRDefault="00932E4D" w:rsidP="00932E4D">
      <w:pPr>
        <w:spacing w:line="240" w:lineRule="auto"/>
        <w:jc w:val="center"/>
        <w:rPr>
          <w:b/>
          <w:sz w:val="32"/>
          <w:szCs w:val="32"/>
          <w:lang w:val="id-ID"/>
        </w:rPr>
      </w:pPr>
      <w:r>
        <w:rPr>
          <w:b/>
          <w:sz w:val="32"/>
          <w:szCs w:val="32"/>
        </w:rPr>
        <w:t>GORONTAL</w:t>
      </w:r>
      <w:r>
        <w:rPr>
          <w:b/>
          <w:sz w:val="32"/>
          <w:szCs w:val="32"/>
          <w:lang w:val="id-ID"/>
        </w:rPr>
        <w:t>O</w:t>
      </w:r>
    </w:p>
    <w:p w:rsidR="00932E4D" w:rsidRDefault="00932E4D" w:rsidP="00932E4D">
      <w:pPr>
        <w:spacing w:line="240" w:lineRule="auto"/>
        <w:jc w:val="center"/>
        <w:rPr>
          <w:b/>
          <w:sz w:val="32"/>
          <w:szCs w:val="32"/>
          <w:lang w:val="id-ID"/>
        </w:rPr>
      </w:pPr>
      <w:r>
        <w:rPr>
          <w:b/>
          <w:sz w:val="32"/>
          <w:szCs w:val="32"/>
          <w:lang w:val="id-ID"/>
        </w:rPr>
        <w:t>2019</w:t>
      </w:r>
    </w:p>
    <w:p w:rsidR="004E486F" w:rsidRDefault="0048546F" w:rsidP="00A76415">
      <w:pPr>
        <w:pStyle w:val="Heading1"/>
        <w:numPr>
          <w:ilvl w:val="0"/>
          <w:numId w:val="0"/>
        </w:numPr>
      </w:pPr>
      <w:bookmarkStart w:id="2" w:name="_Toc25739043"/>
      <w:r>
        <w:rPr>
          <w:noProof/>
          <w:lang w:val="id-ID" w:eastAsia="id-ID"/>
        </w:rPr>
        <w:lastRenderedPageBreak/>
        <w:drawing>
          <wp:anchor distT="0" distB="0" distL="114300" distR="114300" simplePos="0" relativeHeight="251819008" behindDoc="0" locked="0" layoutInCell="1" allowOverlap="0">
            <wp:simplePos x="0" y="0"/>
            <wp:positionH relativeFrom="page">
              <wp:posOffset>-42530</wp:posOffset>
            </wp:positionH>
            <wp:positionV relativeFrom="page">
              <wp:posOffset>0</wp:posOffset>
            </wp:positionV>
            <wp:extent cx="7666074" cy="10827348"/>
            <wp:effectExtent l="0" t="0" r="0" b="0"/>
            <wp:wrapTopAndBottom/>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665661" cy="10826764"/>
                    </a:xfrm>
                    <a:prstGeom prst="rect">
                      <a:avLst/>
                    </a:prstGeom>
                    <a:noFill/>
                    <a:ln>
                      <a:noFill/>
                    </a:ln>
                  </pic:spPr>
                </pic:pic>
              </a:graphicData>
            </a:graphic>
            <wp14:sizeRelH relativeFrom="page">
              <wp14:pctWidth>0</wp14:pctWidth>
            </wp14:sizeRelH>
            <wp14:sizeRelV relativeFrom="page">
              <wp14:pctHeight>0</wp14:pctHeight>
            </wp14:sizeRelV>
          </wp:anchor>
        </w:drawing>
      </w:r>
      <w:r w:rsidR="00CD5ECB">
        <w:rPr>
          <w:lang w:val="id-ID"/>
        </w:rPr>
        <w:t>PERSETUJUAN SKRIPSI</w:t>
      </w:r>
      <w:bookmarkEnd w:id="2"/>
    </w:p>
    <w:p w:rsidR="0005516D" w:rsidRDefault="0048546F" w:rsidP="00A76415">
      <w:pPr>
        <w:pStyle w:val="Heading1"/>
        <w:numPr>
          <w:ilvl w:val="0"/>
          <w:numId w:val="0"/>
        </w:numPr>
      </w:pPr>
      <w:bookmarkStart w:id="3" w:name="_Toc25739044"/>
      <w:r>
        <w:rPr>
          <w:noProof/>
          <w:lang w:val="id-ID" w:eastAsia="id-ID"/>
        </w:rPr>
        <w:lastRenderedPageBreak/>
        <w:drawing>
          <wp:anchor distT="0" distB="0" distL="114300" distR="114300" simplePos="0" relativeHeight="251820032" behindDoc="0" locked="0" layoutInCell="1" allowOverlap="0">
            <wp:simplePos x="0" y="0"/>
            <wp:positionH relativeFrom="page">
              <wp:posOffset>0</wp:posOffset>
            </wp:positionH>
            <wp:positionV relativeFrom="page">
              <wp:posOffset>-1</wp:posOffset>
            </wp:positionV>
            <wp:extent cx="7618370" cy="10696353"/>
            <wp:effectExtent l="0" t="0" r="1905"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7625099" cy="1070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05516D">
        <w:rPr>
          <w:lang w:val="id-ID"/>
        </w:rPr>
        <w:t>PENGESAHAN SKRIPSI</w:t>
      </w:r>
      <w:bookmarkEnd w:id="3"/>
    </w:p>
    <w:p w:rsidR="00714D68" w:rsidRDefault="00714D68" w:rsidP="00E55B37">
      <w:pPr>
        <w:pStyle w:val="Heading1"/>
        <w:numPr>
          <w:ilvl w:val="0"/>
          <w:numId w:val="0"/>
        </w:numPr>
        <w:rPr>
          <w:lang w:val="id-ID"/>
        </w:rPr>
      </w:pPr>
      <w:bookmarkStart w:id="4" w:name="_Toc25739045"/>
      <w:r>
        <w:rPr>
          <w:lang w:val="id-ID"/>
        </w:rPr>
        <w:lastRenderedPageBreak/>
        <w:t>PERNYATAAN SKRIPSI</w:t>
      </w:r>
      <w:bookmarkEnd w:id="4"/>
    </w:p>
    <w:p w:rsidR="00714D68" w:rsidRDefault="00714D68" w:rsidP="00714D68">
      <w:pPr>
        <w:rPr>
          <w:lang w:val="id-ID"/>
        </w:rPr>
      </w:pPr>
      <w:r>
        <w:rPr>
          <w:lang w:val="id-ID"/>
        </w:rPr>
        <w:t>Dengan ini saya menyatakan bahwa :</w:t>
      </w:r>
    </w:p>
    <w:p w:rsidR="00714D68" w:rsidRDefault="00714D68" w:rsidP="008007FA">
      <w:pPr>
        <w:pStyle w:val="ListParagraph"/>
        <w:numPr>
          <w:ilvl w:val="6"/>
          <w:numId w:val="49"/>
        </w:numPr>
        <w:ind w:left="993" w:hanging="993"/>
        <w:rPr>
          <w:lang w:val="id-ID"/>
        </w:rPr>
      </w:pPr>
      <w:r>
        <w:rPr>
          <w:lang w:val="id-ID"/>
        </w:rPr>
        <w:t>Karya tulis (Skripsi) saya ini adalah asli dan belum pernah diakukan untuk mendapatkan gelar akademik (Sarjana) baik di Universitas Ichsan Gorontalo maupun perguruan tinggi lainnya</w:t>
      </w:r>
    </w:p>
    <w:p w:rsidR="00714D68" w:rsidRDefault="00714D68" w:rsidP="008007FA">
      <w:pPr>
        <w:pStyle w:val="ListParagraph"/>
        <w:numPr>
          <w:ilvl w:val="6"/>
          <w:numId w:val="49"/>
        </w:numPr>
        <w:ind w:left="993" w:hanging="993"/>
        <w:rPr>
          <w:lang w:val="id-ID"/>
        </w:rPr>
      </w:pPr>
      <w:r>
        <w:rPr>
          <w:lang w:val="id-ID"/>
        </w:rPr>
        <w:t>Karya Tulis (Skripsi) saya ini adalah murni gagasan, rumusan, dan penelitian saya sendiri, tanpa bantuan pihak lain, kecuali arahan dari TIM Pembimbing</w:t>
      </w:r>
    </w:p>
    <w:p w:rsidR="00714D68" w:rsidRDefault="00714D68" w:rsidP="008007FA">
      <w:pPr>
        <w:pStyle w:val="ListParagraph"/>
        <w:numPr>
          <w:ilvl w:val="6"/>
          <w:numId w:val="49"/>
        </w:numPr>
        <w:ind w:left="993" w:hanging="993"/>
        <w:rPr>
          <w:lang w:val="id-ID"/>
        </w:rPr>
      </w:pPr>
      <w:r>
        <w:rPr>
          <w:lang w:val="id-ID"/>
        </w:rPr>
        <w:t>Dalam karya tulis (Skripsi) saya ini tidak terdapat karya atau pendapat yang telah dipublikasikan orang lain, kecuali secara tertulis dicantumkan sebagai acuan/sitasi dalam naskah dan dicantumkan pula dalam daftar pustaka</w:t>
      </w:r>
    </w:p>
    <w:p w:rsidR="00714D68" w:rsidRDefault="00945CEE" w:rsidP="008007FA">
      <w:pPr>
        <w:pStyle w:val="ListParagraph"/>
        <w:numPr>
          <w:ilvl w:val="6"/>
          <w:numId w:val="49"/>
        </w:numPr>
        <w:ind w:left="993" w:hanging="993"/>
        <w:rPr>
          <w:lang w:val="id-ID"/>
        </w:rPr>
      </w:pPr>
      <w:r>
        <w:rPr>
          <w:lang w:val="id-ID"/>
        </w:rPr>
        <w:t xml:space="preserve">Pernyataan ini saya buat dengan sesungguhnya dan apabila dikemudian hari terdapat penyimpangan dan ketidakbenaran dalam pernyataan ini, maka saya bersedia menerima sanksi akademik berupa pencabutan gelar yang telah diperoleh karena karya tulis </w:t>
      </w:r>
      <w:r w:rsidR="00714D68">
        <w:rPr>
          <w:lang w:val="id-ID"/>
        </w:rPr>
        <w:t xml:space="preserve"> </w:t>
      </w:r>
      <w:r>
        <w:rPr>
          <w:lang w:val="id-ID"/>
        </w:rPr>
        <w:t xml:space="preserve"> ini, serta sanksi lainnya sesuai dengan norma-norma yang berlaku di Universitas Ichsan Gorontalo</w:t>
      </w:r>
    </w:p>
    <w:p w:rsidR="00945CEE" w:rsidRDefault="00945CEE" w:rsidP="008007FA">
      <w:pPr>
        <w:ind w:left="993" w:hanging="142"/>
        <w:rPr>
          <w:lang w:val="id-ID"/>
        </w:rPr>
      </w:pPr>
    </w:p>
    <w:p w:rsidR="00945CEE" w:rsidRDefault="00945CEE" w:rsidP="00945CEE">
      <w:pPr>
        <w:rPr>
          <w:lang w:val="id-ID"/>
        </w:rPr>
      </w:pPr>
    </w:p>
    <w:p w:rsidR="00945CEE" w:rsidRDefault="00A76415" w:rsidP="00945CEE">
      <w:pPr>
        <w:ind w:left="5040"/>
        <w:rPr>
          <w:lang w:val="id-ID"/>
        </w:rPr>
      </w:pPr>
      <w:r>
        <w:rPr>
          <w:lang w:val="id-ID"/>
        </w:rPr>
        <w:t>Gorontalo, 21</w:t>
      </w:r>
      <w:r w:rsidR="00945CEE">
        <w:rPr>
          <w:lang w:val="id-ID"/>
        </w:rPr>
        <w:t xml:space="preserve"> April 2019</w:t>
      </w:r>
    </w:p>
    <w:p w:rsidR="00945CEE" w:rsidRDefault="00945CEE" w:rsidP="00945CEE">
      <w:pPr>
        <w:ind w:left="5040"/>
        <w:rPr>
          <w:lang w:val="id-ID"/>
        </w:rPr>
      </w:pPr>
      <w:r>
        <w:rPr>
          <w:lang w:val="id-ID"/>
        </w:rPr>
        <w:t>Yang membuat pernyataan</w:t>
      </w:r>
    </w:p>
    <w:p w:rsidR="00945CEE" w:rsidRDefault="00945CEE" w:rsidP="00945CEE">
      <w:pPr>
        <w:ind w:left="5040"/>
        <w:rPr>
          <w:lang w:val="id-ID"/>
        </w:rPr>
      </w:pPr>
    </w:p>
    <w:p w:rsidR="00945CEE" w:rsidRDefault="00945CEE" w:rsidP="00945CEE">
      <w:pPr>
        <w:ind w:left="5040"/>
        <w:rPr>
          <w:lang w:val="id-ID"/>
        </w:rPr>
      </w:pPr>
    </w:p>
    <w:p w:rsidR="00945CEE" w:rsidRPr="00945CEE" w:rsidRDefault="00693828" w:rsidP="00945CEE">
      <w:pPr>
        <w:ind w:left="5040"/>
        <w:rPr>
          <w:lang w:val="id-ID"/>
        </w:rPr>
      </w:pPr>
      <w:r>
        <w:rPr>
          <w:lang w:val="id-ID"/>
        </w:rPr>
        <w:t xml:space="preserve">       </w:t>
      </w:r>
      <w:r w:rsidR="00A76415">
        <w:rPr>
          <w:lang w:val="id-ID"/>
        </w:rPr>
        <w:t>MIYANTI MOO</w:t>
      </w:r>
    </w:p>
    <w:p w:rsidR="00714D68" w:rsidRDefault="00714D68" w:rsidP="00714D68">
      <w:pPr>
        <w:rPr>
          <w:lang w:val="id-ID"/>
        </w:rPr>
      </w:pPr>
    </w:p>
    <w:p w:rsidR="00945CEE" w:rsidRDefault="00945CEE" w:rsidP="00714D68">
      <w:pPr>
        <w:rPr>
          <w:lang w:val="id-ID"/>
        </w:rPr>
      </w:pPr>
    </w:p>
    <w:p w:rsidR="00945CEE" w:rsidRDefault="00945CEE" w:rsidP="00714D68">
      <w:pPr>
        <w:rPr>
          <w:lang w:val="id-ID"/>
        </w:rPr>
      </w:pPr>
    </w:p>
    <w:p w:rsidR="00945CEE" w:rsidRDefault="00945CEE" w:rsidP="00714D68">
      <w:pPr>
        <w:rPr>
          <w:lang w:val="id-ID"/>
        </w:rPr>
      </w:pPr>
    </w:p>
    <w:p w:rsidR="00945CEE" w:rsidRDefault="00945CEE" w:rsidP="00714D68">
      <w:pPr>
        <w:rPr>
          <w:lang w:val="id-ID"/>
        </w:rPr>
      </w:pPr>
    </w:p>
    <w:p w:rsidR="00945CEE" w:rsidRPr="00714D68" w:rsidRDefault="00945CEE" w:rsidP="00714D68">
      <w:pPr>
        <w:rPr>
          <w:lang w:val="id-ID"/>
        </w:rPr>
      </w:pPr>
    </w:p>
    <w:p w:rsidR="00F51AE1" w:rsidRDefault="00F51AE1" w:rsidP="00E55B37">
      <w:pPr>
        <w:pStyle w:val="Heading1"/>
        <w:numPr>
          <w:ilvl w:val="0"/>
          <w:numId w:val="0"/>
        </w:numPr>
        <w:rPr>
          <w:i/>
          <w:lang w:val="id-ID"/>
        </w:rPr>
      </w:pPr>
      <w:bookmarkStart w:id="5" w:name="_Toc25739046"/>
      <w:r w:rsidRPr="00F51AE1">
        <w:rPr>
          <w:i/>
          <w:lang w:val="id-ID"/>
        </w:rPr>
        <w:lastRenderedPageBreak/>
        <w:t>ABSTRACT</w:t>
      </w:r>
      <w:bookmarkEnd w:id="5"/>
    </w:p>
    <w:p w:rsidR="00E55B37" w:rsidRDefault="00E55B37" w:rsidP="0063708C">
      <w:pPr>
        <w:spacing w:line="276" w:lineRule="auto"/>
        <w:ind w:firstLine="720"/>
        <w:rPr>
          <w:i/>
          <w:lang w:val="id-ID"/>
        </w:rPr>
      </w:pPr>
      <w:r>
        <w:rPr>
          <w:i/>
        </w:rPr>
        <w:t>The availability of medical record history data on the number of cancer patients in hospitals, does not require extraction processes to become knowledge or information. The use of data mining techniques is very challenging to apply to systems that can predict the number of people with cervical cancer. This study uses one of the Data Mining methods, namely C4.5 Algoritma. C4.5 algoritma is an algorithm that can be used to form decision trees. While the decision tree is one clasification method that is quite easy to interpret by humans. C4.5 algorithm  can be applied the prediction of sercical cancer and issued the calculation of information obtained from the C4.5 algoritma. With the C4.5 algorithm, the highets value attribute will be sorted. What attributes will be used are the results of PAP SMEAR examination, and Status of Disease (positive or negative).</w:t>
      </w:r>
    </w:p>
    <w:p w:rsidR="0063708C" w:rsidRPr="0063708C" w:rsidRDefault="0063708C" w:rsidP="00E55B37">
      <w:pPr>
        <w:spacing w:line="357" w:lineRule="auto"/>
        <w:ind w:firstLine="720"/>
        <w:rPr>
          <w:lang w:val="id-ID"/>
        </w:rPr>
      </w:pPr>
    </w:p>
    <w:p w:rsidR="00F51AE1" w:rsidRDefault="00E55B37" w:rsidP="00E55B37">
      <w:pPr>
        <w:rPr>
          <w:lang w:val="id-ID"/>
        </w:rPr>
      </w:pPr>
      <w:r w:rsidRPr="0063708C">
        <w:rPr>
          <w:b/>
        </w:rPr>
        <w:t>Keywords</w:t>
      </w:r>
      <w:r>
        <w:t>: Prediction, cervical cancer sufferes, C4.5 algorithm</w:t>
      </w: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F51AE1" w:rsidRDefault="00F51AE1" w:rsidP="00F51AE1">
      <w:pPr>
        <w:rPr>
          <w:lang w:val="id-ID"/>
        </w:rPr>
      </w:pPr>
    </w:p>
    <w:p w:rsidR="00E55B37" w:rsidRDefault="00E55B37" w:rsidP="00F51AE1">
      <w:pPr>
        <w:rPr>
          <w:lang w:val="id-ID"/>
        </w:rPr>
      </w:pPr>
    </w:p>
    <w:p w:rsidR="00E55B37" w:rsidRDefault="00E55B37" w:rsidP="00E55B37">
      <w:pPr>
        <w:rPr>
          <w:lang w:val="id-ID"/>
        </w:rPr>
      </w:pPr>
    </w:p>
    <w:p w:rsidR="00E55B37" w:rsidRPr="00E55B37" w:rsidRDefault="00E55B37" w:rsidP="00E55B37">
      <w:pPr>
        <w:rPr>
          <w:b/>
          <w:lang w:val="id-ID"/>
        </w:rPr>
      </w:pPr>
    </w:p>
    <w:p w:rsidR="00F51AE1" w:rsidRPr="00E55B37" w:rsidRDefault="00AD34BB" w:rsidP="00E55B37">
      <w:pPr>
        <w:jc w:val="center"/>
        <w:rPr>
          <w:b/>
          <w:lang w:val="id-ID"/>
        </w:rPr>
      </w:pPr>
      <w:r>
        <w:rPr>
          <w:b/>
          <w:lang w:val="id-ID"/>
        </w:rPr>
        <w:br w:type="column"/>
      </w:r>
      <w:r w:rsidR="00F51AE1" w:rsidRPr="00E55B37">
        <w:rPr>
          <w:b/>
          <w:lang w:val="id-ID"/>
        </w:rPr>
        <w:lastRenderedPageBreak/>
        <w:t>ABSTRAK</w:t>
      </w:r>
    </w:p>
    <w:p w:rsidR="00E55B37" w:rsidRDefault="00E55B37" w:rsidP="00E55B37">
      <w:pPr>
        <w:ind w:firstLine="720"/>
      </w:pPr>
      <w:r>
        <w:t xml:space="preserve">Tersedianya data stori rekam medis jumlah pasien kanker serviks pada institusi pelayanan kesehatan, tidak disertai dengan proses ekstrasi menjadi sebuah pengetahuan atau informasi. Penggunaan teknik data mining sangat berpotensi untuk diinplementasikan kedalam sistem yang dapat melakukan prediksi jumlah penderita penyakit kanker serviks. Penelitian ini menggunakan salah satu metode data mining yaitu metode C4.5. Metode C4.5 adalah metode yang dapat dipakai untuk membuat pohon keputusan. Sedangkan pohon keputusan adalah salah satu metode klasifikasi yang cukup mudah untuk diinterpretasi oleh manusia. Dengan di terapkannya algoritma C4.5 dalam proses prediksi penyakit kanker serviks maka dapat di gunakan untuk dapat menganalisa atribut yang paling berpengaruh dalam prediksi penyakit kanker serviks dan di keluarkan dalam bentuk hasil perhitungan </w:t>
      </w:r>
      <w:r>
        <w:rPr>
          <w:i/>
        </w:rPr>
        <w:t xml:space="preserve">information gain </w:t>
      </w:r>
      <w:r>
        <w:t xml:space="preserve">dari algoritma C4.5. Dengan algoritma C4.5 akan di urutkan atribut yang paling tinggi nilainnya. Adapun atribut yang akan di gunakan yaitu hasil pemeriksaan </w:t>
      </w:r>
      <w:r>
        <w:rPr>
          <w:i/>
        </w:rPr>
        <w:t xml:space="preserve">PAP SMEAR, </w:t>
      </w:r>
      <w:r>
        <w:t xml:space="preserve">dan status penyakit (positif atau negatif). </w:t>
      </w:r>
    </w:p>
    <w:p w:rsidR="00E55B37" w:rsidRDefault="00E55B37" w:rsidP="00E55B37">
      <w:pPr>
        <w:spacing w:after="112" w:line="259" w:lineRule="auto"/>
        <w:jc w:val="left"/>
      </w:pPr>
    </w:p>
    <w:p w:rsidR="00E55B37" w:rsidRDefault="00E55B37" w:rsidP="00E55B37">
      <w:pPr>
        <w:spacing w:after="120" w:line="259" w:lineRule="auto"/>
        <w:jc w:val="left"/>
      </w:pPr>
      <w:r>
        <w:t xml:space="preserve"> </w:t>
      </w:r>
    </w:p>
    <w:p w:rsidR="00E55B37" w:rsidRDefault="00E55B37" w:rsidP="00E55B37">
      <w:r w:rsidRPr="00AD34BB">
        <w:rPr>
          <w:b/>
        </w:rPr>
        <w:t>Kata Kunci</w:t>
      </w:r>
      <w:r>
        <w:t>:</w:t>
      </w:r>
      <w:r w:rsidR="00C476BA">
        <w:rPr>
          <w:lang w:val="id-ID"/>
        </w:rPr>
        <w:t xml:space="preserve"> </w:t>
      </w:r>
      <w:r>
        <w:t>Prediksi, penderita kanker serviks, Algoritma C4.5</w:t>
      </w:r>
      <w:r>
        <w:rPr>
          <w:b/>
        </w:rPr>
        <w:t xml:space="preserve">  </w:t>
      </w:r>
    </w:p>
    <w:p w:rsidR="00F8733A" w:rsidRDefault="00F8733A" w:rsidP="00F51AE1">
      <w:pPr>
        <w:rPr>
          <w:rFonts w:cs="Times New Roman"/>
          <w:lang w:val="id-ID"/>
        </w:rPr>
      </w:pPr>
    </w:p>
    <w:p w:rsidR="00F8733A" w:rsidRDefault="00F8733A" w:rsidP="00F51AE1">
      <w:pPr>
        <w:rPr>
          <w:rFonts w:cs="Times New Roman"/>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Default="00F8733A" w:rsidP="00F51AE1">
      <w:pPr>
        <w:rPr>
          <w:lang w:val="id-ID"/>
        </w:rPr>
      </w:pPr>
    </w:p>
    <w:p w:rsidR="00F8733A" w:rsidRPr="00F8733A" w:rsidRDefault="00F8733A" w:rsidP="00F51AE1">
      <w:pPr>
        <w:rPr>
          <w:lang w:val="id-ID"/>
        </w:rPr>
      </w:pPr>
    </w:p>
    <w:p w:rsidR="004E486F" w:rsidRDefault="004E486F" w:rsidP="004B2067">
      <w:pPr>
        <w:pStyle w:val="Heading1"/>
        <w:numPr>
          <w:ilvl w:val="0"/>
          <w:numId w:val="0"/>
        </w:numPr>
      </w:pPr>
      <w:bookmarkStart w:id="6" w:name="_Toc25739047"/>
      <w:r>
        <w:lastRenderedPageBreak/>
        <w:t>KATA PENGANTAR</w:t>
      </w:r>
      <w:bookmarkEnd w:id="6"/>
    </w:p>
    <w:p w:rsidR="00D667D7" w:rsidRDefault="00D667D7" w:rsidP="00D667D7">
      <w:pPr>
        <w:ind w:firstLine="709"/>
        <w:rPr>
          <w:b/>
          <w:i/>
        </w:rPr>
      </w:pPr>
      <w:r>
        <w:t xml:space="preserve">Alhamdulillah, penulis </w:t>
      </w:r>
      <w:r w:rsidRPr="001F6C2D">
        <w:t xml:space="preserve">panjatkan kehadirat </w:t>
      </w:r>
      <w:r>
        <w:t>Allah Subhanahu wa Ta’ala atas berkat rahmat dan hidayah</w:t>
      </w:r>
      <w:r w:rsidRPr="001F6C2D">
        <w:t xml:space="preserve">-Nya, sehingga </w:t>
      </w:r>
      <w:r>
        <w:t>penulis</w:t>
      </w:r>
      <w:r w:rsidRPr="001F6C2D">
        <w:t xml:space="preserve"> dapat menyelesaikan </w:t>
      </w:r>
      <w:r>
        <w:rPr>
          <w:lang w:val="id-ID"/>
        </w:rPr>
        <w:t>skripsi ini</w:t>
      </w:r>
      <w:r>
        <w:t xml:space="preserve"> untuk memenuhi salah satu syarat penyusunan Skripsi Program Studi Teknik Informatika Fakultas Ilmu Komputer Universitas Ichsan Gorontalo.</w:t>
      </w:r>
      <w:r>
        <w:rPr>
          <w:lang w:val="de-DE"/>
        </w:rPr>
        <w:t xml:space="preserve">Salam dan taslim kepada junjungan kita, Nabi Muhammad Shallallahu ‘Alaihi wa Sallam atas perjuangan beliau yang telah mengantar kita dari alam kebodohan ke alam yang penuh ilmu pengetahuan. Usulan penelitian ini penulis beri judul: </w:t>
      </w:r>
      <w:r w:rsidRPr="0061266C">
        <w:rPr>
          <w:b/>
          <w:i/>
        </w:rPr>
        <w:t>“</w:t>
      </w:r>
      <w:r>
        <w:rPr>
          <w:b/>
          <w:lang w:val="id-ID"/>
        </w:rPr>
        <w:t>Penerapan data mining untul memprediksi jumlah penderita penyakit kanker serviks menggunakan algoritma C.45</w:t>
      </w:r>
      <w:r>
        <w:rPr>
          <w:b/>
          <w:i/>
        </w:rPr>
        <w:t>.</w:t>
      </w:r>
      <w:r w:rsidRPr="0061266C">
        <w:rPr>
          <w:b/>
          <w:i/>
        </w:rPr>
        <w:t>”</w:t>
      </w:r>
    </w:p>
    <w:p w:rsidR="00D667D7" w:rsidRPr="0061266C" w:rsidRDefault="00D667D7" w:rsidP="00D667D7">
      <w:pPr>
        <w:ind w:firstLine="709"/>
        <w:rPr>
          <w:b/>
          <w:szCs w:val="24"/>
        </w:rPr>
      </w:pPr>
      <w:r>
        <w:t>Penulis menyadari sepenuhnya bahwa usulan penelitian ini tidak mungkin terwujud tanpa bantuan dan dorongan dari berbagai pihak, baik bantuan moril maupun materil. Untuk itu, dengan segala keikhlasan dan kerendahan hati, penulis mengucapkan terima kasih dan penghargaan yang setinggi-tingginya kepada:</w:t>
      </w:r>
    </w:p>
    <w:p w:rsidR="00D667D7" w:rsidRPr="00EB20DD" w:rsidRDefault="00D667D7" w:rsidP="00D667D7">
      <w:pPr>
        <w:numPr>
          <w:ilvl w:val="0"/>
          <w:numId w:val="3"/>
        </w:numPr>
        <w:ind w:left="426" w:hanging="426"/>
        <w:rPr>
          <w:lang w:val="de-DE"/>
        </w:rPr>
      </w:pPr>
      <w:r>
        <w:rPr>
          <w:lang w:val="id-ID"/>
        </w:rPr>
        <w:t>Bapak</w:t>
      </w:r>
      <w:r w:rsidRPr="00E641CA">
        <w:rPr>
          <w:lang w:val="de-DE"/>
        </w:rPr>
        <w:t xml:space="preserve"> </w:t>
      </w:r>
      <w:r w:rsidRPr="00B90762">
        <w:rPr>
          <w:b/>
          <w:szCs w:val="24"/>
          <w:lang w:val="id-ID"/>
        </w:rPr>
        <w:t>Muh</w:t>
      </w:r>
      <w:r>
        <w:rPr>
          <w:b/>
          <w:szCs w:val="24"/>
          <w:lang w:val="id-ID"/>
        </w:rPr>
        <w:t>ammad</w:t>
      </w:r>
      <w:r w:rsidRPr="00B90762">
        <w:rPr>
          <w:b/>
          <w:szCs w:val="24"/>
          <w:lang w:val="id-ID"/>
        </w:rPr>
        <w:t>. Ichsan Gaffar</w:t>
      </w:r>
      <w:r>
        <w:rPr>
          <w:b/>
          <w:szCs w:val="24"/>
          <w:lang w:val="id-ID"/>
        </w:rPr>
        <w:t xml:space="preserve">, </w:t>
      </w:r>
      <w:r w:rsidRPr="00B90762">
        <w:rPr>
          <w:b/>
          <w:szCs w:val="24"/>
          <w:lang w:val="id-ID"/>
        </w:rPr>
        <w:t>S.</w:t>
      </w:r>
      <w:r>
        <w:rPr>
          <w:b/>
          <w:szCs w:val="24"/>
          <w:lang w:val="id-ID"/>
        </w:rPr>
        <w:t>E.</w:t>
      </w:r>
      <w:r w:rsidRPr="00DC724A">
        <w:rPr>
          <w:b/>
          <w:szCs w:val="24"/>
          <w:lang w:val="id-ID"/>
        </w:rPr>
        <w:t>,</w:t>
      </w:r>
      <w:r>
        <w:rPr>
          <w:b/>
          <w:szCs w:val="24"/>
          <w:lang w:val="id-ID"/>
        </w:rPr>
        <w:t xml:space="preserve"> M.Ak </w:t>
      </w:r>
      <w:r w:rsidRPr="00E641CA">
        <w:rPr>
          <w:lang w:val="de-DE"/>
        </w:rPr>
        <w:t>selaku Ketua Yayasan Pengembangan Ilmu Pengetahuan dan Teknologi (YPIPT) Ichsan Gorontalo;</w:t>
      </w:r>
    </w:p>
    <w:p w:rsidR="00D667D7" w:rsidRPr="00EB20DD" w:rsidRDefault="00D667D7" w:rsidP="00D667D7">
      <w:pPr>
        <w:numPr>
          <w:ilvl w:val="0"/>
          <w:numId w:val="3"/>
        </w:numPr>
        <w:ind w:left="426" w:hanging="426"/>
      </w:pPr>
      <w:r w:rsidRPr="00F560E2">
        <w:t xml:space="preserve">Bapak </w:t>
      </w:r>
      <w:r w:rsidRPr="00053F90">
        <w:rPr>
          <w:b/>
        </w:rPr>
        <w:t>Dr. Abdul Gaffar La Tjokke, M.Si</w:t>
      </w:r>
      <w:r>
        <w:t>., selaku Rektor Universitas Ichsan Gorontalo;</w:t>
      </w:r>
    </w:p>
    <w:p w:rsidR="00D667D7" w:rsidRPr="00EB20DD" w:rsidRDefault="00D667D7" w:rsidP="00D667D7">
      <w:pPr>
        <w:numPr>
          <w:ilvl w:val="0"/>
          <w:numId w:val="3"/>
        </w:numPr>
        <w:ind w:left="426" w:hanging="426"/>
        <w:rPr>
          <w:lang w:val="de-DE"/>
        </w:rPr>
      </w:pPr>
      <w:r>
        <w:rPr>
          <w:rFonts w:eastAsia="Calibri"/>
        </w:rPr>
        <w:t>Ibu</w:t>
      </w:r>
      <w:r>
        <w:rPr>
          <w:rFonts w:eastAsia="Calibri"/>
          <w:lang w:val="id-ID"/>
        </w:rPr>
        <w:t xml:space="preserve"> </w:t>
      </w:r>
      <w:r w:rsidRPr="00053F90">
        <w:rPr>
          <w:rFonts w:eastAsia="Calibri"/>
          <w:b/>
        </w:rPr>
        <w:t>Zohrahayaty, M.Kom</w:t>
      </w:r>
      <w:r>
        <w:rPr>
          <w:rFonts w:eastAsia="Calibri"/>
        </w:rPr>
        <w:t>., selaku Dekan Fakultas Ilmu Komputer Universitas Ichsan Gorontalo;</w:t>
      </w:r>
    </w:p>
    <w:p w:rsidR="00D667D7" w:rsidRPr="00517EB7" w:rsidRDefault="00D667D7" w:rsidP="00D667D7">
      <w:pPr>
        <w:numPr>
          <w:ilvl w:val="0"/>
          <w:numId w:val="3"/>
        </w:numPr>
        <w:ind w:left="426" w:hanging="426"/>
        <w:rPr>
          <w:lang w:val="de-DE"/>
        </w:rPr>
      </w:pPr>
      <w:r>
        <w:rPr>
          <w:lang w:val="id-ID"/>
        </w:rPr>
        <w:t>Bapak</w:t>
      </w:r>
      <w:r>
        <w:t xml:space="preserve"> </w:t>
      </w:r>
      <w:r w:rsidRPr="00DC724A">
        <w:rPr>
          <w:b/>
          <w:szCs w:val="24"/>
        </w:rPr>
        <w:t>Sudirman Panna, S.Kom, M.Kom</w:t>
      </w:r>
      <w:r>
        <w:rPr>
          <w:lang w:val="id-ID"/>
        </w:rPr>
        <w:t xml:space="preserve">, </w:t>
      </w:r>
      <w:r>
        <w:t>selaku</w:t>
      </w:r>
      <w:r>
        <w:rPr>
          <w:lang w:val="id-ID"/>
        </w:rPr>
        <w:t xml:space="preserve"> </w:t>
      </w:r>
      <w:r>
        <w:t>Wakil</w:t>
      </w:r>
      <w:r>
        <w:rPr>
          <w:lang w:val="id-ID"/>
        </w:rPr>
        <w:t xml:space="preserve"> Dekan</w:t>
      </w:r>
      <w:r>
        <w:t xml:space="preserve"> I</w:t>
      </w:r>
      <w:r>
        <w:rPr>
          <w:lang w:val="id-ID"/>
        </w:rPr>
        <w:t xml:space="preserve"> Bidang Akademik;</w:t>
      </w:r>
    </w:p>
    <w:p w:rsidR="00D667D7" w:rsidRDefault="00D667D7" w:rsidP="00D667D7">
      <w:pPr>
        <w:numPr>
          <w:ilvl w:val="0"/>
          <w:numId w:val="3"/>
        </w:numPr>
        <w:ind w:left="426" w:hanging="426"/>
        <w:rPr>
          <w:lang w:val="de-DE"/>
        </w:rPr>
      </w:pPr>
      <w:r>
        <w:rPr>
          <w:lang w:val="id-ID"/>
        </w:rPr>
        <w:t xml:space="preserve">Ibu </w:t>
      </w:r>
      <w:r w:rsidRPr="00053F90">
        <w:rPr>
          <w:b/>
        </w:rPr>
        <w:t>Irma Surya Kumala</w:t>
      </w:r>
      <w:r w:rsidRPr="00053F90">
        <w:rPr>
          <w:b/>
          <w:lang w:val="id-ID"/>
        </w:rPr>
        <w:t>, M.Kom</w:t>
      </w:r>
      <w:r>
        <w:t>.</w:t>
      </w:r>
      <w:r>
        <w:rPr>
          <w:lang w:val="id-ID"/>
        </w:rPr>
        <w:t xml:space="preserve">, selaku </w:t>
      </w:r>
      <w:r>
        <w:t>Wakil</w:t>
      </w:r>
      <w:r>
        <w:rPr>
          <w:lang w:val="id-ID"/>
        </w:rPr>
        <w:t xml:space="preserve"> Dekan II Bidang </w:t>
      </w:r>
      <w:r>
        <w:t xml:space="preserve">Kepegawaian, </w:t>
      </w:r>
      <w:r>
        <w:rPr>
          <w:lang w:val="id-ID"/>
        </w:rPr>
        <w:t>Administrasi Umum</w:t>
      </w:r>
      <w:r>
        <w:t xml:space="preserve">, </w:t>
      </w:r>
      <w:r>
        <w:rPr>
          <w:lang w:val="id-ID"/>
        </w:rPr>
        <w:t>dan Keuangan;</w:t>
      </w:r>
    </w:p>
    <w:p w:rsidR="00D667D7" w:rsidRPr="00EB20DD" w:rsidRDefault="00D667D7" w:rsidP="00D667D7">
      <w:pPr>
        <w:numPr>
          <w:ilvl w:val="0"/>
          <w:numId w:val="3"/>
        </w:numPr>
        <w:ind w:left="426" w:hanging="426"/>
        <w:rPr>
          <w:lang w:val="de-DE"/>
        </w:rPr>
      </w:pPr>
      <w:r w:rsidRPr="00EB20DD">
        <w:rPr>
          <w:lang w:val="id-ID"/>
        </w:rPr>
        <w:t xml:space="preserve">Bapak </w:t>
      </w:r>
      <w:r w:rsidRPr="00DC724A">
        <w:rPr>
          <w:b/>
          <w:szCs w:val="24"/>
        </w:rPr>
        <w:t>Sudirman Melangi, S.Kom, M.Kom</w:t>
      </w:r>
      <w:r>
        <w:t>.</w:t>
      </w:r>
      <w:r w:rsidRPr="00EB20DD">
        <w:rPr>
          <w:lang w:val="id-ID"/>
        </w:rPr>
        <w:t xml:space="preserve">, selaku </w:t>
      </w:r>
      <w:r>
        <w:t>Wakil</w:t>
      </w:r>
      <w:r>
        <w:rPr>
          <w:lang w:val="id-ID"/>
        </w:rPr>
        <w:t xml:space="preserve"> Dekan III Bidang Kemahasiswaan dan sebagai penguji utama </w:t>
      </w:r>
    </w:p>
    <w:p w:rsidR="00D667D7" w:rsidRPr="006A2AFB" w:rsidRDefault="00D667D7" w:rsidP="00D667D7">
      <w:pPr>
        <w:numPr>
          <w:ilvl w:val="0"/>
          <w:numId w:val="3"/>
        </w:numPr>
        <w:ind w:left="426" w:hanging="426"/>
        <w:rPr>
          <w:lang w:val="de-DE"/>
        </w:rPr>
      </w:pPr>
      <w:r>
        <w:t xml:space="preserve">Bapak </w:t>
      </w:r>
      <w:r w:rsidRPr="00053F90">
        <w:rPr>
          <w:b/>
        </w:rPr>
        <w:t>Irvan Abraham Salihi, M.Kom</w:t>
      </w:r>
      <w:r>
        <w:t>.</w:t>
      </w:r>
      <w:r>
        <w:rPr>
          <w:lang w:val="id-ID"/>
        </w:rPr>
        <w:t>, selaku Ketua Program Studi Teknik Informatika Fakultas Ilmu Komputer</w:t>
      </w:r>
      <w:r>
        <w:t xml:space="preserve"> Universitas Ichsan Gorontalo</w:t>
      </w:r>
      <w:r>
        <w:rPr>
          <w:lang w:val="de-DE"/>
        </w:rPr>
        <w:t xml:space="preserve"> dan </w:t>
      </w:r>
      <w:r w:rsidRPr="006A2AFB">
        <w:rPr>
          <w:lang w:val="de-DE"/>
        </w:rPr>
        <w:t xml:space="preserve">selaku Dosen Pembimbing Utama yang telah membimbing penulis dalam penyusunan </w:t>
      </w:r>
      <w:r>
        <w:rPr>
          <w:lang w:val="id-ID"/>
        </w:rPr>
        <w:t>skripsi</w:t>
      </w:r>
      <w:r w:rsidRPr="006A2AFB">
        <w:rPr>
          <w:lang w:val="de-DE"/>
        </w:rPr>
        <w:t xml:space="preserve"> ini;</w:t>
      </w:r>
    </w:p>
    <w:p w:rsidR="00D667D7" w:rsidRPr="006F148E" w:rsidRDefault="00D667D7" w:rsidP="00D667D7">
      <w:pPr>
        <w:numPr>
          <w:ilvl w:val="0"/>
          <w:numId w:val="3"/>
        </w:numPr>
        <w:ind w:left="426" w:hanging="426"/>
        <w:rPr>
          <w:lang w:val="de-DE"/>
        </w:rPr>
      </w:pPr>
      <w:r w:rsidRPr="00DC724A">
        <w:rPr>
          <w:szCs w:val="24"/>
        </w:rPr>
        <w:lastRenderedPageBreak/>
        <w:t xml:space="preserve">Bapak </w:t>
      </w:r>
      <w:r w:rsidRPr="00DC724A">
        <w:rPr>
          <w:b/>
          <w:szCs w:val="24"/>
          <w:lang w:val="id-ID"/>
        </w:rPr>
        <w:t>Rofik Harun</w:t>
      </w:r>
      <w:r w:rsidRPr="00DC724A">
        <w:rPr>
          <w:b/>
          <w:szCs w:val="24"/>
        </w:rPr>
        <w:t>, S.Kom, M.Kom</w:t>
      </w:r>
      <w:r>
        <w:rPr>
          <w:lang w:val="id-ID"/>
        </w:rPr>
        <w:t>,</w:t>
      </w:r>
      <w:r>
        <w:rPr>
          <w:lang w:val="de-DE"/>
        </w:rPr>
        <w:t xml:space="preserve"> selaku Dosen Pembimbing Pedamping yang telah membimbing penulis dalam penyusunan </w:t>
      </w:r>
      <w:r>
        <w:rPr>
          <w:lang w:val="id-ID"/>
        </w:rPr>
        <w:t>skripsi</w:t>
      </w:r>
      <w:r>
        <w:rPr>
          <w:lang w:val="de-DE"/>
        </w:rPr>
        <w:t xml:space="preserve"> ini;</w:t>
      </w:r>
    </w:p>
    <w:p w:rsidR="00D667D7" w:rsidRPr="00AE6BE5" w:rsidRDefault="00D667D7" w:rsidP="00D667D7">
      <w:pPr>
        <w:numPr>
          <w:ilvl w:val="0"/>
          <w:numId w:val="3"/>
        </w:numPr>
        <w:ind w:left="426" w:hanging="426"/>
        <w:rPr>
          <w:lang w:val="de-DE"/>
        </w:rPr>
      </w:pPr>
      <w:r w:rsidRPr="00E638E6">
        <w:rPr>
          <w:rFonts w:eastAsia="Calibri"/>
        </w:rPr>
        <w:t xml:space="preserve">Bapak dan Ibu Dosen </w:t>
      </w:r>
      <w:r>
        <w:rPr>
          <w:rFonts w:eastAsia="Calibri"/>
        </w:rPr>
        <w:t>Universitas Ichsan Gorontalo</w:t>
      </w:r>
      <w:r w:rsidRPr="00E638E6">
        <w:rPr>
          <w:rFonts w:eastAsia="Calibri"/>
        </w:rPr>
        <w:t xml:space="preserve"> yang telah mendidik dan mengajarkan berbag</w:t>
      </w:r>
      <w:r>
        <w:rPr>
          <w:rFonts w:eastAsia="Calibri"/>
        </w:rPr>
        <w:t>ai disiplin ilmu kepada penulis;</w:t>
      </w:r>
    </w:p>
    <w:p w:rsidR="00D667D7" w:rsidRPr="004814FD" w:rsidRDefault="00D667D7" w:rsidP="00D667D7">
      <w:pPr>
        <w:numPr>
          <w:ilvl w:val="0"/>
          <w:numId w:val="3"/>
        </w:numPr>
        <w:ind w:left="426" w:hanging="426"/>
        <w:rPr>
          <w:lang w:val="de-DE"/>
        </w:rPr>
      </w:pPr>
      <w:r w:rsidRPr="00EC76AD">
        <w:rPr>
          <w:rFonts w:eastAsia="Calibri"/>
          <w:lang w:val="de-DE"/>
        </w:rPr>
        <w:t xml:space="preserve">Kedua Orang Tua </w:t>
      </w:r>
      <w:r>
        <w:rPr>
          <w:rFonts w:eastAsia="Calibri"/>
          <w:lang w:val="id-ID"/>
        </w:rPr>
        <w:t>dan keluarga</w:t>
      </w:r>
      <w:r w:rsidRPr="00EC76AD">
        <w:rPr>
          <w:rFonts w:eastAsia="Calibri"/>
          <w:lang w:val="de-DE"/>
        </w:rPr>
        <w:t xml:space="preserve"> atas segala kasih sayang, jerih payah dan </w:t>
      </w:r>
      <w:r>
        <w:rPr>
          <w:lang w:val="de-DE"/>
        </w:rPr>
        <w:t xml:space="preserve">doa restunya dalam membesarkan, </w:t>
      </w:r>
      <w:r w:rsidRPr="00EC76AD">
        <w:rPr>
          <w:rFonts w:eastAsia="Calibri"/>
          <w:lang w:val="de-DE"/>
        </w:rPr>
        <w:t>mendidi</w:t>
      </w:r>
      <w:r>
        <w:rPr>
          <w:rFonts w:eastAsia="Calibri"/>
          <w:lang w:val="de-DE"/>
        </w:rPr>
        <w:t xml:space="preserve">k penulis, serta </w:t>
      </w:r>
      <w:r w:rsidRPr="00EC76AD">
        <w:rPr>
          <w:rFonts w:eastAsia="Calibri"/>
          <w:lang w:val="de-DE"/>
        </w:rPr>
        <w:t>memberikan bantuan dan dukungan moril yang sangat besar kepada penulis;</w:t>
      </w:r>
    </w:p>
    <w:p w:rsidR="00D667D7" w:rsidRPr="006D3880" w:rsidRDefault="00D667D7" w:rsidP="00D667D7">
      <w:pPr>
        <w:numPr>
          <w:ilvl w:val="0"/>
          <w:numId w:val="3"/>
        </w:numPr>
        <w:ind w:left="426" w:hanging="426"/>
        <w:rPr>
          <w:lang w:val="de-DE"/>
        </w:rPr>
      </w:pPr>
      <w:r>
        <w:rPr>
          <w:rFonts w:eastAsia="Calibri"/>
          <w:lang w:val="de-DE"/>
        </w:rPr>
        <w:t>R</w:t>
      </w:r>
      <w:r w:rsidRPr="00EC76AD">
        <w:rPr>
          <w:rFonts w:eastAsia="Calibri"/>
          <w:lang w:val="de-DE"/>
        </w:rPr>
        <w:t>ekan-rekan seperjuangan yang telah banyak memberikan bantuan dan dukungan moril yang sangat besar kepada penulis;</w:t>
      </w:r>
    </w:p>
    <w:p w:rsidR="00D667D7" w:rsidRPr="003112AC" w:rsidRDefault="00D667D7" w:rsidP="00D667D7">
      <w:pPr>
        <w:numPr>
          <w:ilvl w:val="0"/>
          <w:numId w:val="3"/>
        </w:numPr>
        <w:ind w:left="426" w:hanging="426"/>
        <w:rPr>
          <w:lang w:val="de-DE"/>
        </w:rPr>
      </w:pPr>
      <w:r>
        <w:rPr>
          <w:rFonts w:eastAsia="Calibri"/>
          <w:lang w:val="id-ID"/>
        </w:rPr>
        <w:t>S</w:t>
      </w:r>
      <w:r w:rsidRPr="00210EFE">
        <w:rPr>
          <w:rFonts w:eastAsia="Calibri"/>
        </w:rPr>
        <w:t>emua pihak yang ikut memb</w:t>
      </w:r>
      <w:r>
        <w:rPr>
          <w:rFonts w:eastAsia="Calibri"/>
        </w:rPr>
        <w:t xml:space="preserve">antu dalam penyelesaian usulan penelitian </w:t>
      </w:r>
      <w:r w:rsidRPr="00210EFE">
        <w:rPr>
          <w:rFonts w:eastAsia="Calibri"/>
        </w:rPr>
        <w:t>ini yang tak sempat penulis sebutkan satu-persatu.</w:t>
      </w:r>
    </w:p>
    <w:p w:rsidR="00D667D7" w:rsidRDefault="00D667D7" w:rsidP="00D667D7">
      <w:pPr>
        <w:ind w:firstLine="709"/>
        <w:rPr>
          <w:lang w:val="sv-SE"/>
        </w:rPr>
      </w:pPr>
      <w:r w:rsidRPr="003A19C7">
        <w:rPr>
          <w:rFonts w:eastAsia="Calibri"/>
          <w:lang w:val="sv-SE"/>
        </w:rPr>
        <w:t xml:space="preserve">Semoga </w:t>
      </w:r>
      <w:r>
        <w:rPr>
          <w:rFonts w:eastAsia="Calibri"/>
          <w:lang w:val="sv-SE"/>
        </w:rPr>
        <w:t>Allah, SWT</w:t>
      </w:r>
      <w:r w:rsidRPr="003A19C7">
        <w:rPr>
          <w:rFonts w:eastAsia="Calibri"/>
          <w:lang w:val="sv-SE"/>
        </w:rPr>
        <w:t xml:space="preserve"> melimpahkan balasan atas jasa-jasa </w:t>
      </w:r>
      <w:r>
        <w:rPr>
          <w:rFonts w:eastAsia="Calibri"/>
          <w:lang w:val="sv-SE"/>
        </w:rPr>
        <w:t xml:space="preserve">mereka </w:t>
      </w:r>
      <w:r>
        <w:rPr>
          <w:rFonts w:eastAsia="Calibri"/>
          <w:lang w:val="id-ID"/>
        </w:rPr>
        <w:t>dan</w:t>
      </w:r>
      <w:r>
        <w:rPr>
          <w:rFonts w:eastAsia="Calibri"/>
          <w:lang w:val="sv-SE"/>
        </w:rPr>
        <w:t>kepada penulis</w:t>
      </w:r>
      <w:r w:rsidRPr="003A19C7">
        <w:rPr>
          <w:rFonts w:eastAsia="Calibri"/>
          <w:lang w:val="sv-SE"/>
        </w:rPr>
        <w:t xml:space="preserve">. </w:t>
      </w:r>
      <w:r>
        <w:rPr>
          <w:rFonts w:eastAsia="Calibri"/>
          <w:lang w:val="sv-SE"/>
        </w:rPr>
        <w:t>Selanjutnya, penulis</w:t>
      </w:r>
      <w:r w:rsidRPr="003A19C7">
        <w:rPr>
          <w:rFonts w:eastAsia="Calibri"/>
          <w:lang w:val="sv-SE"/>
        </w:rPr>
        <w:t xml:space="preserve"> menyadari sepenuhnya bahwa apa yang telah dicapai ini masih jauh dari kesempurnaan dan masih banyak terdapat kekurangan. Oleh karena itu</w:t>
      </w:r>
      <w:r>
        <w:rPr>
          <w:rFonts w:eastAsia="Calibri"/>
          <w:lang w:val="sv-SE"/>
        </w:rPr>
        <w:t xml:space="preserve">, </w:t>
      </w:r>
      <w:r>
        <w:rPr>
          <w:lang w:val="sv-SE"/>
        </w:rPr>
        <w:t xml:space="preserve">penulis </w:t>
      </w:r>
      <w:r w:rsidRPr="001F6C2D">
        <w:rPr>
          <w:lang w:val="sv-SE"/>
        </w:rPr>
        <w:t>sangat mengharapkan adanya kritik dan saran yang konstruktif</w:t>
      </w:r>
      <w:r>
        <w:rPr>
          <w:lang w:val="sv-SE"/>
        </w:rPr>
        <w:t>.</w:t>
      </w:r>
    </w:p>
    <w:p w:rsidR="00D667D7" w:rsidRDefault="00D667D7" w:rsidP="00D667D7">
      <w:pPr>
        <w:ind w:firstLine="709"/>
        <w:rPr>
          <w:szCs w:val="20"/>
          <w:lang w:val="id-ID"/>
        </w:rPr>
      </w:pPr>
      <w:r>
        <w:rPr>
          <w:lang w:val="sv-SE"/>
        </w:rPr>
        <w:t>Akhirnya penulis</w:t>
      </w:r>
      <w:r w:rsidRPr="001F6C2D">
        <w:rPr>
          <w:lang w:val="sv-SE"/>
        </w:rPr>
        <w:t xml:space="preserve"> berharap semoga hasil yang telah dicapai ini </w:t>
      </w:r>
      <w:r w:rsidRPr="00EC76AD">
        <w:rPr>
          <w:szCs w:val="20"/>
          <w:lang w:val="sv-SE"/>
        </w:rPr>
        <w:t xml:space="preserve">dapat mendukung program pemerintah dalam mencerdaskan kehidupan bangsa </w:t>
      </w:r>
      <w:r>
        <w:rPr>
          <w:szCs w:val="20"/>
          <w:lang w:val="sv-SE"/>
        </w:rPr>
        <w:t xml:space="preserve">serta </w:t>
      </w:r>
      <w:r w:rsidRPr="00EC76AD">
        <w:rPr>
          <w:szCs w:val="20"/>
          <w:lang w:val="sv-SE"/>
        </w:rPr>
        <w:t xml:space="preserve">bermanfaat bagi </w:t>
      </w:r>
      <w:r>
        <w:rPr>
          <w:szCs w:val="20"/>
          <w:lang w:val="sv-SE"/>
        </w:rPr>
        <w:t>pengembangan ilmu pengetahuan dan teknologi khususnya di bidang ilmu komputer maupun bermanfaat bagi masyarakat.</w:t>
      </w:r>
    </w:p>
    <w:p w:rsidR="0061266C" w:rsidRDefault="0061266C" w:rsidP="0061266C">
      <w:pPr>
        <w:ind w:firstLine="709"/>
        <w:rPr>
          <w:lang w:val="sv-SE"/>
        </w:rPr>
      </w:pPr>
    </w:p>
    <w:p w:rsidR="006F2871" w:rsidRPr="006A2AFB" w:rsidRDefault="0061266C" w:rsidP="006F2871">
      <w:pPr>
        <w:tabs>
          <w:tab w:val="center" w:pos="6237"/>
        </w:tabs>
        <w:rPr>
          <w:lang w:val="sv-SE"/>
        </w:rPr>
      </w:pPr>
      <w:r w:rsidRPr="006A2AFB">
        <w:rPr>
          <w:lang w:val="sv-SE"/>
        </w:rPr>
        <w:tab/>
        <w:t xml:space="preserve">Gorontalo, </w:t>
      </w:r>
      <w:r w:rsidR="00CD5ECB">
        <w:rPr>
          <w:lang w:val="id-ID"/>
        </w:rPr>
        <w:t xml:space="preserve"> </w:t>
      </w:r>
      <w:r w:rsidR="00070BEE">
        <w:rPr>
          <w:lang w:val="id-ID"/>
        </w:rPr>
        <w:t>20</w:t>
      </w:r>
      <w:r w:rsidR="00D017B9">
        <w:rPr>
          <w:lang w:val="id-ID"/>
        </w:rPr>
        <w:t xml:space="preserve"> April</w:t>
      </w:r>
      <w:r w:rsidR="006A2AFB" w:rsidRPr="006A2AFB">
        <w:rPr>
          <w:lang w:val="sv-SE"/>
        </w:rPr>
        <w:t xml:space="preserve"> 2019</w:t>
      </w:r>
    </w:p>
    <w:p w:rsidR="006F2871" w:rsidRDefault="006F2871" w:rsidP="006F2871">
      <w:pPr>
        <w:tabs>
          <w:tab w:val="center" w:pos="6237"/>
        </w:tabs>
        <w:rPr>
          <w:lang w:val="id-ID"/>
        </w:rPr>
      </w:pPr>
    </w:p>
    <w:p w:rsidR="00070BEE" w:rsidRPr="00070BEE" w:rsidRDefault="00070BEE" w:rsidP="006F2871">
      <w:pPr>
        <w:tabs>
          <w:tab w:val="center" w:pos="6237"/>
        </w:tabs>
        <w:rPr>
          <w:lang w:val="id-ID"/>
        </w:rPr>
      </w:pPr>
    </w:p>
    <w:p w:rsidR="004E486F" w:rsidRPr="00FF1ADA" w:rsidRDefault="006F2871" w:rsidP="006F2871">
      <w:pPr>
        <w:tabs>
          <w:tab w:val="center" w:pos="6237"/>
        </w:tabs>
        <w:rPr>
          <w:lang w:val="id-ID"/>
        </w:rPr>
      </w:pPr>
      <w:r w:rsidRPr="006A2AFB">
        <w:rPr>
          <w:lang w:val="sv-SE"/>
        </w:rPr>
        <w:tab/>
      </w:r>
      <w:r w:rsidR="00F32766">
        <w:rPr>
          <w:lang w:val="id-ID"/>
        </w:rPr>
        <w:t>Penulis</w:t>
      </w:r>
    </w:p>
    <w:p w:rsidR="0061266C" w:rsidRDefault="0061266C" w:rsidP="004E486F"/>
    <w:p w:rsidR="006F2871" w:rsidRDefault="006F2871" w:rsidP="004E486F"/>
    <w:p w:rsidR="006F2871" w:rsidRDefault="006F2871" w:rsidP="004E486F"/>
    <w:p w:rsidR="006F2871" w:rsidRDefault="006F2871" w:rsidP="004E486F"/>
    <w:p w:rsidR="006F2871" w:rsidRDefault="006F2871" w:rsidP="004E486F"/>
    <w:p w:rsidR="006F2871" w:rsidRDefault="006F2871" w:rsidP="004E486F"/>
    <w:p w:rsidR="006F2871" w:rsidRDefault="006F2871" w:rsidP="008C23E1">
      <w:pPr>
        <w:pStyle w:val="Heading1"/>
        <w:numPr>
          <w:ilvl w:val="0"/>
          <w:numId w:val="0"/>
        </w:numPr>
      </w:pPr>
      <w:bookmarkStart w:id="7" w:name="_Toc25739048"/>
      <w:r>
        <w:lastRenderedPageBreak/>
        <w:t>DAFTAR ISI</w:t>
      </w:r>
      <w:bookmarkEnd w:id="7"/>
    </w:p>
    <w:sdt>
      <w:sdtPr>
        <w:id w:val="982501099"/>
        <w:docPartObj>
          <w:docPartGallery w:val="Table of Contents"/>
          <w:docPartUnique/>
        </w:docPartObj>
      </w:sdtPr>
      <w:sdtEndPr>
        <w:rPr>
          <w:b/>
          <w:bCs/>
          <w:noProof/>
        </w:rPr>
      </w:sdtEndPr>
      <w:sdtContent>
        <w:p w:rsidR="006F2871" w:rsidRPr="006F2871" w:rsidRDefault="006F2871" w:rsidP="006F2871">
          <w:pPr>
            <w:rPr>
              <w:sz w:val="28"/>
            </w:rPr>
          </w:pPr>
        </w:p>
        <w:p w:rsidR="00CF6031" w:rsidRPr="00ED0DB1" w:rsidRDefault="00505524">
          <w:pPr>
            <w:pStyle w:val="TOC1"/>
            <w:rPr>
              <w:rFonts w:eastAsiaTheme="minorEastAsia" w:cs="Times New Roman"/>
              <w:noProof/>
              <w:sz w:val="22"/>
            </w:rPr>
          </w:pPr>
          <w:r>
            <w:rPr>
              <w:b/>
              <w:bCs/>
              <w:noProof/>
            </w:rPr>
            <w:fldChar w:fldCharType="begin"/>
          </w:r>
          <w:r w:rsidR="006F2871">
            <w:rPr>
              <w:b/>
              <w:bCs/>
              <w:noProof/>
            </w:rPr>
            <w:instrText xml:space="preserve"> TOC \o "1-3" \h \z \u </w:instrText>
          </w:r>
          <w:r>
            <w:rPr>
              <w:b/>
              <w:bCs/>
              <w:noProof/>
            </w:rPr>
            <w:fldChar w:fldCharType="separate"/>
          </w:r>
          <w:hyperlink w:anchor="_Toc25739043" w:history="1">
            <w:r w:rsidR="00CF6031" w:rsidRPr="00ED0DB1">
              <w:rPr>
                <w:rStyle w:val="Hyperlink"/>
                <w:rFonts w:cs="Times New Roman"/>
                <w:noProof/>
                <w:lang w:val="id-ID"/>
              </w:rPr>
              <w:t>PERSETUJUAN SKRIPSI</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43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ii</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44" w:history="1">
            <w:r w:rsidR="00CF6031" w:rsidRPr="00ED0DB1">
              <w:rPr>
                <w:rStyle w:val="Hyperlink"/>
                <w:rFonts w:cs="Times New Roman"/>
                <w:noProof/>
                <w:lang w:val="id-ID"/>
              </w:rPr>
              <w:t>PENGESAHAN SKRIPSI</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44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iii</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45" w:history="1">
            <w:r w:rsidR="00CF6031" w:rsidRPr="00ED0DB1">
              <w:rPr>
                <w:rStyle w:val="Hyperlink"/>
                <w:rFonts w:cs="Times New Roman"/>
                <w:noProof/>
                <w:lang w:val="id-ID"/>
              </w:rPr>
              <w:t>PERNYATAAN SKRIPSI</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45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iv</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46" w:history="1">
            <w:r w:rsidR="00CF6031" w:rsidRPr="00ED0DB1">
              <w:rPr>
                <w:rStyle w:val="Hyperlink"/>
                <w:rFonts w:cs="Times New Roman"/>
                <w:i/>
                <w:noProof/>
                <w:lang w:val="id-ID"/>
              </w:rPr>
              <w:t>ABSTRACT</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46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v</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47" w:history="1">
            <w:r w:rsidR="00CF6031" w:rsidRPr="00ED0DB1">
              <w:rPr>
                <w:rStyle w:val="Hyperlink"/>
                <w:rFonts w:cs="Times New Roman"/>
                <w:noProof/>
              </w:rPr>
              <w:t>KATA PENGANTAR</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47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vii</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48" w:history="1">
            <w:r w:rsidR="00CF6031" w:rsidRPr="00ED0DB1">
              <w:rPr>
                <w:rStyle w:val="Hyperlink"/>
                <w:rFonts w:cs="Times New Roman"/>
                <w:noProof/>
              </w:rPr>
              <w:t>DAFTAR ISI</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48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ix</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49" w:history="1">
            <w:r w:rsidR="00CF6031" w:rsidRPr="00ED0DB1">
              <w:rPr>
                <w:rStyle w:val="Hyperlink"/>
                <w:rFonts w:cs="Times New Roman"/>
                <w:noProof/>
              </w:rPr>
              <w:t>DAFTAR GAMBAR</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49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xii</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50" w:history="1">
            <w:r w:rsidR="00CF6031" w:rsidRPr="00ED0DB1">
              <w:rPr>
                <w:rStyle w:val="Hyperlink"/>
                <w:rFonts w:cs="Times New Roman"/>
                <w:noProof/>
              </w:rPr>
              <w:t>DAFTAR TABEL</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0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xiii</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51" w:history="1">
            <w:r w:rsidR="00CF6031" w:rsidRPr="00ED0DB1">
              <w:rPr>
                <w:rStyle w:val="Hyperlink"/>
                <w:rFonts w:cs="Times New Roman"/>
                <w:noProof/>
              </w:rPr>
              <w:t>BAB I PENDAHULUAN</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1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1</w:t>
            </w:r>
            <w:r w:rsidR="00CF6031" w:rsidRPr="00ED0DB1">
              <w:rPr>
                <w:rFonts w:cs="Times New Roman"/>
                <w:noProof/>
                <w:webHidden/>
              </w:rPr>
              <w:fldChar w:fldCharType="end"/>
            </w:r>
          </w:hyperlink>
        </w:p>
        <w:p w:rsidR="00CF6031" w:rsidRPr="00ED0DB1" w:rsidRDefault="003E6F76">
          <w:pPr>
            <w:pStyle w:val="TOC2"/>
            <w:rPr>
              <w:rFonts w:eastAsiaTheme="minorEastAsia" w:cs="Times New Roman"/>
              <w:noProof/>
              <w:sz w:val="22"/>
            </w:rPr>
          </w:pPr>
          <w:hyperlink w:anchor="_Toc25739052" w:history="1">
            <w:r w:rsidR="00CF6031" w:rsidRPr="00ED0DB1">
              <w:rPr>
                <w:rStyle w:val="Hyperlink"/>
                <w:rFonts w:cs="Times New Roman"/>
                <w:noProof/>
              </w:rPr>
              <w:t>1.1</w:t>
            </w:r>
            <w:r w:rsidR="00CF6031" w:rsidRPr="00ED0DB1">
              <w:rPr>
                <w:rFonts w:eastAsiaTheme="minorEastAsia" w:cs="Times New Roman"/>
                <w:noProof/>
                <w:sz w:val="22"/>
              </w:rPr>
              <w:tab/>
            </w:r>
            <w:r w:rsidR="00CF6031" w:rsidRPr="00ED0DB1">
              <w:rPr>
                <w:rStyle w:val="Hyperlink"/>
                <w:rFonts w:cs="Times New Roman"/>
                <w:noProof/>
              </w:rPr>
              <w:t>L</w:t>
            </w:r>
            <w:r w:rsidR="00CF6031" w:rsidRPr="00ED0DB1">
              <w:rPr>
                <w:rStyle w:val="Hyperlink"/>
                <w:rFonts w:cs="Times New Roman"/>
                <w:noProof/>
                <w:lang w:val="id-ID"/>
              </w:rPr>
              <w:t>atar Belakang</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2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1</w:t>
            </w:r>
            <w:r w:rsidR="00CF6031" w:rsidRPr="00ED0DB1">
              <w:rPr>
                <w:rFonts w:cs="Times New Roman"/>
                <w:noProof/>
                <w:webHidden/>
              </w:rPr>
              <w:fldChar w:fldCharType="end"/>
            </w:r>
          </w:hyperlink>
        </w:p>
        <w:p w:rsidR="00CF6031" w:rsidRPr="00ED0DB1" w:rsidRDefault="003E6F76">
          <w:pPr>
            <w:pStyle w:val="TOC2"/>
            <w:rPr>
              <w:rFonts w:eastAsiaTheme="minorEastAsia" w:cs="Times New Roman"/>
              <w:noProof/>
              <w:sz w:val="22"/>
            </w:rPr>
          </w:pPr>
          <w:hyperlink w:anchor="_Toc25739053" w:history="1">
            <w:r w:rsidR="00CF6031" w:rsidRPr="00ED0DB1">
              <w:rPr>
                <w:rStyle w:val="Hyperlink"/>
                <w:rFonts w:cs="Times New Roman"/>
                <w:noProof/>
              </w:rPr>
              <w:t>1.2</w:t>
            </w:r>
            <w:r w:rsidR="00CF6031" w:rsidRPr="00ED0DB1">
              <w:rPr>
                <w:rFonts w:eastAsiaTheme="minorEastAsia" w:cs="Times New Roman"/>
                <w:noProof/>
                <w:sz w:val="22"/>
              </w:rPr>
              <w:tab/>
            </w:r>
            <w:r w:rsidR="00CF6031" w:rsidRPr="00ED0DB1">
              <w:rPr>
                <w:rStyle w:val="Hyperlink"/>
                <w:rFonts w:cs="Times New Roman"/>
                <w:noProof/>
              </w:rPr>
              <w:t>Identifikasi Masalah</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3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3</w:t>
            </w:r>
            <w:r w:rsidR="00CF6031" w:rsidRPr="00ED0DB1">
              <w:rPr>
                <w:rFonts w:cs="Times New Roman"/>
                <w:noProof/>
                <w:webHidden/>
              </w:rPr>
              <w:fldChar w:fldCharType="end"/>
            </w:r>
          </w:hyperlink>
        </w:p>
        <w:p w:rsidR="00CF6031" w:rsidRPr="00ED0DB1" w:rsidRDefault="003E6F76">
          <w:pPr>
            <w:pStyle w:val="TOC2"/>
            <w:rPr>
              <w:rFonts w:eastAsiaTheme="minorEastAsia" w:cs="Times New Roman"/>
              <w:noProof/>
              <w:sz w:val="22"/>
            </w:rPr>
          </w:pPr>
          <w:hyperlink w:anchor="_Toc25739054" w:history="1">
            <w:r w:rsidR="00CF6031" w:rsidRPr="00ED0DB1">
              <w:rPr>
                <w:rStyle w:val="Hyperlink"/>
                <w:rFonts w:cs="Times New Roman"/>
                <w:noProof/>
              </w:rPr>
              <w:t>1.3</w:t>
            </w:r>
            <w:r w:rsidR="00CF6031" w:rsidRPr="00ED0DB1">
              <w:rPr>
                <w:rFonts w:eastAsiaTheme="minorEastAsia" w:cs="Times New Roman"/>
                <w:noProof/>
                <w:sz w:val="22"/>
              </w:rPr>
              <w:tab/>
            </w:r>
            <w:r w:rsidR="00CF6031" w:rsidRPr="00ED0DB1">
              <w:rPr>
                <w:rStyle w:val="Hyperlink"/>
                <w:rFonts w:cs="Times New Roman"/>
                <w:noProof/>
              </w:rPr>
              <w:t>Rumusan Masalah</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4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3</w:t>
            </w:r>
            <w:r w:rsidR="00CF6031" w:rsidRPr="00ED0DB1">
              <w:rPr>
                <w:rFonts w:cs="Times New Roman"/>
                <w:noProof/>
                <w:webHidden/>
              </w:rPr>
              <w:fldChar w:fldCharType="end"/>
            </w:r>
          </w:hyperlink>
        </w:p>
        <w:p w:rsidR="00CF6031" w:rsidRPr="00ED0DB1" w:rsidRDefault="003E6F76">
          <w:pPr>
            <w:pStyle w:val="TOC2"/>
            <w:rPr>
              <w:rFonts w:eastAsiaTheme="minorEastAsia" w:cs="Times New Roman"/>
              <w:noProof/>
              <w:sz w:val="22"/>
            </w:rPr>
          </w:pPr>
          <w:hyperlink w:anchor="_Toc25739055" w:history="1">
            <w:r w:rsidR="00CF6031" w:rsidRPr="00ED0DB1">
              <w:rPr>
                <w:rStyle w:val="Hyperlink"/>
                <w:rFonts w:cs="Times New Roman"/>
                <w:noProof/>
              </w:rPr>
              <w:t>1.4</w:t>
            </w:r>
            <w:r w:rsidR="00CF6031" w:rsidRPr="00ED0DB1">
              <w:rPr>
                <w:rFonts w:eastAsiaTheme="minorEastAsia" w:cs="Times New Roman"/>
                <w:noProof/>
                <w:sz w:val="22"/>
              </w:rPr>
              <w:tab/>
            </w:r>
            <w:r w:rsidR="00CF6031" w:rsidRPr="00ED0DB1">
              <w:rPr>
                <w:rStyle w:val="Hyperlink"/>
                <w:rFonts w:cs="Times New Roman"/>
                <w:noProof/>
              </w:rPr>
              <w:t>Tujuan Penelitian</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5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3</w:t>
            </w:r>
            <w:r w:rsidR="00CF6031" w:rsidRPr="00ED0DB1">
              <w:rPr>
                <w:rFonts w:cs="Times New Roman"/>
                <w:noProof/>
                <w:webHidden/>
              </w:rPr>
              <w:fldChar w:fldCharType="end"/>
            </w:r>
          </w:hyperlink>
        </w:p>
        <w:p w:rsidR="00CF6031" w:rsidRPr="00ED0DB1" w:rsidRDefault="003E6F76">
          <w:pPr>
            <w:pStyle w:val="TOC2"/>
            <w:rPr>
              <w:rFonts w:eastAsiaTheme="minorEastAsia" w:cs="Times New Roman"/>
              <w:noProof/>
              <w:sz w:val="22"/>
            </w:rPr>
          </w:pPr>
          <w:hyperlink w:anchor="_Toc25739056" w:history="1">
            <w:r w:rsidR="00CF6031" w:rsidRPr="00ED0DB1">
              <w:rPr>
                <w:rStyle w:val="Hyperlink"/>
                <w:rFonts w:cs="Times New Roman"/>
                <w:noProof/>
              </w:rPr>
              <w:t>1.5</w:t>
            </w:r>
            <w:r w:rsidR="00CF6031" w:rsidRPr="00ED0DB1">
              <w:rPr>
                <w:rFonts w:eastAsiaTheme="minorEastAsia" w:cs="Times New Roman"/>
                <w:noProof/>
                <w:sz w:val="22"/>
              </w:rPr>
              <w:tab/>
            </w:r>
            <w:r w:rsidR="00CF6031" w:rsidRPr="00ED0DB1">
              <w:rPr>
                <w:rStyle w:val="Hyperlink"/>
                <w:rFonts w:cs="Times New Roman"/>
                <w:noProof/>
              </w:rPr>
              <w:t>Manfaat Penilitian</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6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3</w:t>
            </w:r>
            <w:r w:rsidR="00CF6031" w:rsidRPr="00ED0DB1">
              <w:rPr>
                <w:rFonts w:cs="Times New Roman"/>
                <w:noProof/>
                <w:webHidden/>
              </w:rPr>
              <w:fldChar w:fldCharType="end"/>
            </w:r>
          </w:hyperlink>
        </w:p>
        <w:p w:rsidR="00CF6031" w:rsidRPr="00ED0DB1" w:rsidRDefault="003E6F76">
          <w:pPr>
            <w:pStyle w:val="TOC1"/>
            <w:rPr>
              <w:rFonts w:eastAsiaTheme="minorEastAsia" w:cs="Times New Roman"/>
              <w:noProof/>
              <w:sz w:val="22"/>
            </w:rPr>
          </w:pPr>
          <w:hyperlink w:anchor="_Toc25739057" w:history="1">
            <w:r w:rsidR="00CF6031" w:rsidRPr="00ED0DB1">
              <w:rPr>
                <w:rStyle w:val="Hyperlink"/>
                <w:rFonts w:cs="Times New Roman"/>
                <w:noProof/>
              </w:rPr>
              <w:t xml:space="preserve">BAB II </w:t>
            </w:r>
            <w:r w:rsidR="00CF6031" w:rsidRPr="00ED0DB1">
              <w:rPr>
                <w:rStyle w:val="Hyperlink"/>
                <w:rFonts w:cs="Times New Roman"/>
                <w:noProof/>
                <w:lang w:val="id-ID"/>
              </w:rPr>
              <w:t>TINJAUAN STUDI</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7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5</w:t>
            </w:r>
            <w:r w:rsidR="00CF6031" w:rsidRPr="00ED0DB1">
              <w:rPr>
                <w:rFonts w:cs="Times New Roman"/>
                <w:noProof/>
                <w:webHidden/>
              </w:rPr>
              <w:fldChar w:fldCharType="end"/>
            </w:r>
          </w:hyperlink>
        </w:p>
        <w:p w:rsidR="00CF6031" w:rsidRPr="00ED0DB1" w:rsidRDefault="003E6F76">
          <w:pPr>
            <w:pStyle w:val="TOC2"/>
            <w:rPr>
              <w:rFonts w:eastAsiaTheme="minorEastAsia" w:cs="Times New Roman"/>
              <w:noProof/>
              <w:sz w:val="22"/>
            </w:rPr>
          </w:pPr>
          <w:hyperlink w:anchor="_Toc25739058" w:history="1">
            <w:r w:rsidR="00CF6031" w:rsidRPr="00ED0DB1">
              <w:rPr>
                <w:rStyle w:val="Hyperlink"/>
                <w:rFonts w:cs="Times New Roman"/>
                <w:noProof/>
                <w:lang w:val="id-ID"/>
              </w:rPr>
              <w:t>2.1</w:t>
            </w:r>
            <w:r w:rsidR="00CF6031" w:rsidRPr="00ED0DB1">
              <w:rPr>
                <w:rFonts w:eastAsiaTheme="minorEastAsia" w:cs="Times New Roman"/>
                <w:noProof/>
                <w:sz w:val="22"/>
              </w:rPr>
              <w:tab/>
            </w:r>
            <w:r w:rsidR="00CF6031" w:rsidRPr="00ED0DB1">
              <w:rPr>
                <w:rStyle w:val="Hyperlink"/>
                <w:rFonts w:cs="Times New Roman"/>
                <w:noProof/>
              </w:rPr>
              <w:t>Tinjauan Studi</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8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5</w:t>
            </w:r>
            <w:r w:rsidR="00CF6031" w:rsidRPr="00ED0DB1">
              <w:rPr>
                <w:rFonts w:cs="Times New Roman"/>
                <w:noProof/>
                <w:webHidden/>
              </w:rPr>
              <w:fldChar w:fldCharType="end"/>
            </w:r>
          </w:hyperlink>
        </w:p>
        <w:p w:rsidR="00CF6031" w:rsidRPr="00ED0DB1" w:rsidRDefault="003E6F76">
          <w:pPr>
            <w:pStyle w:val="TOC2"/>
            <w:rPr>
              <w:rFonts w:eastAsiaTheme="minorEastAsia" w:cs="Times New Roman"/>
              <w:noProof/>
              <w:sz w:val="22"/>
            </w:rPr>
          </w:pPr>
          <w:hyperlink w:anchor="_Toc25739059" w:history="1">
            <w:r w:rsidR="00CF6031" w:rsidRPr="00ED0DB1">
              <w:rPr>
                <w:rStyle w:val="Hyperlink"/>
                <w:rFonts w:cs="Times New Roman"/>
                <w:noProof/>
              </w:rPr>
              <w:t>2.2</w:t>
            </w:r>
            <w:r w:rsidR="00CF6031" w:rsidRPr="00ED0DB1">
              <w:rPr>
                <w:rFonts w:eastAsiaTheme="minorEastAsia" w:cs="Times New Roman"/>
                <w:noProof/>
                <w:sz w:val="22"/>
              </w:rPr>
              <w:tab/>
            </w:r>
            <w:r w:rsidR="00CF6031" w:rsidRPr="00ED0DB1">
              <w:rPr>
                <w:rStyle w:val="Hyperlink"/>
                <w:rFonts w:cs="Times New Roman"/>
                <w:noProof/>
              </w:rPr>
              <w:t>Tinjauan Pustaka</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59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10</w:t>
            </w:r>
            <w:r w:rsidR="00CF6031" w:rsidRPr="00ED0DB1">
              <w:rPr>
                <w:rFonts w:cs="Times New Roman"/>
                <w:noProof/>
                <w:webHidden/>
              </w:rPr>
              <w:fldChar w:fldCharType="end"/>
            </w:r>
          </w:hyperlink>
        </w:p>
        <w:p w:rsidR="00CF6031" w:rsidRPr="00ED0DB1" w:rsidRDefault="003E6F76">
          <w:pPr>
            <w:pStyle w:val="TOC3"/>
            <w:rPr>
              <w:rFonts w:eastAsiaTheme="minorEastAsia" w:cs="Times New Roman"/>
              <w:noProof/>
              <w:sz w:val="22"/>
            </w:rPr>
          </w:pPr>
          <w:hyperlink w:anchor="_Toc25739060" w:history="1">
            <w:r w:rsidR="00CF6031" w:rsidRPr="00ED0DB1">
              <w:rPr>
                <w:rStyle w:val="Hyperlink"/>
                <w:rFonts w:cs="Times New Roman"/>
                <w:noProof/>
              </w:rPr>
              <w:t>2.2.1</w:t>
            </w:r>
            <w:r w:rsidR="00CF6031" w:rsidRPr="00ED0DB1">
              <w:rPr>
                <w:rFonts w:eastAsiaTheme="minorEastAsia" w:cs="Times New Roman"/>
                <w:noProof/>
                <w:sz w:val="22"/>
              </w:rPr>
              <w:tab/>
            </w:r>
            <w:r w:rsidR="00CF6031" w:rsidRPr="00ED0DB1">
              <w:rPr>
                <w:rStyle w:val="Hyperlink"/>
                <w:rFonts w:cs="Times New Roman"/>
                <w:noProof/>
              </w:rPr>
              <w:t>Prediksi</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60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10</w:t>
            </w:r>
            <w:r w:rsidR="00CF6031" w:rsidRPr="00ED0DB1">
              <w:rPr>
                <w:rFonts w:cs="Times New Roman"/>
                <w:noProof/>
                <w:webHidden/>
              </w:rPr>
              <w:fldChar w:fldCharType="end"/>
            </w:r>
          </w:hyperlink>
        </w:p>
        <w:p w:rsidR="00CF6031" w:rsidRPr="00ED0DB1" w:rsidRDefault="003E6F76">
          <w:pPr>
            <w:pStyle w:val="TOC3"/>
            <w:rPr>
              <w:rFonts w:eastAsiaTheme="minorEastAsia" w:cs="Times New Roman"/>
              <w:noProof/>
              <w:sz w:val="22"/>
            </w:rPr>
          </w:pPr>
          <w:hyperlink w:anchor="_Toc25739061" w:history="1">
            <w:r w:rsidR="00CF6031" w:rsidRPr="00ED0DB1">
              <w:rPr>
                <w:rStyle w:val="Hyperlink"/>
                <w:rFonts w:eastAsia="Arial" w:cs="Times New Roman"/>
                <w:noProof/>
                <w:lang w:val="id-ID"/>
              </w:rPr>
              <w:t>2.2.2</w:t>
            </w:r>
            <w:r w:rsidR="00CF6031" w:rsidRPr="00ED0DB1">
              <w:rPr>
                <w:rStyle w:val="Hyperlink"/>
                <w:rFonts w:eastAsia="Arial" w:cs="Times New Roman"/>
                <w:noProof/>
              </w:rPr>
              <w:t xml:space="preserve"> </w:t>
            </w:r>
            <w:r w:rsidR="00CF6031" w:rsidRPr="00ED0DB1">
              <w:rPr>
                <w:rStyle w:val="Hyperlink"/>
                <w:rFonts w:cs="Times New Roman"/>
                <w:noProof/>
              </w:rPr>
              <w:t>Attribut</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61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10</w:t>
            </w:r>
            <w:r w:rsidR="00CF6031" w:rsidRPr="00ED0DB1">
              <w:rPr>
                <w:rFonts w:cs="Times New Roman"/>
                <w:noProof/>
                <w:webHidden/>
              </w:rPr>
              <w:fldChar w:fldCharType="end"/>
            </w:r>
          </w:hyperlink>
        </w:p>
        <w:p w:rsidR="00CF6031" w:rsidRDefault="003E6F76">
          <w:pPr>
            <w:pStyle w:val="TOC3"/>
            <w:rPr>
              <w:rFonts w:asciiTheme="minorHAnsi" w:eastAsiaTheme="minorEastAsia" w:hAnsiTheme="minorHAnsi"/>
              <w:noProof/>
              <w:sz w:val="22"/>
            </w:rPr>
          </w:pPr>
          <w:hyperlink w:anchor="_Toc25739066" w:history="1">
            <w:r w:rsidR="00CF6031" w:rsidRPr="00ED0DB1">
              <w:rPr>
                <w:rStyle w:val="Hyperlink"/>
                <w:rFonts w:cs="Times New Roman"/>
                <w:noProof/>
                <w:lang w:val="id-ID"/>
              </w:rPr>
              <w:t>2.2.3</w:t>
            </w:r>
            <w:r w:rsidR="00CF6031" w:rsidRPr="00ED0DB1">
              <w:rPr>
                <w:rStyle w:val="Hyperlink"/>
                <w:rFonts w:cs="Times New Roman"/>
                <w:noProof/>
              </w:rPr>
              <w:t xml:space="preserve">  Data Mining</w:t>
            </w:r>
            <w:r w:rsidR="00CF6031" w:rsidRPr="00ED0DB1">
              <w:rPr>
                <w:rFonts w:cs="Times New Roman"/>
                <w:noProof/>
                <w:webHidden/>
              </w:rPr>
              <w:tab/>
            </w:r>
            <w:r w:rsidR="00CF6031" w:rsidRPr="00ED0DB1">
              <w:rPr>
                <w:rFonts w:cs="Times New Roman"/>
                <w:noProof/>
                <w:webHidden/>
              </w:rPr>
              <w:fldChar w:fldCharType="begin"/>
            </w:r>
            <w:r w:rsidR="00CF6031" w:rsidRPr="00ED0DB1">
              <w:rPr>
                <w:rFonts w:cs="Times New Roman"/>
                <w:noProof/>
                <w:webHidden/>
              </w:rPr>
              <w:instrText xml:space="preserve"> PAGEREF _Toc25739066 \h </w:instrText>
            </w:r>
            <w:r w:rsidR="00CF6031" w:rsidRPr="00ED0DB1">
              <w:rPr>
                <w:rFonts w:cs="Times New Roman"/>
                <w:noProof/>
                <w:webHidden/>
              </w:rPr>
            </w:r>
            <w:r w:rsidR="00CF6031" w:rsidRPr="00ED0DB1">
              <w:rPr>
                <w:rFonts w:cs="Times New Roman"/>
                <w:noProof/>
                <w:webHidden/>
              </w:rPr>
              <w:fldChar w:fldCharType="separate"/>
            </w:r>
            <w:r w:rsidR="00CF6031" w:rsidRPr="00ED0DB1">
              <w:rPr>
                <w:rFonts w:cs="Times New Roman"/>
                <w:noProof/>
                <w:webHidden/>
              </w:rPr>
              <w:t>11</w:t>
            </w:r>
            <w:r w:rsidR="00CF6031" w:rsidRPr="00ED0DB1">
              <w:rPr>
                <w:rFonts w:cs="Times New Roman"/>
                <w:noProof/>
                <w:webHidden/>
              </w:rPr>
              <w:fldChar w:fldCharType="end"/>
            </w:r>
          </w:hyperlink>
        </w:p>
        <w:p w:rsidR="00CF6031" w:rsidRDefault="003E6F76">
          <w:pPr>
            <w:pStyle w:val="TOC3"/>
            <w:rPr>
              <w:rFonts w:asciiTheme="minorHAnsi" w:eastAsiaTheme="minorEastAsia" w:hAnsiTheme="minorHAnsi"/>
              <w:noProof/>
              <w:sz w:val="22"/>
            </w:rPr>
          </w:pPr>
          <w:hyperlink w:anchor="_Toc25739067" w:history="1">
            <w:r w:rsidR="00CF6031" w:rsidRPr="006B60E8">
              <w:rPr>
                <w:rStyle w:val="Hyperlink"/>
                <w:noProof/>
              </w:rPr>
              <w:t>2.2.4</w:t>
            </w:r>
            <w:r w:rsidR="00CF6031" w:rsidRPr="006B60E8">
              <w:rPr>
                <w:rStyle w:val="Hyperlink"/>
                <w:rFonts w:eastAsia="Arial"/>
                <w:noProof/>
              </w:rPr>
              <w:t xml:space="preserve"> </w:t>
            </w:r>
            <w:r w:rsidR="00CF6031" w:rsidRPr="006B60E8">
              <w:rPr>
                <w:rStyle w:val="Hyperlink"/>
                <w:noProof/>
              </w:rPr>
              <w:t>Pohon Keputusan (Decision Tree)</w:t>
            </w:r>
            <w:r w:rsidR="00CF6031">
              <w:rPr>
                <w:noProof/>
                <w:webHidden/>
              </w:rPr>
              <w:tab/>
            </w:r>
            <w:r w:rsidR="00CF6031">
              <w:rPr>
                <w:noProof/>
                <w:webHidden/>
              </w:rPr>
              <w:fldChar w:fldCharType="begin"/>
            </w:r>
            <w:r w:rsidR="00CF6031">
              <w:rPr>
                <w:noProof/>
                <w:webHidden/>
              </w:rPr>
              <w:instrText xml:space="preserve"> PAGEREF _Toc25739067 \h </w:instrText>
            </w:r>
            <w:r w:rsidR="00CF6031">
              <w:rPr>
                <w:noProof/>
                <w:webHidden/>
              </w:rPr>
            </w:r>
            <w:r w:rsidR="00CF6031">
              <w:rPr>
                <w:noProof/>
                <w:webHidden/>
              </w:rPr>
              <w:fldChar w:fldCharType="separate"/>
            </w:r>
            <w:r w:rsidR="00CF6031">
              <w:rPr>
                <w:noProof/>
                <w:webHidden/>
              </w:rPr>
              <w:t>14</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68" w:history="1">
            <w:r w:rsidR="00CF6031" w:rsidRPr="006B60E8">
              <w:rPr>
                <w:rStyle w:val="Hyperlink"/>
                <w:noProof/>
              </w:rPr>
              <w:t>2.2.5</w:t>
            </w:r>
            <w:r w:rsidR="00CF6031" w:rsidRPr="006B60E8">
              <w:rPr>
                <w:rStyle w:val="Hyperlink"/>
                <w:noProof/>
                <w:lang w:val="id-ID"/>
              </w:rPr>
              <w:t xml:space="preserve"> </w:t>
            </w:r>
            <w:r w:rsidR="00CF6031" w:rsidRPr="006B60E8">
              <w:rPr>
                <w:rStyle w:val="Hyperlink"/>
                <w:noProof/>
              </w:rPr>
              <w:t>Algoritma c4.5</w:t>
            </w:r>
            <w:r w:rsidR="00CF6031">
              <w:rPr>
                <w:noProof/>
                <w:webHidden/>
              </w:rPr>
              <w:tab/>
            </w:r>
            <w:r w:rsidR="00CF6031">
              <w:rPr>
                <w:noProof/>
                <w:webHidden/>
              </w:rPr>
              <w:fldChar w:fldCharType="begin"/>
            </w:r>
            <w:r w:rsidR="00CF6031">
              <w:rPr>
                <w:noProof/>
                <w:webHidden/>
              </w:rPr>
              <w:instrText xml:space="preserve"> PAGEREF _Toc25739068 \h </w:instrText>
            </w:r>
            <w:r w:rsidR="00CF6031">
              <w:rPr>
                <w:noProof/>
                <w:webHidden/>
              </w:rPr>
            </w:r>
            <w:r w:rsidR="00CF6031">
              <w:rPr>
                <w:noProof/>
                <w:webHidden/>
              </w:rPr>
              <w:fldChar w:fldCharType="separate"/>
            </w:r>
            <w:r w:rsidR="00CF6031">
              <w:rPr>
                <w:noProof/>
                <w:webHidden/>
              </w:rPr>
              <w:t>14</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69" w:history="1">
            <w:r w:rsidR="00CF6031" w:rsidRPr="006B60E8">
              <w:rPr>
                <w:rStyle w:val="Hyperlink"/>
                <w:noProof/>
              </w:rPr>
              <w:t>2.2.6</w:t>
            </w:r>
            <w:r w:rsidR="00CF6031" w:rsidRPr="006B60E8">
              <w:rPr>
                <w:rStyle w:val="Hyperlink"/>
                <w:rFonts w:ascii="Arial" w:eastAsia="Arial" w:hAnsi="Arial" w:cs="Arial"/>
                <w:noProof/>
              </w:rPr>
              <w:t xml:space="preserve"> </w:t>
            </w:r>
            <w:r w:rsidR="00CF6031" w:rsidRPr="006B60E8">
              <w:rPr>
                <w:rStyle w:val="Hyperlink"/>
                <w:noProof/>
              </w:rPr>
              <w:t>Penerapan Algoritma C4.5</w:t>
            </w:r>
            <w:r w:rsidR="00CF6031">
              <w:rPr>
                <w:noProof/>
                <w:webHidden/>
              </w:rPr>
              <w:tab/>
            </w:r>
            <w:r w:rsidR="00CF6031">
              <w:rPr>
                <w:noProof/>
                <w:webHidden/>
              </w:rPr>
              <w:fldChar w:fldCharType="begin"/>
            </w:r>
            <w:r w:rsidR="00CF6031">
              <w:rPr>
                <w:noProof/>
                <w:webHidden/>
              </w:rPr>
              <w:instrText xml:space="preserve"> PAGEREF _Toc25739069 \h </w:instrText>
            </w:r>
            <w:r w:rsidR="00CF6031">
              <w:rPr>
                <w:noProof/>
                <w:webHidden/>
              </w:rPr>
            </w:r>
            <w:r w:rsidR="00CF6031">
              <w:rPr>
                <w:noProof/>
                <w:webHidden/>
              </w:rPr>
              <w:fldChar w:fldCharType="separate"/>
            </w:r>
            <w:r w:rsidR="00CF6031">
              <w:rPr>
                <w:noProof/>
                <w:webHidden/>
              </w:rPr>
              <w:t>16</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70" w:history="1">
            <w:r w:rsidR="00CF6031" w:rsidRPr="006B60E8">
              <w:rPr>
                <w:rStyle w:val="Hyperlink"/>
                <w:noProof/>
              </w:rPr>
              <w:t>2.3 Confusiion Matrix</w:t>
            </w:r>
            <w:r w:rsidR="00CF6031">
              <w:rPr>
                <w:noProof/>
                <w:webHidden/>
              </w:rPr>
              <w:tab/>
            </w:r>
            <w:r w:rsidR="00CF6031">
              <w:rPr>
                <w:noProof/>
                <w:webHidden/>
              </w:rPr>
              <w:fldChar w:fldCharType="begin"/>
            </w:r>
            <w:r w:rsidR="00CF6031">
              <w:rPr>
                <w:noProof/>
                <w:webHidden/>
              </w:rPr>
              <w:instrText xml:space="preserve"> PAGEREF _Toc25739070 \h </w:instrText>
            </w:r>
            <w:r w:rsidR="00CF6031">
              <w:rPr>
                <w:noProof/>
                <w:webHidden/>
              </w:rPr>
            </w:r>
            <w:r w:rsidR="00CF6031">
              <w:rPr>
                <w:noProof/>
                <w:webHidden/>
              </w:rPr>
              <w:fldChar w:fldCharType="separate"/>
            </w:r>
            <w:r w:rsidR="00CF6031">
              <w:rPr>
                <w:noProof/>
                <w:webHidden/>
              </w:rPr>
              <w:t>21</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71" w:history="1">
            <w:r w:rsidR="00CF6031" w:rsidRPr="006B60E8">
              <w:rPr>
                <w:rStyle w:val="Hyperlink"/>
                <w:noProof/>
              </w:rPr>
              <w:t>2.4  Unified Modelling languaage (UML)</w:t>
            </w:r>
            <w:r w:rsidR="00CF6031">
              <w:rPr>
                <w:noProof/>
                <w:webHidden/>
              </w:rPr>
              <w:tab/>
            </w:r>
            <w:r w:rsidR="00CF6031">
              <w:rPr>
                <w:noProof/>
                <w:webHidden/>
              </w:rPr>
              <w:fldChar w:fldCharType="begin"/>
            </w:r>
            <w:r w:rsidR="00CF6031">
              <w:rPr>
                <w:noProof/>
                <w:webHidden/>
              </w:rPr>
              <w:instrText xml:space="preserve"> PAGEREF _Toc25739071 \h </w:instrText>
            </w:r>
            <w:r w:rsidR="00CF6031">
              <w:rPr>
                <w:noProof/>
                <w:webHidden/>
              </w:rPr>
            </w:r>
            <w:r w:rsidR="00CF6031">
              <w:rPr>
                <w:noProof/>
                <w:webHidden/>
              </w:rPr>
              <w:fldChar w:fldCharType="separate"/>
            </w:r>
            <w:r w:rsidR="00CF6031">
              <w:rPr>
                <w:noProof/>
                <w:webHidden/>
              </w:rPr>
              <w:t>22</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72" w:history="1">
            <w:r w:rsidR="00CF6031" w:rsidRPr="006B60E8">
              <w:rPr>
                <w:rStyle w:val="Hyperlink"/>
                <w:noProof/>
              </w:rPr>
              <w:t>2.4.1 Usee Case Diagram</w:t>
            </w:r>
            <w:r w:rsidR="00CF6031">
              <w:rPr>
                <w:noProof/>
                <w:webHidden/>
              </w:rPr>
              <w:tab/>
            </w:r>
            <w:r w:rsidR="00CF6031">
              <w:rPr>
                <w:noProof/>
                <w:webHidden/>
              </w:rPr>
              <w:fldChar w:fldCharType="begin"/>
            </w:r>
            <w:r w:rsidR="00CF6031">
              <w:rPr>
                <w:noProof/>
                <w:webHidden/>
              </w:rPr>
              <w:instrText xml:space="preserve"> PAGEREF _Toc25739072 \h </w:instrText>
            </w:r>
            <w:r w:rsidR="00CF6031">
              <w:rPr>
                <w:noProof/>
                <w:webHidden/>
              </w:rPr>
            </w:r>
            <w:r w:rsidR="00CF6031">
              <w:rPr>
                <w:noProof/>
                <w:webHidden/>
              </w:rPr>
              <w:fldChar w:fldCharType="separate"/>
            </w:r>
            <w:r w:rsidR="00CF6031">
              <w:rPr>
                <w:noProof/>
                <w:webHidden/>
              </w:rPr>
              <w:t>23</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73" w:history="1">
            <w:r w:rsidR="00CF6031" w:rsidRPr="006B60E8">
              <w:rPr>
                <w:rStyle w:val="Hyperlink"/>
                <w:noProof/>
              </w:rPr>
              <w:t>2.4.2 Clas Diagram</w:t>
            </w:r>
            <w:r w:rsidR="00CF6031">
              <w:rPr>
                <w:noProof/>
                <w:webHidden/>
              </w:rPr>
              <w:tab/>
            </w:r>
            <w:r w:rsidR="00CF6031">
              <w:rPr>
                <w:noProof/>
                <w:webHidden/>
              </w:rPr>
              <w:fldChar w:fldCharType="begin"/>
            </w:r>
            <w:r w:rsidR="00CF6031">
              <w:rPr>
                <w:noProof/>
                <w:webHidden/>
              </w:rPr>
              <w:instrText xml:space="preserve"> PAGEREF _Toc25739073 \h </w:instrText>
            </w:r>
            <w:r w:rsidR="00CF6031">
              <w:rPr>
                <w:noProof/>
                <w:webHidden/>
              </w:rPr>
            </w:r>
            <w:r w:rsidR="00CF6031">
              <w:rPr>
                <w:noProof/>
                <w:webHidden/>
              </w:rPr>
              <w:fldChar w:fldCharType="separate"/>
            </w:r>
            <w:r w:rsidR="00CF6031">
              <w:rPr>
                <w:noProof/>
                <w:webHidden/>
              </w:rPr>
              <w:t>24</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74" w:history="1">
            <w:r w:rsidR="00CF6031" w:rsidRPr="006B60E8">
              <w:rPr>
                <w:rStyle w:val="Hyperlink"/>
                <w:noProof/>
              </w:rPr>
              <w:t>2.4.3 Activiti Diagram</w:t>
            </w:r>
            <w:r w:rsidR="00CF6031">
              <w:rPr>
                <w:noProof/>
                <w:webHidden/>
              </w:rPr>
              <w:tab/>
            </w:r>
            <w:r w:rsidR="00CF6031">
              <w:rPr>
                <w:noProof/>
                <w:webHidden/>
              </w:rPr>
              <w:fldChar w:fldCharType="begin"/>
            </w:r>
            <w:r w:rsidR="00CF6031">
              <w:rPr>
                <w:noProof/>
                <w:webHidden/>
              </w:rPr>
              <w:instrText xml:space="preserve"> PAGEREF _Toc25739074 \h </w:instrText>
            </w:r>
            <w:r w:rsidR="00CF6031">
              <w:rPr>
                <w:noProof/>
                <w:webHidden/>
              </w:rPr>
            </w:r>
            <w:r w:rsidR="00CF6031">
              <w:rPr>
                <w:noProof/>
                <w:webHidden/>
              </w:rPr>
              <w:fldChar w:fldCharType="separate"/>
            </w:r>
            <w:r w:rsidR="00CF6031">
              <w:rPr>
                <w:noProof/>
                <w:webHidden/>
              </w:rPr>
              <w:t>25</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75" w:history="1">
            <w:r w:rsidR="00CF6031" w:rsidRPr="006B60E8">
              <w:rPr>
                <w:rStyle w:val="Hyperlink"/>
                <w:noProof/>
              </w:rPr>
              <w:t>2.4.4 Sequeence Diagram</w:t>
            </w:r>
            <w:r w:rsidR="00CF6031">
              <w:rPr>
                <w:noProof/>
                <w:webHidden/>
              </w:rPr>
              <w:tab/>
            </w:r>
            <w:r w:rsidR="00CF6031">
              <w:rPr>
                <w:noProof/>
                <w:webHidden/>
              </w:rPr>
              <w:fldChar w:fldCharType="begin"/>
            </w:r>
            <w:r w:rsidR="00CF6031">
              <w:rPr>
                <w:noProof/>
                <w:webHidden/>
              </w:rPr>
              <w:instrText xml:space="preserve"> PAGEREF _Toc25739075 \h </w:instrText>
            </w:r>
            <w:r w:rsidR="00CF6031">
              <w:rPr>
                <w:noProof/>
                <w:webHidden/>
              </w:rPr>
            </w:r>
            <w:r w:rsidR="00CF6031">
              <w:rPr>
                <w:noProof/>
                <w:webHidden/>
              </w:rPr>
              <w:fldChar w:fldCharType="separate"/>
            </w:r>
            <w:r w:rsidR="00CF6031">
              <w:rPr>
                <w:noProof/>
                <w:webHidden/>
              </w:rPr>
              <w:t>26</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76" w:history="1">
            <w:r w:rsidR="00CF6031" w:rsidRPr="006B60E8">
              <w:rPr>
                <w:rStyle w:val="Hyperlink"/>
                <w:noProof/>
              </w:rPr>
              <w:t>2.5 Implementasy System</w:t>
            </w:r>
            <w:r w:rsidR="00CF6031">
              <w:rPr>
                <w:noProof/>
                <w:webHidden/>
              </w:rPr>
              <w:tab/>
            </w:r>
            <w:r w:rsidR="00CF6031">
              <w:rPr>
                <w:noProof/>
                <w:webHidden/>
              </w:rPr>
              <w:fldChar w:fldCharType="begin"/>
            </w:r>
            <w:r w:rsidR="00CF6031">
              <w:rPr>
                <w:noProof/>
                <w:webHidden/>
              </w:rPr>
              <w:instrText xml:space="preserve"> PAGEREF _Toc25739076 \h </w:instrText>
            </w:r>
            <w:r w:rsidR="00CF6031">
              <w:rPr>
                <w:noProof/>
                <w:webHidden/>
              </w:rPr>
            </w:r>
            <w:r w:rsidR="00CF6031">
              <w:rPr>
                <w:noProof/>
                <w:webHidden/>
              </w:rPr>
              <w:fldChar w:fldCharType="separate"/>
            </w:r>
            <w:r w:rsidR="00CF6031">
              <w:rPr>
                <w:noProof/>
                <w:webHidden/>
              </w:rPr>
              <w:t>28</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77" w:history="1">
            <w:r w:rsidR="00CF6031" w:rsidRPr="006B60E8">
              <w:rPr>
                <w:rStyle w:val="Hyperlink"/>
                <w:noProof/>
              </w:rPr>
              <w:t>2.6 Teknik Pengujian System</w:t>
            </w:r>
            <w:r w:rsidR="00CF6031">
              <w:rPr>
                <w:noProof/>
                <w:webHidden/>
              </w:rPr>
              <w:tab/>
            </w:r>
            <w:r w:rsidR="00CF6031">
              <w:rPr>
                <w:noProof/>
                <w:webHidden/>
              </w:rPr>
              <w:fldChar w:fldCharType="begin"/>
            </w:r>
            <w:r w:rsidR="00CF6031">
              <w:rPr>
                <w:noProof/>
                <w:webHidden/>
              </w:rPr>
              <w:instrText xml:space="preserve"> PAGEREF _Toc25739077 \h </w:instrText>
            </w:r>
            <w:r w:rsidR="00CF6031">
              <w:rPr>
                <w:noProof/>
                <w:webHidden/>
              </w:rPr>
            </w:r>
            <w:r w:rsidR="00CF6031">
              <w:rPr>
                <w:noProof/>
                <w:webHidden/>
              </w:rPr>
              <w:fldChar w:fldCharType="separate"/>
            </w:r>
            <w:r w:rsidR="00CF6031">
              <w:rPr>
                <w:noProof/>
                <w:webHidden/>
              </w:rPr>
              <w:t>29</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78" w:history="1">
            <w:r w:rsidR="00CF6031" w:rsidRPr="006B60E8">
              <w:rPr>
                <w:rStyle w:val="Hyperlink"/>
                <w:noProof/>
              </w:rPr>
              <w:t>2.6.1 White box</w:t>
            </w:r>
            <w:r w:rsidR="00CF6031">
              <w:rPr>
                <w:noProof/>
                <w:webHidden/>
              </w:rPr>
              <w:tab/>
            </w:r>
            <w:r w:rsidR="00CF6031">
              <w:rPr>
                <w:noProof/>
                <w:webHidden/>
              </w:rPr>
              <w:fldChar w:fldCharType="begin"/>
            </w:r>
            <w:r w:rsidR="00CF6031">
              <w:rPr>
                <w:noProof/>
                <w:webHidden/>
              </w:rPr>
              <w:instrText xml:space="preserve"> PAGEREF _Toc25739078 \h </w:instrText>
            </w:r>
            <w:r w:rsidR="00CF6031">
              <w:rPr>
                <w:noProof/>
                <w:webHidden/>
              </w:rPr>
            </w:r>
            <w:r w:rsidR="00CF6031">
              <w:rPr>
                <w:noProof/>
                <w:webHidden/>
              </w:rPr>
              <w:fldChar w:fldCharType="separate"/>
            </w:r>
            <w:r w:rsidR="00CF6031">
              <w:rPr>
                <w:noProof/>
                <w:webHidden/>
              </w:rPr>
              <w:t>29</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79" w:history="1">
            <w:r w:rsidR="00CF6031" w:rsidRPr="006B60E8">
              <w:rPr>
                <w:rStyle w:val="Hyperlink"/>
                <w:noProof/>
              </w:rPr>
              <w:t>2.6.2 Black Box</w:t>
            </w:r>
            <w:r w:rsidR="00CF6031">
              <w:rPr>
                <w:noProof/>
                <w:webHidden/>
              </w:rPr>
              <w:tab/>
            </w:r>
            <w:r w:rsidR="00CF6031">
              <w:rPr>
                <w:noProof/>
                <w:webHidden/>
              </w:rPr>
              <w:fldChar w:fldCharType="begin"/>
            </w:r>
            <w:r w:rsidR="00CF6031">
              <w:rPr>
                <w:noProof/>
                <w:webHidden/>
              </w:rPr>
              <w:instrText xml:space="preserve"> PAGEREF _Toc25739079 \h </w:instrText>
            </w:r>
            <w:r w:rsidR="00CF6031">
              <w:rPr>
                <w:noProof/>
                <w:webHidden/>
              </w:rPr>
            </w:r>
            <w:r w:rsidR="00CF6031">
              <w:rPr>
                <w:noProof/>
                <w:webHidden/>
              </w:rPr>
              <w:fldChar w:fldCharType="separate"/>
            </w:r>
            <w:r w:rsidR="00CF6031">
              <w:rPr>
                <w:noProof/>
                <w:webHidden/>
              </w:rPr>
              <w:t>33</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80" w:history="1">
            <w:r w:rsidR="00CF6031" w:rsidRPr="006B60E8">
              <w:rPr>
                <w:rStyle w:val="Hyperlink"/>
                <w:noProof/>
              </w:rPr>
              <w:t>2.7 Tools Pembantu</w:t>
            </w:r>
            <w:r w:rsidR="00CF6031">
              <w:rPr>
                <w:noProof/>
                <w:webHidden/>
              </w:rPr>
              <w:tab/>
            </w:r>
            <w:r w:rsidR="00CF6031">
              <w:rPr>
                <w:noProof/>
                <w:webHidden/>
              </w:rPr>
              <w:fldChar w:fldCharType="begin"/>
            </w:r>
            <w:r w:rsidR="00CF6031">
              <w:rPr>
                <w:noProof/>
                <w:webHidden/>
              </w:rPr>
              <w:instrText xml:space="preserve"> PAGEREF _Toc25739080 \h </w:instrText>
            </w:r>
            <w:r w:rsidR="00CF6031">
              <w:rPr>
                <w:noProof/>
                <w:webHidden/>
              </w:rPr>
            </w:r>
            <w:r w:rsidR="00CF6031">
              <w:rPr>
                <w:noProof/>
                <w:webHidden/>
              </w:rPr>
              <w:fldChar w:fldCharType="separate"/>
            </w:r>
            <w:r w:rsidR="00CF6031">
              <w:rPr>
                <w:noProof/>
                <w:webHidden/>
              </w:rPr>
              <w:t>33</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81" w:history="1">
            <w:r w:rsidR="00CF6031" w:rsidRPr="006B60E8">
              <w:rPr>
                <w:rStyle w:val="Hyperlink"/>
                <w:noProof/>
                <w:lang w:val="id-ID"/>
              </w:rPr>
              <w:t>2.8 Kerangka Pikir</w:t>
            </w:r>
            <w:r w:rsidR="00CF6031">
              <w:rPr>
                <w:noProof/>
                <w:webHidden/>
              </w:rPr>
              <w:tab/>
            </w:r>
            <w:r w:rsidR="00CF6031">
              <w:rPr>
                <w:noProof/>
                <w:webHidden/>
              </w:rPr>
              <w:fldChar w:fldCharType="begin"/>
            </w:r>
            <w:r w:rsidR="00CF6031">
              <w:rPr>
                <w:noProof/>
                <w:webHidden/>
              </w:rPr>
              <w:instrText xml:space="preserve"> PAGEREF _Toc25739081 \h </w:instrText>
            </w:r>
            <w:r w:rsidR="00CF6031">
              <w:rPr>
                <w:noProof/>
                <w:webHidden/>
              </w:rPr>
            </w:r>
            <w:r w:rsidR="00CF6031">
              <w:rPr>
                <w:noProof/>
                <w:webHidden/>
              </w:rPr>
              <w:fldChar w:fldCharType="separate"/>
            </w:r>
            <w:r w:rsidR="00CF6031">
              <w:rPr>
                <w:noProof/>
                <w:webHidden/>
              </w:rPr>
              <w:t>35</w:t>
            </w:r>
            <w:r w:rsidR="00CF6031">
              <w:rPr>
                <w:noProof/>
                <w:webHidden/>
              </w:rPr>
              <w:fldChar w:fldCharType="end"/>
            </w:r>
          </w:hyperlink>
        </w:p>
        <w:p w:rsidR="00CF6031" w:rsidRDefault="003E6F76">
          <w:pPr>
            <w:pStyle w:val="TOC1"/>
            <w:rPr>
              <w:rFonts w:asciiTheme="minorHAnsi" w:eastAsiaTheme="minorEastAsia" w:hAnsiTheme="minorHAnsi"/>
              <w:noProof/>
              <w:sz w:val="22"/>
            </w:rPr>
          </w:pPr>
          <w:hyperlink w:anchor="_Toc25739082" w:history="1">
            <w:r w:rsidR="00CF6031" w:rsidRPr="006B60E8">
              <w:rPr>
                <w:rStyle w:val="Hyperlink"/>
                <w:noProof/>
              </w:rPr>
              <w:t xml:space="preserve">BAB III </w:t>
            </w:r>
            <w:r w:rsidR="00CF6031" w:rsidRPr="006B60E8">
              <w:rPr>
                <w:rStyle w:val="Hyperlink"/>
                <w:noProof/>
                <w:lang w:val="id-ID"/>
              </w:rPr>
              <w:t xml:space="preserve"> </w:t>
            </w:r>
            <w:r w:rsidR="00CF6031" w:rsidRPr="006B60E8">
              <w:rPr>
                <w:rStyle w:val="Hyperlink"/>
                <w:noProof/>
              </w:rPr>
              <w:t>OBYEK DAN METODE PENILITIAN</w:t>
            </w:r>
            <w:r w:rsidR="00CF6031">
              <w:rPr>
                <w:noProof/>
                <w:webHidden/>
              </w:rPr>
              <w:tab/>
            </w:r>
            <w:r w:rsidR="00CF6031">
              <w:rPr>
                <w:noProof/>
                <w:webHidden/>
              </w:rPr>
              <w:fldChar w:fldCharType="begin"/>
            </w:r>
            <w:r w:rsidR="00CF6031">
              <w:rPr>
                <w:noProof/>
                <w:webHidden/>
              </w:rPr>
              <w:instrText xml:space="preserve"> PAGEREF _Toc25739082 \h </w:instrText>
            </w:r>
            <w:r w:rsidR="00CF6031">
              <w:rPr>
                <w:noProof/>
                <w:webHidden/>
              </w:rPr>
            </w:r>
            <w:r w:rsidR="00CF6031">
              <w:rPr>
                <w:noProof/>
                <w:webHidden/>
              </w:rPr>
              <w:fldChar w:fldCharType="separate"/>
            </w:r>
            <w:r w:rsidR="00CF6031">
              <w:rPr>
                <w:noProof/>
                <w:webHidden/>
              </w:rPr>
              <w:t>36</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83" w:history="1">
            <w:r w:rsidR="00CF6031" w:rsidRPr="006B60E8">
              <w:rPr>
                <w:rStyle w:val="Hyperlink"/>
                <w:noProof/>
              </w:rPr>
              <w:t>3.1</w:t>
            </w:r>
            <w:r w:rsidR="00CF6031" w:rsidRPr="006B60E8">
              <w:rPr>
                <w:rStyle w:val="Hyperlink"/>
                <w:noProof/>
                <w:lang w:val="id-ID"/>
              </w:rPr>
              <w:t xml:space="preserve"> </w:t>
            </w:r>
            <w:r w:rsidR="00CF6031" w:rsidRPr="006B60E8">
              <w:rPr>
                <w:rStyle w:val="Hyperlink"/>
                <w:noProof/>
              </w:rPr>
              <w:t>Obyek Penilitian</w:t>
            </w:r>
            <w:r w:rsidR="00CF6031">
              <w:rPr>
                <w:noProof/>
                <w:webHidden/>
              </w:rPr>
              <w:tab/>
            </w:r>
            <w:r w:rsidR="00CF6031">
              <w:rPr>
                <w:noProof/>
                <w:webHidden/>
              </w:rPr>
              <w:fldChar w:fldCharType="begin"/>
            </w:r>
            <w:r w:rsidR="00CF6031">
              <w:rPr>
                <w:noProof/>
                <w:webHidden/>
              </w:rPr>
              <w:instrText xml:space="preserve"> PAGEREF _Toc25739083 \h </w:instrText>
            </w:r>
            <w:r w:rsidR="00CF6031">
              <w:rPr>
                <w:noProof/>
                <w:webHidden/>
              </w:rPr>
            </w:r>
            <w:r w:rsidR="00CF6031">
              <w:rPr>
                <w:noProof/>
                <w:webHidden/>
              </w:rPr>
              <w:fldChar w:fldCharType="separate"/>
            </w:r>
            <w:r w:rsidR="00CF6031">
              <w:rPr>
                <w:noProof/>
                <w:webHidden/>
              </w:rPr>
              <w:t>36</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84" w:history="1">
            <w:r w:rsidR="00CF6031" w:rsidRPr="006B60E8">
              <w:rPr>
                <w:rStyle w:val="Hyperlink"/>
                <w:noProof/>
              </w:rPr>
              <w:t>3.2  Metode Penelitian</w:t>
            </w:r>
            <w:r w:rsidR="00CF6031">
              <w:rPr>
                <w:noProof/>
                <w:webHidden/>
              </w:rPr>
              <w:tab/>
            </w:r>
            <w:r w:rsidR="00CF6031">
              <w:rPr>
                <w:noProof/>
                <w:webHidden/>
              </w:rPr>
              <w:fldChar w:fldCharType="begin"/>
            </w:r>
            <w:r w:rsidR="00CF6031">
              <w:rPr>
                <w:noProof/>
                <w:webHidden/>
              </w:rPr>
              <w:instrText xml:space="preserve"> PAGEREF _Toc25739084 \h </w:instrText>
            </w:r>
            <w:r w:rsidR="00CF6031">
              <w:rPr>
                <w:noProof/>
                <w:webHidden/>
              </w:rPr>
            </w:r>
            <w:r w:rsidR="00CF6031">
              <w:rPr>
                <w:noProof/>
                <w:webHidden/>
              </w:rPr>
              <w:fldChar w:fldCharType="separate"/>
            </w:r>
            <w:r w:rsidR="00CF6031">
              <w:rPr>
                <w:noProof/>
                <w:webHidden/>
              </w:rPr>
              <w:t>36</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85" w:history="1">
            <w:r w:rsidR="00CF6031" w:rsidRPr="006B60E8">
              <w:rPr>
                <w:rStyle w:val="Hyperlink"/>
                <w:noProof/>
              </w:rPr>
              <w:t>3.2.1 Tahap Analisis</w:t>
            </w:r>
            <w:r w:rsidR="00CF6031">
              <w:rPr>
                <w:noProof/>
                <w:webHidden/>
              </w:rPr>
              <w:tab/>
            </w:r>
            <w:r w:rsidR="00CF6031">
              <w:rPr>
                <w:noProof/>
                <w:webHidden/>
              </w:rPr>
              <w:fldChar w:fldCharType="begin"/>
            </w:r>
            <w:r w:rsidR="00CF6031">
              <w:rPr>
                <w:noProof/>
                <w:webHidden/>
              </w:rPr>
              <w:instrText xml:space="preserve"> PAGEREF _Toc25739085 \h </w:instrText>
            </w:r>
            <w:r w:rsidR="00CF6031">
              <w:rPr>
                <w:noProof/>
                <w:webHidden/>
              </w:rPr>
            </w:r>
            <w:r w:rsidR="00CF6031">
              <w:rPr>
                <w:noProof/>
                <w:webHidden/>
              </w:rPr>
              <w:fldChar w:fldCharType="separate"/>
            </w:r>
            <w:r w:rsidR="00CF6031">
              <w:rPr>
                <w:noProof/>
                <w:webHidden/>
              </w:rPr>
              <w:t>36</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86" w:history="1">
            <w:r w:rsidR="00CF6031" w:rsidRPr="006B60E8">
              <w:rPr>
                <w:rStyle w:val="Hyperlink"/>
                <w:noProof/>
              </w:rPr>
              <w:t>3.2.2 Tahap metode</w:t>
            </w:r>
            <w:r w:rsidR="00CF6031">
              <w:rPr>
                <w:noProof/>
                <w:webHidden/>
              </w:rPr>
              <w:tab/>
            </w:r>
            <w:r w:rsidR="00CF6031">
              <w:rPr>
                <w:noProof/>
                <w:webHidden/>
              </w:rPr>
              <w:fldChar w:fldCharType="begin"/>
            </w:r>
            <w:r w:rsidR="00CF6031">
              <w:rPr>
                <w:noProof/>
                <w:webHidden/>
              </w:rPr>
              <w:instrText xml:space="preserve"> PAGEREF _Toc25739086 \h </w:instrText>
            </w:r>
            <w:r w:rsidR="00CF6031">
              <w:rPr>
                <w:noProof/>
                <w:webHidden/>
              </w:rPr>
            </w:r>
            <w:r w:rsidR="00CF6031">
              <w:rPr>
                <w:noProof/>
                <w:webHidden/>
              </w:rPr>
              <w:fldChar w:fldCharType="separate"/>
            </w:r>
            <w:r w:rsidR="00CF6031">
              <w:rPr>
                <w:noProof/>
                <w:webHidden/>
              </w:rPr>
              <w:t>37</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87" w:history="1">
            <w:r w:rsidR="00CF6031" w:rsidRPr="006B60E8">
              <w:rPr>
                <w:rStyle w:val="Hyperlink"/>
                <w:noProof/>
              </w:rPr>
              <w:t>3.2.3 Lngkah Pembuatan</w:t>
            </w:r>
            <w:r w:rsidR="00CF6031">
              <w:rPr>
                <w:noProof/>
                <w:webHidden/>
              </w:rPr>
              <w:tab/>
            </w:r>
            <w:r w:rsidR="00CF6031">
              <w:rPr>
                <w:noProof/>
                <w:webHidden/>
              </w:rPr>
              <w:fldChar w:fldCharType="begin"/>
            </w:r>
            <w:r w:rsidR="00CF6031">
              <w:rPr>
                <w:noProof/>
                <w:webHidden/>
              </w:rPr>
              <w:instrText xml:space="preserve"> PAGEREF _Toc25739087 \h </w:instrText>
            </w:r>
            <w:r w:rsidR="00CF6031">
              <w:rPr>
                <w:noProof/>
                <w:webHidden/>
              </w:rPr>
            </w:r>
            <w:r w:rsidR="00CF6031">
              <w:rPr>
                <w:noProof/>
                <w:webHidden/>
              </w:rPr>
              <w:fldChar w:fldCharType="separate"/>
            </w:r>
            <w:r w:rsidR="00CF6031">
              <w:rPr>
                <w:noProof/>
                <w:webHidden/>
              </w:rPr>
              <w:t>38</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88" w:history="1">
            <w:r w:rsidR="00CF6031" w:rsidRPr="006B60E8">
              <w:rPr>
                <w:rStyle w:val="Hyperlink"/>
                <w:noProof/>
              </w:rPr>
              <w:t>3.2.4 Langkah Pengujiian</w:t>
            </w:r>
            <w:r w:rsidR="00CF6031">
              <w:rPr>
                <w:noProof/>
                <w:webHidden/>
              </w:rPr>
              <w:tab/>
            </w:r>
            <w:r w:rsidR="00CF6031">
              <w:rPr>
                <w:noProof/>
                <w:webHidden/>
              </w:rPr>
              <w:fldChar w:fldCharType="begin"/>
            </w:r>
            <w:r w:rsidR="00CF6031">
              <w:rPr>
                <w:noProof/>
                <w:webHidden/>
              </w:rPr>
              <w:instrText xml:space="preserve"> PAGEREF _Toc25739088 \h </w:instrText>
            </w:r>
            <w:r w:rsidR="00CF6031">
              <w:rPr>
                <w:noProof/>
                <w:webHidden/>
              </w:rPr>
            </w:r>
            <w:r w:rsidR="00CF6031">
              <w:rPr>
                <w:noProof/>
                <w:webHidden/>
              </w:rPr>
              <w:fldChar w:fldCharType="separate"/>
            </w:r>
            <w:r w:rsidR="00CF6031">
              <w:rPr>
                <w:noProof/>
                <w:webHidden/>
              </w:rPr>
              <w:t>39</w:t>
            </w:r>
            <w:r w:rsidR="00CF6031">
              <w:rPr>
                <w:noProof/>
                <w:webHidden/>
              </w:rPr>
              <w:fldChar w:fldCharType="end"/>
            </w:r>
          </w:hyperlink>
        </w:p>
        <w:p w:rsidR="00CF6031" w:rsidRDefault="003E6F76">
          <w:pPr>
            <w:pStyle w:val="TOC3"/>
            <w:rPr>
              <w:rFonts w:asciiTheme="minorHAnsi" w:eastAsiaTheme="minorEastAsia" w:hAnsiTheme="minorHAnsi"/>
              <w:noProof/>
              <w:sz w:val="22"/>
            </w:rPr>
          </w:pPr>
          <w:hyperlink w:anchor="_Toc25739089" w:history="1">
            <w:r w:rsidR="00CF6031" w:rsidRPr="006B60E8">
              <w:rPr>
                <w:rStyle w:val="Hyperlink"/>
                <w:noProof/>
              </w:rPr>
              <w:t>3.2.5 Langkah implementasi</w:t>
            </w:r>
            <w:r w:rsidR="00CF6031">
              <w:rPr>
                <w:noProof/>
                <w:webHidden/>
              </w:rPr>
              <w:tab/>
            </w:r>
            <w:r w:rsidR="00CF6031">
              <w:rPr>
                <w:noProof/>
                <w:webHidden/>
              </w:rPr>
              <w:fldChar w:fldCharType="begin"/>
            </w:r>
            <w:r w:rsidR="00CF6031">
              <w:rPr>
                <w:noProof/>
                <w:webHidden/>
              </w:rPr>
              <w:instrText xml:space="preserve"> PAGEREF _Toc25739089 \h </w:instrText>
            </w:r>
            <w:r w:rsidR="00CF6031">
              <w:rPr>
                <w:noProof/>
                <w:webHidden/>
              </w:rPr>
            </w:r>
            <w:r w:rsidR="00CF6031">
              <w:rPr>
                <w:noProof/>
                <w:webHidden/>
              </w:rPr>
              <w:fldChar w:fldCharType="separate"/>
            </w:r>
            <w:r w:rsidR="00CF6031">
              <w:rPr>
                <w:noProof/>
                <w:webHidden/>
              </w:rPr>
              <w:t>39</w:t>
            </w:r>
            <w:r w:rsidR="00CF6031">
              <w:rPr>
                <w:noProof/>
                <w:webHidden/>
              </w:rPr>
              <w:fldChar w:fldCharType="end"/>
            </w:r>
          </w:hyperlink>
        </w:p>
        <w:p w:rsidR="00CF6031" w:rsidRDefault="003E6F76">
          <w:pPr>
            <w:pStyle w:val="TOC1"/>
            <w:rPr>
              <w:rFonts w:asciiTheme="minorHAnsi" w:eastAsiaTheme="minorEastAsia" w:hAnsiTheme="minorHAnsi"/>
              <w:noProof/>
              <w:sz w:val="22"/>
            </w:rPr>
          </w:pPr>
          <w:hyperlink w:anchor="_Toc25739090" w:history="1">
            <w:r w:rsidR="00CF6031" w:rsidRPr="006B60E8">
              <w:rPr>
                <w:rStyle w:val="Hyperlink"/>
                <w:noProof/>
              </w:rPr>
              <w:t xml:space="preserve">BAB IV </w:t>
            </w:r>
            <w:r w:rsidR="00CF6031" w:rsidRPr="006B60E8">
              <w:rPr>
                <w:rStyle w:val="Hyperlink"/>
                <w:noProof/>
                <w:lang w:val="id-ID"/>
              </w:rPr>
              <w:t xml:space="preserve"> </w:t>
            </w:r>
            <w:r w:rsidR="00CF6031" w:rsidRPr="006B60E8">
              <w:rPr>
                <w:rStyle w:val="Hyperlink"/>
                <w:noProof/>
              </w:rPr>
              <w:t>HASIL PENELITIAN</w:t>
            </w:r>
            <w:r w:rsidR="00CF6031">
              <w:rPr>
                <w:noProof/>
                <w:webHidden/>
              </w:rPr>
              <w:tab/>
            </w:r>
            <w:r w:rsidR="00CF6031">
              <w:rPr>
                <w:noProof/>
                <w:webHidden/>
              </w:rPr>
              <w:fldChar w:fldCharType="begin"/>
            </w:r>
            <w:r w:rsidR="00CF6031">
              <w:rPr>
                <w:noProof/>
                <w:webHidden/>
              </w:rPr>
              <w:instrText xml:space="preserve"> PAGEREF _Toc25739090 \h </w:instrText>
            </w:r>
            <w:r w:rsidR="00CF6031">
              <w:rPr>
                <w:noProof/>
                <w:webHidden/>
              </w:rPr>
            </w:r>
            <w:r w:rsidR="00CF6031">
              <w:rPr>
                <w:noProof/>
                <w:webHidden/>
              </w:rPr>
              <w:fldChar w:fldCharType="separate"/>
            </w:r>
            <w:r w:rsidR="00CF6031">
              <w:rPr>
                <w:noProof/>
                <w:webHidden/>
              </w:rPr>
              <w:t>40</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1" w:history="1">
            <w:r w:rsidR="00CF6031" w:rsidRPr="006B60E8">
              <w:rPr>
                <w:rStyle w:val="Hyperlink"/>
                <w:noProof/>
              </w:rPr>
              <w:t>4.1 Hasil Pengumpulan Data</w:t>
            </w:r>
            <w:r w:rsidR="00CF6031">
              <w:rPr>
                <w:noProof/>
                <w:webHidden/>
              </w:rPr>
              <w:tab/>
            </w:r>
            <w:r w:rsidR="00CF6031">
              <w:rPr>
                <w:noProof/>
                <w:webHidden/>
              </w:rPr>
              <w:fldChar w:fldCharType="begin"/>
            </w:r>
            <w:r w:rsidR="00CF6031">
              <w:rPr>
                <w:noProof/>
                <w:webHidden/>
              </w:rPr>
              <w:instrText xml:space="preserve"> PAGEREF _Toc25739091 \h </w:instrText>
            </w:r>
            <w:r w:rsidR="00CF6031">
              <w:rPr>
                <w:noProof/>
                <w:webHidden/>
              </w:rPr>
            </w:r>
            <w:r w:rsidR="00CF6031">
              <w:rPr>
                <w:noProof/>
                <w:webHidden/>
              </w:rPr>
              <w:fldChar w:fldCharType="separate"/>
            </w:r>
            <w:r w:rsidR="00CF6031">
              <w:rPr>
                <w:noProof/>
                <w:webHidden/>
              </w:rPr>
              <w:t>40</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2" w:history="1">
            <w:r w:rsidR="00CF6031" w:rsidRPr="006B60E8">
              <w:rPr>
                <w:rStyle w:val="Hyperlink"/>
                <w:noProof/>
                <w:lang w:val="id-ID"/>
              </w:rPr>
              <w:t>4.2</w:t>
            </w:r>
            <w:r w:rsidR="00CF6031" w:rsidRPr="006B60E8">
              <w:rPr>
                <w:rStyle w:val="Hyperlink"/>
                <w:rFonts w:ascii="Arial" w:eastAsia="Arial" w:hAnsi="Arial" w:cs="Arial"/>
                <w:noProof/>
              </w:rPr>
              <w:t xml:space="preserve"> </w:t>
            </w:r>
            <w:r w:rsidR="00CF6031" w:rsidRPr="006B60E8">
              <w:rPr>
                <w:rStyle w:val="Hyperlink"/>
                <w:noProof/>
              </w:rPr>
              <w:t>Algoritma C 4.5 Untuk Prediksi Penderita Kanker Serviks</w:t>
            </w:r>
            <w:r w:rsidR="00CF6031">
              <w:rPr>
                <w:noProof/>
                <w:webHidden/>
              </w:rPr>
              <w:tab/>
            </w:r>
            <w:r w:rsidR="00CF6031">
              <w:rPr>
                <w:noProof/>
                <w:webHidden/>
              </w:rPr>
              <w:fldChar w:fldCharType="begin"/>
            </w:r>
            <w:r w:rsidR="00CF6031">
              <w:rPr>
                <w:noProof/>
                <w:webHidden/>
              </w:rPr>
              <w:instrText xml:space="preserve"> PAGEREF _Toc25739092 \h </w:instrText>
            </w:r>
            <w:r w:rsidR="00CF6031">
              <w:rPr>
                <w:noProof/>
                <w:webHidden/>
              </w:rPr>
            </w:r>
            <w:r w:rsidR="00CF6031">
              <w:rPr>
                <w:noProof/>
                <w:webHidden/>
              </w:rPr>
              <w:fldChar w:fldCharType="separate"/>
            </w:r>
            <w:r w:rsidR="00CF6031">
              <w:rPr>
                <w:noProof/>
                <w:webHidden/>
              </w:rPr>
              <w:t>41</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3" w:history="1">
            <w:r w:rsidR="00CF6031" w:rsidRPr="006B60E8">
              <w:rPr>
                <w:rStyle w:val="Hyperlink"/>
                <w:noProof/>
              </w:rPr>
              <w:t>4.3 Hasil Pengembangan Ssitem</w:t>
            </w:r>
            <w:r w:rsidR="00CF6031">
              <w:rPr>
                <w:noProof/>
                <w:webHidden/>
              </w:rPr>
              <w:tab/>
            </w:r>
            <w:r w:rsidR="00CF6031">
              <w:rPr>
                <w:noProof/>
                <w:webHidden/>
              </w:rPr>
              <w:fldChar w:fldCharType="begin"/>
            </w:r>
            <w:r w:rsidR="00CF6031">
              <w:rPr>
                <w:noProof/>
                <w:webHidden/>
              </w:rPr>
              <w:instrText xml:space="preserve"> PAGEREF _Toc25739093 \h </w:instrText>
            </w:r>
            <w:r w:rsidR="00CF6031">
              <w:rPr>
                <w:noProof/>
                <w:webHidden/>
              </w:rPr>
            </w:r>
            <w:r w:rsidR="00CF6031">
              <w:rPr>
                <w:noProof/>
                <w:webHidden/>
              </w:rPr>
              <w:fldChar w:fldCharType="separate"/>
            </w:r>
            <w:r w:rsidR="00CF6031">
              <w:rPr>
                <w:noProof/>
                <w:webHidden/>
              </w:rPr>
              <w:t>41</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4" w:history="1">
            <w:r w:rsidR="00CF6031" w:rsidRPr="006B60E8">
              <w:rPr>
                <w:rStyle w:val="Hyperlink"/>
                <w:noProof/>
              </w:rPr>
              <w:t>4.4 Kamuss Data</w:t>
            </w:r>
            <w:r w:rsidR="00CF6031">
              <w:rPr>
                <w:noProof/>
                <w:webHidden/>
              </w:rPr>
              <w:tab/>
            </w:r>
            <w:r w:rsidR="00CF6031">
              <w:rPr>
                <w:noProof/>
                <w:webHidden/>
              </w:rPr>
              <w:fldChar w:fldCharType="begin"/>
            </w:r>
            <w:r w:rsidR="00CF6031">
              <w:rPr>
                <w:noProof/>
                <w:webHidden/>
              </w:rPr>
              <w:instrText xml:space="preserve"> PAGEREF _Toc25739094 \h </w:instrText>
            </w:r>
            <w:r w:rsidR="00CF6031">
              <w:rPr>
                <w:noProof/>
                <w:webHidden/>
              </w:rPr>
            </w:r>
            <w:r w:rsidR="00CF6031">
              <w:rPr>
                <w:noProof/>
                <w:webHidden/>
              </w:rPr>
              <w:fldChar w:fldCharType="separate"/>
            </w:r>
            <w:r w:rsidR="00CF6031">
              <w:rPr>
                <w:noProof/>
                <w:webHidden/>
              </w:rPr>
              <w:t>48</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5" w:history="1">
            <w:r w:rsidR="00CF6031" w:rsidRPr="006B60E8">
              <w:rPr>
                <w:rStyle w:val="Hyperlink"/>
                <w:noProof/>
              </w:rPr>
              <w:t>4.5</w:t>
            </w:r>
            <w:r w:rsidR="00CF6031" w:rsidRPr="006B60E8">
              <w:rPr>
                <w:rStyle w:val="Hyperlink"/>
                <w:rFonts w:ascii="Arial" w:eastAsia="Arial" w:hAnsi="Arial" w:cs="Arial"/>
                <w:noProof/>
              </w:rPr>
              <w:t xml:space="preserve"> </w:t>
            </w:r>
            <w:r w:rsidR="00CF6031" w:rsidRPr="006B60E8">
              <w:rPr>
                <w:rStyle w:val="Hyperlink"/>
                <w:noProof/>
              </w:rPr>
              <w:t>itektur Sistem PredikAssi Jumlah Penderita Kanker Serviks</w:t>
            </w:r>
            <w:r w:rsidR="00CF6031">
              <w:rPr>
                <w:noProof/>
                <w:webHidden/>
              </w:rPr>
              <w:tab/>
            </w:r>
            <w:r w:rsidR="00CF6031">
              <w:rPr>
                <w:noProof/>
                <w:webHidden/>
              </w:rPr>
              <w:fldChar w:fldCharType="begin"/>
            </w:r>
            <w:r w:rsidR="00CF6031">
              <w:rPr>
                <w:noProof/>
                <w:webHidden/>
              </w:rPr>
              <w:instrText xml:space="preserve"> PAGEREF _Toc25739095 \h </w:instrText>
            </w:r>
            <w:r w:rsidR="00CF6031">
              <w:rPr>
                <w:noProof/>
                <w:webHidden/>
              </w:rPr>
            </w:r>
            <w:r w:rsidR="00CF6031">
              <w:rPr>
                <w:noProof/>
                <w:webHidden/>
              </w:rPr>
              <w:fldChar w:fldCharType="separate"/>
            </w:r>
            <w:r w:rsidR="00CF6031">
              <w:rPr>
                <w:noProof/>
                <w:webHidden/>
              </w:rPr>
              <w:t>51</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6" w:history="1">
            <w:r w:rsidR="00CF6031" w:rsidRPr="006B60E8">
              <w:rPr>
                <w:rStyle w:val="Hyperlink"/>
                <w:noProof/>
              </w:rPr>
              <w:t>4.6 Mekanisme User</w:t>
            </w:r>
            <w:r w:rsidR="00CF6031">
              <w:rPr>
                <w:noProof/>
                <w:webHidden/>
              </w:rPr>
              <w:tab/>
            </w:r>
            <w:r w:rsidR="00CF6031">
              <w:rPr>
                <w:noProof/>
                <w:webHidden/>
              </w:rPr>
              <w:fldChar w:fldCharType="begin"/>
            </w:r>
            <w:r w:rsidR="00CF6031">
              <w:rPr>
                <w:noProof/>
                <w:webHidden/>
              </w:rPr>
              <w:instrText xml:space="preserve"> PAGEREF _Toc25739096 \h </w:instrText>
            </w:r>
            <w:r w:rsidR="00CF6031">
              <w:rPr>
                <w:noProof/>
                <w:webHidden/>
              </w:rPr>
            </w:r>
            <w:r w:rsidR="00CF6031">
              <w:rPr>
                <w:noProof/>
                <w:webHidden/>
              </w:rPr>
              <w:fldChar w:fldCharType="separate"/>
            </w:r>
            <w:r w:rsidR="00CF6031">
              <w:rPr>
                <w:noProof/>
                <w:webHidden/>
              </w:rPr>
              <w:t>51</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7" w:history="1">
            <w:r w:rsidR="00CF6031" w:rsidRPr="006B60E8">
              <w:rPr>
                <w:rStyle w:val="Hyperlink"/>
                <w:noProof/>
              </w:rPr>
              <w:t>4.</w:t>
            </w:r>
            <w:r w:rsidR="00CF6031" w:rsidRPr="006B60E8">
              <w:rPr>
                <w:rStyle w:val="Hyperlink"/>
                <w:noProof/>
                <w:lang w:val="id-ID"/>
              </w:rPr>
              <w:t>7</w:t>
            </w:r>
            <w:r w:rsidR="00CF6031" w:rsidRPr="006B60E8">
              <w:rPr>
                <w:rStyle w:val="Hyperlink"/>
                <w:noProof/>
              </w:rPr>
              <w:t xml:space="preserve"> Interface Desain</w:t>
            </w:r>
            <w:r w:rsidR="00CF6031">
              <w:rPr>
                <w:noProof/>
                <w:webHidden/>
              </w:rPr>
              <w:tab/>
            </w:r>
            <w:r w:rsidR="00CF6031">
              <w:rPr>
                <w:noProof/>
                <w:webHidden/>
              </w:rPr>
              <w:fldChar w:fldCharType="begin"/>
            </w:r>
            <w:r w:rsidR="00CF6031">
              <w:rPr>
                <w:noProof/>
                <w:webHidden/>
              </w:rPr>
              <w:instrText xml:space="preserve"> PAGEREF _Toc25739097 \h </w:instrText>
            </w:r>
            <w:r w:rsidR="00CF6031">
              <w:rPr>
                <w:noProof/>
                <w:webHidden/>
              </w:rPr>
            </w:r>
            <w:r w:rsidR="00CF6031">
              <w:rPr>
                <w:noProof/>
                <w:webHidden/>
              </w:rPr>
              <w:fldChar w:fldCharType="separate"/>
            </w:r>
            <w:r w:rsidR="00CF6031">
              <w:rPr>
                <w:noProof/>
                <w:webHidden/>
              </w:rPr>
              <w:t>52</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8" w:history="1">
            <w:r w:rsidR="00CF6031" w:rsidRPr="006B60E8">
              <w:rPr>
                <w:rStyle w:val="Hyperlink"/>
                <w:noProof/>
              </w:rPr>
              <w:t>4.</w:t>
            </w:r>
            <w:r w:rsidR="00CF6031" w:rsidRPr="006B60E8">
              <w:rPr>
                <w:rStyle w:val="Hyperlink"/>
                <w:noProof/>
                <w:lang w:val="id-ID"/>
              </w:rPr>
              <w:t>8</w:t>
            </w:r>
            <w:r w:rsidR="00CF6031" w:rsidRPr="006B60E8">
              <w:rPr>
                <w:rStyle w:val="Hyperlink"/>
                <w:noProof/>
              </w:rPr>
              <w:t xml:space="preserve"> Desain Input Login</w:t>
            </w:r>
            <w:r w:rsidR="00CF6031">
              <w:rPr>
                <w:noProof/>
                <w:webHidden/>
              </w:rPr>
              <w:tab/>
            </w:r>
            <w:r w:rsidR="00CF6031">
              <w:rPr>
                <w:noProof/>
                <w:webHidden/>
              </w:rPr>
              <w:fldChar w:fldCharType="begin"/>
            </w:r>
            <w:r w:rsidR="00CF6031">
              <w:rPr>
                <w:noProof/>
                <w:webHidden/>
              </w:rPr>
              <w:instrText xml:space="preserve"> PAGEREF _Toc25739098 \h </w:instrText>
            </w:r>
            <w:r w:rsidR="00CF6031">
              <w:rPr>
                <w:noProof/>
                <w:webHidden/>
              </w:rPr>
            </w:r>
            <w:r w:rsidR="00CF6031">
              <w:rPr>
                <w:noProof/>
                <w:webHidden/>
              </w:rPr>
              <w:fldChar w:fldCharType="separate"/>
            </w:r>
            <w:r w:rsidR="00CF6031">
              <w:rPr>
                <w:noProof/>
                <w:webHidden/>
              </w:rPr>
              <w:t>52</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099" w:history="1">
            <w:r w:rsidR="00CF6031" w:rsidRPr="006B60E8">
              <w:rPr>
                <w:rStyle w:val="Hyperlink"/>
                <w:noProof/>
                <w:lang w:val="id-ID"/>
              </w:rPr>
              <w:t>4.9 Desain Input Data Trainig</w:t>
            </w:r>
            <w:r w:rsidR="00CF6031">
              <w:rPr>
                <w:noProof/>
                <w:webHidden/>
              </w:rPr>
              <w:tab/>
            </w:r>
            <w:r w:rsidR="00CF6031">
              <w:rPr>
                <w:noProof/>
                <w:webHidden/>
              </w:rPr>
              <w:fldChar w:fldCharType="begin"/>
            </w:r>
            <w:r w:rsidR="00CF6031">
              <w:rPr>
                <w:noProof/>
                <w:webHidden/>
              </w:rPr>
              <w:instrText xml:space="preserve"> PAGEREF _Toc25739099 \h </w:instrText>
            </w:r>
            <w:r w:rsidR="00CF6031">
              <w:rPr>
                <w:noProof/>
                <w:webHidden/>
              </w:rPr>
            </w:r>
            <w:r w:rsidR="00CF6031">
              <w:rPr>
                <w:noProof/>
                <w:webHidden/>
              </w:rPr>
              <w:fldChar w:fldCharType="separate"/>
            </w:r>
            <w:r w:rsidR="00CF6031">
              <w:rPr>
                <w:noProof/>
                <w:webHidden/>
              </w:rPr>
              <w:t>53</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0" w:history="1">
            <w:r w:rsidR="00CF6031" w:rsidRPr="006B60E8">
              <w:rPr>
                <w:rStyle w:val="Hyperlink"/>
                <w:noProof/>
              </w:rPr>
              <w:t>4.</w:t>
            </w:r>
            <w:r w:rsidR="00CF6031" w:rsidRPr="006B60E8">
              <w:rPr>
                <w:rStyle w:val="Hyperlink"/>
                <w:noProof/>
                <w:lang w:val="id-ID"/>
              </w:rPr>
              <w:t>10</w:t>
            </w:r>
            <w:r w:rsidR="00CF6031" w:rsidRPr="006B60E8">
              <w:rPr>
                <w:rStyle w:val="Hyperlink"/>
                <w:noProof/>
              </w:rPr>
              <w:t xml:space="preserve"> Deasin Input Data T</w:t>
            </w:r>
            <w:r w:rsidR="00CF6031" w:rsidRPr="006B60E8">
              <w:rPr>
                <w:rStyle w:val="Hyperlink"/>
                <w:noProof/>
                <w:lang w:val="id-ID"/>
              </w:rPr>
              <w:t>esting</w:t>
            </w:r>
            <w:r w:rsidR="00CF6031">
              <w:rPr>
                <w:noProof/>
                <w:webHidden/>
              </w:rPr>
              <w:tab/>
            </w:r>
            <w:r w:rsidR="00CF6031">
              <w:rPr>
                <w:noProof/>
                <w:webHidden/>
              </w:rPr>
              <w:fldChar w:fldCharType="begin"/>
            </w:r>
            <w:r w:rsidR="00CF6031">
              <w:rPr>
                <w:noProof/>
                <w:webHidden/>
              </w:rPr>
              <w:instrText xml:space="preserve"> PAGEREF _Toc25739100 \h </w:instrText>
            </w:r>
            <w:r w:rsidR="00CF6031">
              <w:rPr>
                <w:noProof/>
                <w:webHidden/>
              </w:rPr>
            </w:r>
            <w:r w:rsidR="00CF6031">
              <w:rPr>
                <w:noProof/>
                <w:webHidden/>
              </w:rPr>
              <w:fldChar w:fldCharType="separate"/>
            </w:r>
            <w:r w:rsidR="00CF6031">
              <w:rPr>
                <w:noProof/>
                <w:webHidden/>
              </w:rPr>
              <w:t>53</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1" w:history="1">
            <w:r w:rsidR="00CF6031" w:rsidRPr="006B60E8">
              <w:rPr>
                <w:rStyle w:val="Hyperlink"/>
                <w:noProof/>
              </w:rPr>
              <w:t>4.11 Deasin Data Hasil</w:t>
            </w:r>
            <w:r w:rsidR="00CF6031">
              <w:rPr>
                <w:noProof/>
                <w:webHidden/>
              </w:rPr>
              <w:tab/>
            </w:r>
            <w:r w:rsidR="00CF6031">
              <w:rPr>
                <w:noProof/>
                <w:webHidden/>
              </w:rPr>
              <w:fldChar w:fldCharType="begin"/>
            </w:r>
            <w:r w:rsidR="00CF6031">
              <w:rPr>
                <w:noProof/>
                <w:webHidden/>
              </w:rPr>
              <w:instrText xml:space="preserve"> PAGEREF _Toc25739101 \h </w:instrText>
            </w:r>
            <w:r w:rsidR="00CF6031">
              <w:rPr>
                <w:noProof/>
                <w:webHidden/>
              </w:rPr>
            </w:r>
            <w:r w:rsidR="00CF6031">
              <w:rPr>
                <w:noProof/>
                <w:webHidden/>
              </w:rPr>
              <w:fldChar w:fldCharType="separate"/>
            </w:r>
            <w:r w:rsidR="00CF6031">
              <w:rPr>
                <w:noProof/>
                <w:webHidden/>
              </w:rPr>
              <w:t>54</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2" w:history="1">
            <w:r w:rsidR="00CF6031" w:rsidRPr="006B60E8">
              <w:rPr>
                <w:rStyle w:val="Hyperlink"/>
                <w:noProof/>
              </w:rPr>
              <w:t>4.12 Data Desain</w:t>
            </w:r>
            <w:r w:rsidR="00CF6031">
              <w:rPr>
                <w:noProof/>
                <w:webHidden/>
              </w:rPr>
              <w:tab/>
            </w:r>
            <w:r w:rsidR="00CF6031">
              <w:rPr>
                <w:noProof/>
                <w:webHidden/>
              </w:rPr>
              <w:fldChar w:fldCharType="begin"/>
            </w:r>
            <w:r w:rsidR="00CF6031">
              <w:rPr>
                <w:noProof/>
                <w:webHidden/>
              </w:rPr>
              <w:instrText xml:space="preserve"> PAGEREF _Toc25739102 \h </w:instrText>
            </w:r>
            <w:r w:rsidR="00CF6031">
              <w:rPr>
                <w:noProof/>
                <w:webHidden/>
              </w:rPr>
            </w:r>
            <w:r w:rsidR="00CF6031">
              <w:rPr>
                <w:noProof/>
                <w:webHidden/>
              </w:rPr>
              <w:fldChar w:fldCharType="separate"/>
            </w:r>
            <w:r w:rsidR="00CF6031">
              <w:rPr>
                <w:noProof/>
                <w:webHidden/>
              </w:rPr>
              <w:t>55</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3" w:history="1">
            <w:r w:rsidR="00CF6031" w:rsidRPr="006B60E8">
              <w:rPr>
                <w:rStyle w:val="Hyperlink"/>
                <w:noProof/>
              </w:rPr>
              <w:t>4.13 Data Desain: Struktur Data</w:t>
            </w:r>
            <w:r w:rsidR="00CF6031">
              <w:rPr>
                <w:noProof/>
                <w:webHidden/>
              </w:rPr>
              <w:tab/>
            </w:r>
            <w:r w:rsidR="00CF6031">
              <w:rPr>
                <w:noProof/>
                <w:webHidden/>
              </w:rPr>
              <w:fldChar w:fldCharType="begin"/>
            </w:r>
            <w:r w:rsidR="00CF6031">
              <w:rPr>
                <w:noProof/>
                <w:webHidden/>
              </w:rPr>
              <w:instrText xml:space="preserve"> PAGEREF _Toc25739103 \h </w:instrText>
            </w:r>
            <w:r w:rsidR="00CF6031">
              <w:rPr>
                <w:noProof/>
                <w:webHidden/>
              </w:rPr>
            </w:r>
            <w:r w:rsidR="00CF6031">
              <w:rPr>
                <w:noProof/>
                <w:webHidden/>
              </w:rPr>
              <w:fldChar w:fldCharType="separate"/>
            </w:r>
            <w:r w:rsidR="00CF6031">
              <w:rPr>
                <w:noProof/>
                <w:webHidden/>
              </w:rPr>
              <w:t>55</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4" w:history="1">
            <w:r w:rsidR="00CF6031" w:rsidRPr="006B60E8">
              <w:rPr>
                <w:rStyle w:val="Hyperlink"/>
                <w:noProof/>
              </w:rPr>
              <w:t>4.14 Hasil Desain Sistem</w:t>
            </w:r>
            <w:r w:rsidR="00CF6031">
              <w:rPr>
                <w:noProof/>
                <w:webHidden/>
              </w:rPr>
              <w:tab/>
            </w:r>
            <w:r w:rsidR="00CF6031">
              <w:rPr>
                <w:noProof/>
                <w:webHidden/>
              </w:rPr>
              <w:fldChar w:fldCharType="begin"/>
            </w:r>
            <w:r w:rsidR="00CF6031">
              <w:rPr>
                <w:noProof/>
                <w:webHidden/>
              </w:rPr>
              <w:instrText xml:space="preserve"> PAGEREF _Toc25739104 \h </w:instrText>
            </w:r>
            <w:r w:rsidR="00CF6031">
              <w:rPr>
                <w:noProof/>
                <w:webHidden/>
              </w:rPr>
            </w:r>
            <w:r w:rsidR="00CF6031">
              <w:rPr>
                <w:noProof/>
                <w:webHidden/>
              </w:rPr>
              <w:fldChar w:fldCharType="separate"/>
            </w:r>
            <w:r w:rsidR="00CF6031">
              <w:rPr>
                <w:noProof/>
                <w:webHidden/>
              </w:rPr>
              <w:t>57</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5" w:history="1">
            <w:r w:rsidR="00CF6031" w:rsidRPr="006B60E8">
              <w:rPr>
                <w:rStyle w:val="Hyperlink"/>
                <w:noProof/>
              </w:rPr>
              <w:t>4.15 Kontruksi Sistem</w:t>
            </w:r>
            <w:r w:rsidR="00CF6031">
              <w:rPr>
                <w:noProof/>
                <w:webHidden/>
              </w:rPr>
              <w:tab/>
            </w:r>
            <w:r w:rsidR="00CF6031">
              <w:rPr>
                <w:noProof/>
                <w:webHidden/>
              </w:rPr>
              <w:fldChar w:fldCharType="begin"/>
            </w:r>
            <w:r w:rsidR="00CF6031">
              <w:rPr>
                <w:noProof/>
                <w:webHidden/>
              </w:rPr>
              <w:instrText xml:space="preserve"> PAGEREF _Toc25739105 \h </w:instrText>
            </w:r>
            <w:r w:rsidR="00CF6031">
              <w:rPr>
                <w:noProof/>
                <w:webHidden/>
              </w:rPr>
            </w:r>
            <w:r w:rsidR="00CF6031">
              <w:rPr>
                <w:noProof/>
                <w:webHidden/>
              </w:rPr>
              <w:fldChar w:fldCharType="separate"/>
            </w:r>
            <w:r w:rsidR="00CF6031">
              <w:rPr>
                <w:noProof/>
                <w:webHidden/>
              </w:rPr>
              <w:t>58</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6" w:history="1">
            <w:r w:rsidR="00CF6031" w:rsidRPr="006B60E8">
              <w:rPr>
                <w:rStyle w:val="Hyperlink"/>
                <w:noProof/>
              </w:rPr>
              <w:t>4.16</w:t>
            </w:r>
            <w:r w:rsidR="00CF6031" w:rsidRPr="006B60E8">
              <w:rPr>
                <w:rStyle w:val="Hyperlink"/>
                <w:rFonts w:ascii="Arial" w:eastAsia="Arial" w:hAnsi="Arial" w:cs="Arial"/>
                <w:noProof/>
              </w:rPr>
              <w:t xml:space="preserve"> </w:t>
            </w:r>
            <w:r w:rsidR="00CF6031" w:rsidRPr="006B60E8">
              <w:rPr>
                <w:rStyle w:val="Hyperlink"/>
                <w:noProof/>
              </w:rPr>
              <w:t>Program untuk Pengujian White Box</w:t>
            </w:r>
            <w:r w:rsidR="00CF6031">
              <w:rPr>
                <w:noProof/>
                <w:webHidden/>
              </w:rPr>
              <w:tab/>
            </w:r>
            <w:r w:rsidR="00CF6031">
              <w:rPr>
                <w:noProof/>
                <w:webHidden/>
              </w:rPr>
              <w:fldChar w:fldCharType="begin"/>
            </w:r>
            <w:r w:rsidR="00CF6031">
              <w:rPr>
                <w:noProof/>
                <w:webHidden/>
              </w:rPr>
              <w:instrText xml:space="preserve"> PAGEREF _Toc25739106 \h </w:instrText>
            </w:r>
            <w:r w:rsidR="00CF6031">
              <w:rPr>
                <w:noProof/>
                <w:webHidden/>
              </w:rPr>
            </w:r>
            <w:r w:rsidR="00CF6031">
              <w:rPr>
                <w:noProof/>
                <w:webHidden/>
              </w:rPr>
              <w:fldChar w:fldCharType="separate"/>
            </w:r>
            <w:r w:rsidR="00CF6031">
              <w:rPr>
                <w:noProof/>
                <w:webHidden/>
              </w:rPr>
              <w:t>59</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7" w:history="1">
            <w:r w:rsidR="00CF6031" w:rsidRPr="006B60E8">
              <w:rPr>
                <w:rStyle w:val="Hyperlink"/>
                <w:noProof/>
              </w:rPr>
              <w:t>4.17 Flowgraph untuk Pengujian White Box</w:t>
            </w:r>
            <w:r w:rsidR="00CF6031">
              <w:rPr>
                <w:noProof/>
                <w:webHidden/>
              </w:rPr>
              <w:tab/>
            </w:r>
            <w:r w:rsidR="00CF6031">
              <w:rPr>
                <w:noProof/>
                <w:webHidden/>
              </w:rPr>
              <w:fldChar w:fldCharType="begin"/>
            </w:r>
            <w:r w:rsidR="00CF6031">
              <w:rPr>
                <w:noProof/>
                <w:webHidden/>
              </w:rPr>
              <w:instrText xml:space="preserve"> PAGEREF _Toc25739107 \h </w:instrText>
            </w:r>
            <w:r w:rsidR="00CF6031">
              <w:rPr>
                <w:noProof/>
                <w:webHidden/>
              </w:rPr>
            </w:r>
            <w:r w:rsidR="00CF6031">
              <w:rPr>
                <w:noProof/>
                <w:webHidden/>
              </w:rPr>
              <w:fldChar w:fldCharType="separate"/>
            </w:r>
            <w:r w:rsidR="00CF6031">
              <w:rPr>
                <w:noProof/>
                <w:webHidden/>
              </w:rPr>
              <w:t>60</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8" w:history="1">
            <w:r w:rsidR="00CF6031" w:rsidRPr="006B60E8">
              <w:rPr>
                <w:rStyle w:val="Hyperlink"/>
                <w:noProof/>
              </w:rPr>
              <w:t>4.</w:t>
            </w:r>
            <w:r w:rsidR="00CF6031" w:rsidRPr="006B60E8">
              <w:rPr>
                <w:rStyle w:val="Hyperlink"/>
                <w:noProof/>
                <w:lang w:val="id-ID"/>
              </w:rPr>
              <w:t>18</w:t>
            </w:r>
            <w:r w:rsidR="00CF6031" w:rsidRPr="006B60E8">
              <w:rPr>
                <w:rStyle w:val="Hyperlink"/>
                <w:noProof/>
              </w:rPr>
              <w:t xml:space="preserve"> Perhitungan CC pada Pengujian White Box</w:t>
            </w:r>
            <w:r w:rsidR="00CF6031">
              <w:rPr>
                <w:noProof/>
                <w:webHidden/>
              </w:rPr>
              <w:tab/>
            </w:r>
            <w:r w:rsidR="00CF6031">
              <w:rPr>
                <w:noProof/>
                <w:webHidden/>
              </w:rPr>
              <w:fldChar w:fldCharType="begin"/>
            </w:r>
            <w:r w:rsidR="00CF6031">
              <w:rPr>
                <w:noProof/>
                <w:webHidden/>
              </w:rPr>
              <w:instrText xml:space="preserve"> PAGEREF _Toc25739108 \h </w:instrText>
            </w:r>
            <w:r w:rsidR="00CF6031">
              <w:rPr>
                <w:noProof/>
                <w:webHidden/>
              </w:rPr>
            </w:r>
            <w:r w:rsidR="00CF6031">
              <w:rPr>
                <w:noProof/>
                <w:webHidden/>
              </w:rPr>
              <w:fldChar w:fldCharType="separate"/>
            </w:r>
            <w:r w:rsidR="00CF6031">
              <w:rPr>
                <w:noProof/>
                <w:webHidden/>
              </w:rPr>
              <w:t>61</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09" w:history="1">
            <w:r w:rsidR="00CF6031" w:rsidRPr="006B60E8">
              <w:rPr>
                <w:rStyle w:val="Hyperlink"/>
                <w:noProof/>
              </w:rPr>
              <w:t>4.19  Path  Pada Pengujian White Box</w:t>
            </w:r>
            <w:r w:rsidR="00CF6031">
              <w:rPr>
                <w:noProof/>
                <w:webHidden/>
              </w:rPr>
              <w:tab/>
            </w:r>
            <w:r w:rsidR="00CF6031">
              <w:rPr>
                <w:noProof/>
                <w:webHidden/>
              </w:rPr>
              <w:fldChar w:fldCharType="begin"/>
            </w:r>
            <w:r w:rsidR="00CF6031">
              <w:rPr>
                <w:noProof/>
                <w:webHidden/>
              </w:rPr>
              <w:instrText xml:space="preserve"> PAGEREF _Toc25739109 \h </w:instrText>
            </w:r>
            <w:r w:rsidR="00CF6031">
              <w:rPr>
                <w:noProof/>
                <w:webHidden/>
              </w:rPr>
            </w:r>
            <w:r w:rsidR="00CF6031">
              <w:rPr>
                <w:noProof/>
                <w:webHidden/>
              </w:rPr>
              <w:fldChar w:fldCharType="separate"/>
            </w:r>
            <w:r w:rsidR="00CF6031">
              <w:rPr>
                <w:noProof/>
                <w:webHidden/>
              </w:rPr>
              <w:t>61</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0" w:history="1">
            <w:r w:rsidR="00CF6031" w:rsidRPr="006B60E8">
              <w:rPr>
                <w:rStyle w:val="Hyperlink"/>
                <w:noProof/>
              </w:rPr>
              <w:t>4.20  Hasil Pengujian Black Box</w:t>
            </w:r>
            <w:r w:rsidR="00CF6031">
              <w:rPr>
                <w:noProof/>
                <w:webHidden/>
              </w:rPr>
              <w:tab/>
            </w:r>
            <w:r w:rsidR="00CF6031">
              <w:rPr>
                <w:noProof/>
                <w:webHidden/>
              </w:rPr>
              <w:fldChar w:fldCharType="begin"/>
            </w:r>
            <w:r w:rsidR="00CF6031">
              <w:rPr>
                <w:noProof/>
                <w:webHidden/>
              </w:rPr>
              <w:instrText xml:space="preserve"> PAGEREF _Toc25739110 \h </w:instrText>
            </w:r>
            <w:r w:rsidR="00CF6031">
              <w:rPr>
                <w:noProof/>
                <w:webHidden/>
              </w:rPr>
            </w:r>
            <w:r w:rsidR="00CF6031">
              <w:rPr>
                <w:noProof/>
                <w:webHidden/>
              </w:rPr>
              <w:fldChar w:fldCharType="separate"/>
            </w:r>
            <w:r w:rsidR="00CF6031">
              <w:rPr>
                <w:noProof/>
                <w:webHidden/>
              </w:rPr>
              <w:t>62</w:t>
            </w:r>
            <w:r w:rsidR="00CF6031">
              <w:rPr>
                <w:noProof/>
                <w:webHidden/>
              </w:rPr>
              <w:fldChar w:fldCharType="end"/>
            </w:r>
          </w:hyperlink>
        </w:p>
        <w:p w:rsidR="00CF6031" w:rsidRDefault="003E6F76">
          <w:pPr>
            <w:pStyle w:val="TOC1"/>
            <w:rPr>
              <w:rFonts w:asciiTheme="minorHAnsi" w:eastAsiaTheme="minorEastAsia" w:hAnsiTheme="minorHAnsi"/>
              <w:noProof/>
              <w:sz w:val="22"/>
            </w:rPr>
          </w:pPr>
          <w:hyperlink w:anchor="_Toc25739111" w:history="1">
            <w:r w:rsidR="00CF6031" w:rsidRPr="006B60E8">
              <w:rPr>
                <w:rStyle w:val="Hyperlink"/>
                <w:noProof/>
              </w:rPr>
              <w:t xml:space="preserve">BAB V </w:t>
            </w:r>
            <w:r w:rsidR="00CF6031" w:rsidRPr="006B60E8">
              <w:rPr>
                <w:rStyle w:val="Hyperlink"/>
                <w:noProof/>
                <w:lang w:val="id-ID"/>
              </w:rPr>
              <w:t xml:space="preserve"> </w:t>
            </w:r>
            <w:r w:rsidR="00CF6031" w:rsidRPr="006B60E8">
              <w:rPr>
                <w:rStyle w:val="Hyperlink"/>
                <w:noProof/>
              </w:rPr>
              <w:t>PEMBAHASAN</w:t>
            </w:r>
            <w:r w:rsidR="00CF6031">
              <w:rPr>
                <w:noProof/>
                <w:webHidden/>
              </w:rPr>
              <w:tab/>
            </w:r>
            <w:r w:rsidR="00CF6031">
              <w:rPr>
                <w:noProof/>
                <w:webHidden/>
              </w:rPr>
              <w:fldChar w:fldCharType="begin"/>
            </w:r>
            <w:r w:rsidR="00CF6031">
              <w:rPr>
                <w:noProof/>
                <w:webHidden/>
              </w:rPr>
              <w:instrText xml:space="preserve"> PAGEREF _Toc25739111 \h </w:instrText>
            </w:r>
            <w:r w:rsidR="00CF6031">
              <w:rPr>
                <w:noProof/>
                <w:webHidden/>
              </w:rPr>
            </w:r>
            <w:r w:rsidR="00CF6031">
              <w:rPr>
                <w:noProof/>
                <w:webHidden/>
              </w:rPr>
              <w:fldChar w:fldCharType="separate"/>
            </w:r>
            <w:r w:rsidR="00CF6031">
              <w:rPr>
                <w:noProof/>
                <w:webHidden/>
              </w:rPr>
              <w:t>64</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2" w:history="1">
            <w:r w:rsidR="00CF6031" w:rsidRPr="006B60E8">
              <w:rPr>
                <w:rStyle w:val="Hyperlink"/>
                <w:noProof/>
              </w:rPr>
              <w:t>5.1 Pembahasan Model</w:t>
            </w:r>
            <w:r w:rsidR="00CF6031">
              <w:rPr>
                <w:noProof/>
                <w:webHidden/>
              </w:rPr>
              <w:tab/>
            </w:r>
            <w:r w:rsidR="00CF6031">
              <w:rPr>
                <w:noProof/>
                <w:webHidden/>
              </w:rPr>
              <w:fldChar w:fldCharType="begin"/>
            </w:r>
            <w:r w:rsidR="00CF6031">
              <w:rPr>
                <w:noProof/>
                <w:webHidden/>
              </w:rPr>
              <w:instrText xml:space="preserve"> PAGEREF _Toc25739112 \h </w:instrText>
            </w:r>
            <w:r w:rsidR="00CF6031">
              <w:rPr>
                <w:noProof/>
                <w:webHidden/>
              </w:rPr>
            </w:r>
            <w:r w:rsidR="00CF6031">
              <w:rPr>
                <w:noProof/>
                <w:webHidden/>
              </w:rPr>
              <w:fldChar w:fldCharType="separate"/>
            </w:r>
            <w:r w:rsidR="00CF6031">
              <w:rPr>
                <w:noProof/>
                <w:webHidden/>
              </w:rPr>
              <w:t>64</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3" w:history="1">
            <w:r w:rsidR="00CF6031" w:rsidRPr="006B60E8">
              <w:rPr>
                <w:rStyle w:val="Hyperlink"/>
                <w:noProof/>
              </w:rPr>
              <w:t>5.2 Pembahasan Sistem</w:t>
            </w:r>
            <w:r w:rsidR="00CF6031">
              <w:rPr>
                <w:noProof/>
                <w:webHidden/>
              </w:rPr>
              <w:tab/>
            </w:r>
            <w:r w:rsidR="00CF6031">
              <w:rPr>
                <w:noProof/>
                <w:webHidden/>
              </w:rPr>
              <w:fldChar w:fldCharType="begin"/>
            </w:r>
            <w:r w:rsidR="00CF6031">
              <w:rPr>
                <w:noProof/>
                <w:webHidden/>
              </w:rPr>
              <w:instrText xml:space="preserve"> PAGEREF _Toc25739113 \h </w:instrText>
            </w:r>
            <w:r w:rsidR="00CF6031">
              <w:rPr>
                <w:noProof/>
                <w:webHidden/>
              </w:rPr>
            </w:r>
            <w:r w:rsidR="00CF6031">
              <w:rPr>
                <w:noProof/>
                <w:webHidden/>
              </w:rPr>
              <w:fldChar w:fldCharType="separate"/>
            </w:r>
            <w:r w:rsidR="00CF6031">
              <w:rPr>
                <w:noProof/>
                <w:webHidden/>
              </w:rPr>
              <w:t>64</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4" w:history="1">
            <w:r w:rsidR="00CF6031" w:rsidRPr="006B60E8">
              <w:rPr>
                <w:rStyle w:val="Hyperlink"/>
                <w:noProof/>
              </w:rPr>
              <w:t>5.3 Halaman Tampilan Home</w:t>
            </w:r>
            <w:r w:rsidR="00CF6031">
              <w:rPr>
                <w:noProof/>
                <w:webHidden/>
              </w:rPr>
              <w:tab/>
            </w:r>
            <w:r w:rsidR="00CF6031">
              <w:rPr>
                <w:noProof/>
                <w:webHidden/>
              </w:rPr>
              <w:fldChar w:fldCharType="begin"/>
            </w:r>
            <w:r w:rsidR="00CF6031">
              <w:rPr>
                <w:noProof/>
                <w:webHidden/>
              </w:rPr>
              <w:instrText xml:space="preserve"> PAGEREF _Toc25739114 \h </w:instrText>
            </w:r>
            <w:r w:rsidR="00CF6031">
              <w:rPr>
                <w:noProof/>
                <w:webHidden/>
              </w:rPr>
            </w:r>
            <w:r w:rsidR="00CF6031">
              <w:rPr>
                <w:noProof/>
                <w:webHidden/>
              </w:rPr>
              <w:fldChar w:fldCharType="separate"/>
            </w:r>
            <w:r w:rsidR="00CF6031">
              <w:rPr>
                <w:noProof/>
                <w:webHidden/>
              </w:rPr>
              <w:t>65</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5" w:history="1">
            <w:r w:rsidR="00CF6031" w:rsidRPr="006B60E8">
              <w:rPr>
                <w:rStyle w:val="Hyperlink"/>
                <w:noProof/>
              </w:rPr>
              <w:t>5.4 Tampilan Halaman Input Data</w:t>
            </w:r>
            <w:r w:rsidR="00CF6031">
              <w:rPr>
                <w:noProof/>
                <w:webHidden/>
              </w:rPr>
              <w:tab/>
            </w:r>
            <w:r w:rsidR="00CF6031">
              <w:rPr>
                <w:noProof/>
                <w:webHidden/>
              </w:rPr>
              <w:fldChar w:fldCharType="begin"/>
            </w:r>
            <w:r w:rsidR="00CF6031">
              <w:rPr>
                <w:noProof/>
                <w:webHidden/>
              </w:rPr>
              <w:instrText xml:space="preserve"> PAGEREF _Toc25739115 \h </w:instrText>
            </w:r>
            <w:r w:rsidR="00CF6031">
              <w:rPr>
                <w:noProof/>
                <w:webHidden/>
              </w:rPr>
            </w:r>
            <w:r w:rsidR="00CF6031">
              <w:rPr>
                <w:noProof/>
                <w:webHidden/>
              </w:rPr>
              <w:fldChar w:fldCharType="separate"/>
            </w:r>
            <w:r w:rsidR="00CF6031">
              <w:rPr>
                <w:noProof/>
                <w:webHidden/>
              </w:rPr>
              <w:t>65</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6" w:history="1">
            <w:r w:rsidR="00CF6031" w:rsidRPr="006B60E8">
              <w:rPr>
                <w:rStyle w:val="Hyperlink"/>
                <w:noProof/>
              </w:rPr>
              <w:t>5.5 Tampilan  Halaman C.45</w:t>
            </w:r>
            <w:r w:rsidR="00CF6031">
              <w:rPr>
                <w:noProof/>
                <w:webHidden/>
              </w:rPr>
              <w:tab/>
            </w:r>
            <w:r w:rsidR="00CF6031">
              <w:rPr>
                <w:noProof/>
                <w:webHidden/>
              </w:rPr>
              <w:fldChar w:fldCharType="begin"/>
            </w:r>
            <w:r w:rsidR="00CF6031">
              <w:rPr>
                <w:noProof/>
                <w:webHidden/>
              </w:rPr>
              <w:instrText xml:space="preserve"> PAGEREF _Toc25739116 \h </w:instrText>
            </w:r>
            <w:r w:rsidR="00CF6031">
              <w:rPr>
                <w:noProof/>
                <w:webHidden/>
              </w:rPr>
            </w:r>
            <w:r w:rsidR="00CF6031">
              <w:rPr>
                <w:noProof/>
                <w:webHidden/>
              </w:rPr>
              <w:fldChar w:fldCharType="separate"/>
            </w:r>
            <w:r w:rsidR="00CF6031">
              <w:rPr>
                <w:noProof/>
                <w:webHidden/>
              </w:rPr>
              <w:t>66</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7" w:history="1">
            <w:r w:rsidR="00CF6031" w:rsidRPr="006B60E8">
              <w:rPr>
                <w:rStyle w:val="Hyperlink"/>
                <w:noProof/>
              </w:rPr>
              <w:t>5.6</w:t>
            </w:r>
            <w:r w:rsidR="00CF6031" w:rsidRPr="006B60E8">
              <w:rPr>
                <w:rStyle w:val="Hyperlink"/>
                <w:rFonts w:ascii="Arial" w:eastAsia="Arial" w:hAnsi="Arial" w:cs="Arial"/>
                <w:noProof/>
              </w:rPr>
              <w:t xml:space="preserve"> </w:t>
            </w:r>
            <w:r w:rsidR="00CF6031" w:rsidRPr="006B60E8">
              <w:rPr>
                <w:rStyle w:val="Hyperlink"/>
                <w:noProof/>
              </w:rPr>
              <w:t>Halaman Tampilan Hasil Prediksi 5.7</w:t>
            </w:r>
            <w:r w:rsidR="00CF6031">
              <w:rPr>
                <w:noProof/>
                <w:webHidden/>
              </w:rPr>
              <w:tab/>
            </w:r>
            <w:r w:rsidR="00CF6031">
              <w:rPr>
                <w:noProof/>
                <w:webHidden/>
              </w:rPr>
              <w:fldChar w:fldCharType="begin"/>
            </w:r>
            <w:r w:rsidR="00CF6031">
              <w:rPr>
                <w:noProof/>
                <w:webHidden/>
              </w:rPr>
              <w:instrText xml:space="preserve"> PAGEREF _Toc25739117 \h </w:instrText>
            </w:r>
            <w:r w:rsidR="00CF6031">
              <w:rPr>
                <w:noProof/>
                <w:webHidden/>
              </w:rPr>
            </w:r>
            <w:r w:rsidR="00CF6031">
              <w:rPr>
                <w:noProof/>
                <w:webHidden/>
              </w:rPr>
              <w:fldChar w:fldCharType="separate"/>
            </w:r>
            <w:r w:rsidR="00CF6031">
              <w:rPr>
                <w:noProof/>
                <w:webHidden/>
              </w:rPr>
              <w:t>66</w:t>
            </w:r>
            <w:r w:rsidR="00CF6031">
              <w:rPr>
                <w:noProof/>
                <w:webHidden/>
              </w:rPr>
              <w:fldChar w:fldCharType="end"/>
            </w:r>
          </w:hyperlink>
        </w:p>
        <w:p w:rsidR="00CF6031" w:rsidRDefault="003E6F76">
          <w:pPr>
            <w:pStyle w:val="TOC1"/>
            <w:rPr>
              <w:rFonts w:asciiTheme="minorHAnsi" w:eastAsiaTheme="minorEastAsia" w:hAnsiTheme="minorHAnsi"/>
              <w:noProof/>
              <w:sz w:val="22"/>
            </w:rPr>
          </w:pPr>
          <w:hyperlink w:anchor="_Toc25739118" w:history="1">
            <w:r w:rsidR="00CF6031" w:rsidRPr="006B60E8">
              <w:rPr>
                <w:rStyle w:val="Hyperlink"/>
                <w:noProof/>
              </w:rPr>
              <w:t xml:space="preserve">BAB VI </w:t>
            </w:r>
            <w:r w:rsidR="00CF6031" w:rsidRPr="006B60E8">
              <w:rPr>
                <w:rStyle w:val="Hyperlink"/>
                <w:noProof/>
                <w:lang w:val="id-ID"/>
              </w:rPr>
              <w:t xml:space="preserve"> </w:t>
            </w:r>
            <w:r w:rsidR="00CF6031" w:rsidRPr="006B60E8">
              <w:rPr>
                <w:rStyle w:val="Hyperlink"/>
                <w:noProof/>
              </w:rPr>
              <w:t>PENUTUP</w:t>
            </w:r>
            <w:r w:rsidR="00CF6031">
              <w:rPr>
                <w:noProof/>
                <w:webHidden/>
              </w:rPr>
              <w:tab/>
            </w:r>
            <w:r w:rsidR="00CF6031">
              <w:rPr>
                <w:noProof/>
                <w:webHidden/>
              </w:rPr>
              <w:fldChar w:fldCharType="begin"/>
            </w:r>
            <w:r w:rsidR="00CF6031">
              <w:rPr>
                <w:noProof/>
                <w:webHidden/>
              </w:rPr>
              <w:instrText xml:space="preserve"> PAGEREF _Toc25739118 \h </w:instrText>
            </w:r>
            <w:r w:rsidR="00CF6031">
              <w:rPr>
                <w:noProof/>
                <w:webHidden/>
              </w:rPr>
            </w:r>
            <w:r w:rsidR="00CF6031">
              <w:rPr>
                <w:noProof/>
                <w:webHidden/>
              </w:rPr>
              <w:fldChar w:fldCharType="separate"/>
            </w:r>
            <w:r w:rsidR="00CF6031">
              <w:rPr>
                <w:noProof/>
                <w:webHidden/>
              </w:rPr>
              <w:t>67</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19" w:history="1">
            <w:r w:rsidR="00CF6031" w:rsidRPr="006B60E8">
              <w:rPr>
                <w:rStyle w:val="Hyperlink"/>
                <w:noProof/>
              </w:rPr>
              <w:t>6.1 Kesimpulan</w:t>
            </w:r>
            <w:r w:rsidR="00CF6031">
              <w:rPr>
                <w:noProof/>
                <w:webHidden/>
              </w:rPr>
              <w:tab/>
            </w:r>
            <w:r w:rsidR="00CF6031">
              <w:rPr>
                <w:noProof/>
                <w:webHidden/>
              </w:rPr>
              <w:fldChar w:fldCharType="begin"/>
            </w:r>
            <w:r w:rsidR="00CF6031">
              <w:rPr>
                <w:noProof/>
                <w:webHidden/>
              </w:rPr>
              <w:instrText xml:space="preserve"> PAGEREF _Toc25739119 \h </w:instrText>
            </w:r>
            <w:r w:rsidR="00CF6031">
              <w:rPr>
                <w:noProof/>
                <w:webHidden/>
              </w:rPr>
            </w:r>
            <w:r w:rsidR="00CF6031">
              <w:rPr>
                <w:noProof/>
                <w:webHidden/>
              </w:rPr>
              <w:fldChar w:fldCharType="separate"/>
            </w:r>
            <w:r w:rsidR="00CF6031">
              <w:rPr>
                <w:noProof/>
                <w:webHidden/>
              </w:rPr>
              <w:t>67</w:t>
            </w:r>
            <w:r w:rsidR="00CF6031">
              <w:rPr>
                <w:noProof/>
                <w:webHidden/>
              </w:rPr>
              <w:fldChar w:fldCharType="end"/>
            </w:r>
          </w:hyperlink>
        </w:p>
        <w:p w:rsidR="00CF6031" w:rsidRDefault="003E6F76">
          <w:pPr>
            <w:pStyle w:val="TOC2"/>
            <w:rPr>
              <w:rFonts w:asciiTheme="minorHAnsi" w:eastAsiaTheme="minorEastAsia" w:hAnsiTheme="minorHAnsi"/>
              <w:noProof/>
              <w:sz w:val="22"/>
            </w:rPr>
          </w:pPr>
          <w:hyperlink w:anchor="_Toc25739120" w:history="1">
            <w:r w:rsidR="00CF6031" w:rsidRPr="006B60E8">
              <w:rPr>
                <w:rStyle w:val="Hyperlink"/>
                <w:noProof/>
              </w:rPr>
              <w:t>6.2 Saran</w:t>
            </w:r>
            <w:r w:rsidR="00CF6031">
              <w:rPr>
                <w:noProof/>
                <w:webHidden/>
              </w:rPr>
              <w:tab/>
            </w:r>
            <w:r w:rsidR="00CF6031">
              <w:rPr>
                <w:noProof/>
                <w:webHidden/>
              </w:rPr>
              <w:fldChar w:fldCharType="begin"/>
            </w:r>
            <w:r w:rsidR="00CF6031">
              <w:rPr>
                <w:noProof/>
                <w:webHidden/>
              </w:rPr>
              <w:instrText xml:space="preserve"> PAGEREF _Toc25739120 \h </w:instrText>
            </w:r>
            <w:r w:rsidR="00CF6031">
              <w:rPr>
                <w:noProof/>
                <w:webHidden/>
              </w:rPr>
            </w:r>
            <w:r w:rsidR="00CF6031">
              <w:rPr>
                <w:noProof/>
                <w:webHidden/>
              </w:rPr>
              <w:fldChar w:fldCharType="separate"/>
            </w:r>
            <w:r w:rsidR="00CF6031">
              <w:rPr>
                <w:noProof/>
                <w:webHidden/>
              </w:rPr>
              <w:t>67</w:t>
            </w:r>
            <w:r w:rsidR="00CF6031">
              <w:rPr>
                <w:noProof/>
                <w:webHidden/>
              </w:rPr>
              <w:fldChar w:fldCharType="end"/>
            </w:r>
          </w:hyperlink>
        </w:p>
        <w:p w:rsidR="00CF6031" w:rsidRDefault="003E6F76">
          <w:pPr>
            <w:pStyle w:val="TOC1"/>
            <w:rPr>
              <w:rFonts w:asciiTheme="minorHAnsi" w:eastAsiaTheme="minorEastAsia" w:hAnsiTheme="minorHAnsi"/>
              <w:noProof/>
              <w:sz w:val="22"/>
            </w:rPr>
          </w:pPr>
          <w:hyperlink w:anchor="_Toc25739121" w:history="1">
            <w:r w:rsidR="00CF6031" w:rsidRPr="006B60E8">
              <w:rPr>
                <w:rStyle w:val="Hyperlink"/>
                <w:noProof/>
              </w:rPr>
              <w:t>Daftar Pustaka</w:t>
            </w:r>
            <w:r w:rsidR="00CF6031">
              <w:rPr>
                <w:noProof/>
                <w:webHidden/>
              </w:rPr>
              <w:tab/>
            </w:r>
            <w:r w:rsidR="00CF6031">
              <w:rPr>
                <w:noProof/>
                <w:webHidden/>
              </w:rPr>
              <w:fldChar w:fldCharType="begin"/>
            </w:r>
            <w:r w:rsidR="00CF6031">
              <w:rPr>
                <w:noProof/>
                <w:webHidden/>
              </w:rPr>
              <w:instrText xml:space="preserve"> PAGEREF _Toc25739121 \h </w:instrText>
            </w:r>
            <w:r w:rsidR="00CF6031">
              <w:rPr>
                <w:noProof/>
                <w:webHidden/>
              </w:rPr>
            </w:r>
            <w:r w:rsidR="00CF6031">
              <w:rPr>
                <w:noProof/>
                <w:webHidden/>
              </w:rPr>
              <w:fldChar w:fldCharType="separate"/>
            </w:r>
            <w:r w:rsidR="00CF6031">
              <w:rPr>
                <w:noProof/>
                <w:webHidden/>
              </w:rPr>
              <w:t>68</w:t>
            </w:r>
            <w:r w:rsidR="00CF6031">
              <w:rPr>
                <w:noProof/>
                <w:webHidden/>
              </w:rPr>
              <w:fldChar w:fldCharType="end"/>
            </w:r>
          </w:hyperlink>
        </w:p>
        <w:p w:rsidR="006F2871" w:rsidRDefault="00505524" w:rsidP="00A96A73">
          <w:pPr>
            <w:spacing w:after="120" w:line="240" w:lineRule="auto"/>
          </w:pPr>
          <w:r>
            <w:rPr>
              <w:b/>
              <w:bCs/>
              <w:noProof/>
            </w:rPr>
            <w:fldChar w:fldCharType="end"/>
          </w:r>
        </w:p>
      </w:sdtContent>
    </w:sdt>
    <w:p w:rsidR="006F2871" w:rsidRDefault="006F2871" w:rsidP="006F2871"/>
    <w:p w:rsidR="006F2871" w:rsidRDefault="006F2871" w:rsidP="006F2871"/>
    <w:p w:rsidR="006F2871" w:rsidRDefault="006F2871" w:rsidP="006F2871"/>
    <w:p w:rsidR="006F2871" w:rsidRDefault="006F2871" w:rsidP="006F2871"/>
    <w:p w:rsidR="00D74D18" w:rsidRDefault="00D74D18" w:rsidP="006F2871"/>
    <w:p w:rsidR="00D74D18" w:rsidRDefault="00D74D18" w:rsidP="006F2871">
      <w:pPr>
        <w:rPr>
          <w:lang w:val="id-ID"/>
        </w:rPr>
      </w:pPr>
    </w:p>
    <w:p w:rsidR="008C23E1" w:rsidRDefault="008C23E1" w:rsidP="006F2871">
      <w:pPr>
        <w:rPr>
          <w:lang w:val="id-ID"/>
        </w:rPr>
      </w:pPr>
    </w:p>
    <w:p w:rsidR="008C23E1" w:rsidRDefault="008C23E1" w:rsidP="006F2871">
      <w:pPr>
        <w:rPr>
          <w:lang w:val="id-ID"/>
        </w:rPr>
      </w:pPr>
    </w:p>
    <w:p w:rsidR="008C23E1" w:rsidRDefault="008C23E1" w:rsidP="006F2871">
      <w:pPr>
        <w:rPr>
          <w:lang w:val="id-ID"/>
        </w:rPr>
      </w:pPr>
    </w:p>
    <w:p w:rsidR="008C23E1" w:rsidRDefault="008C23E1" w:rsidP="006F2871">
      <w:pPr>
        <w:rPr>
          <w:lang w:val="id-ID"/>
        </w:rPr>
      </w:pPr>
    </w:p>
    <w:p w:rsidR="008C23E1" w:rsidRDefault="008C23E1" w:rsidP="006F2871">
      <w:pPr>
        <w:rPr>
          <w:lang w:val="id-ID"/>
        </w:rPr>
      </w:pPr>
    </w:p>
    <w:p w:rsidR="008C23E1" w:rsidRPr="008C23E1" w:rsidRDefault="008C23E1" w:rsidP="006F2871">
      <w:pPr>
        <w:rPr>
          <w:lang w:val="id-ID"/>
        </w:rPr>
      </w:pPr>
    </w:p>
    <w:p w:rsidR="00D74D18" w:rsidRDefault="00D74D18" w:rsidP="006F2871"/>
    <w:p w:rsidR="006F2871" w:rsidRDefault="000E013D" w:rsidP="001058E7">
      <w:pPr>
        <w:pStyle w:val="Heading1"/>
        <w:numPr>
          <w:ilvl w:val="0"/>
          <w:numId w:val="0"/>
        </w:numPr>
      </w:pPr>
      <w:bookmarkStart w:id="8" w:name="_Toc25739049"/>
      <w:r>
        <w:br w:type="column"/>
      </w:r>
      <w:r w:rsidR="006F2871">
        <w:lastRenderedPageBreak/>
        <w:t>DAFTAR GAMBAR</w:t>
      </w:r>
      <w:bookmarkEnd w:id="8"/>
    </w:p>
    <w:p w:rsidR="00BE2297" w:rsidRPr="00BE2297" w:rsidRDefault="00BE2297">
      <w:pPr>
        <w:pStyle w:val="TableofFigures"/>
        <w:tabs>
          <w:tab w:val="right" w:leader="dot" w:pos="7928"/>
        </w:tabs>
        <w:rPr>
          <w:rFonts w:asciiTheme="minorHAnsi" w:eastAsiaTheme="minorEastAsia" w:hAnsiTheme="minorHAnsi"/>
          <w:noProof/>
          <w:sz w:val="22"/>
        </w:rPr>
      </w:pPr>
      <w:r>
        <w:rPr>
          <w:b/>
          <w:bCs/>
          <w:noProof/>
        </w:rPr>
        <w:fldChar w:fldCharType="begin"/>
      </w:r>
      <w:r>
        <w:rPr>
          <w:b/>
          <w:bCs/>
          <w:noProof/>
        </w:rPr>
        <w:instrText xml:space="preserve"> TOC \h \z \c "Gambar 2" </w:instrText>
      </w:r>
      <w:r>
        <w:rPr>
          <w:b/>
          <w:bCs/>
          <w:noProof/>
        </w:rPr>
        <w:fldChar w:fldCharType="separate"/>
      </w:r>
      <w:hyperlink w:anchor="_Toc25739174" w:history="1">
        <w:r w:rsidRPr="00BE2297">
          <w:rPr>
            <w:rStyle w:val="Hyperlink"/>
            <w:noProof/>
          </w:rPr>
          <w:t>Gambar 2</w:t>
        </w:r>
        <w:r w:rsidRPr="00BE2297">
          <w:rPr>
            <w:rStyle w:val="Hyperlink"/>
            <w:noProof/>
            <w:lang w:val="id-ID"/>
          </w:rPr>
          <w:t>.</w:t>
        </w:r>
        <w:r w:rsidRPr="00BE2297">
          <w:rPr>
            <w:rStyle w:val="Hyperlink"/>
            <w:noProof/>
          </w:rPr>
          <w:t xml:space="preserve"> 1Tree veiw</w:t>
        </w:r>
        <w:r w:rsidRPr="00BE2297">
          <w:rPr>
            <w:noProof/>
            <w:webHidden/>
          </w:rPr>
          <w:tab/>
        </w:r>
        <w:r w:rsidRPr="00BE2297">
          <w:rPr>
            <w:noProof/>
            <w:webHidden/>
          </w:rPr>
          <w:fldChar w:fldCharType="begin"/>
        </w:r>
        <w:r w:rsidRPr="00BE2297">
          <w:rPr>
            <w:noProof/>
            <w:webHidden/>
          </w:rPr>
          <w:instrText xml:space="preserve"> PAGEREF _Toc25739174 \h </w:instrText>
        </w:r>
        <w:r w:rsidRPr="00BE2297">
          <w:rPr>
            <w:noProof/>
            <w:webHidden/>
          </w:rPr>
        </w:r>
        <w:r w:rsidRPr="00BE2297">
          <w:rPr>
            <w:noProof/>
            <w:webHidden/>
          </w:rPr>
          <w:fldChar w:fldCharType="separate"/>
        </w:r>
        <w:r w:rsidRPr="00BE2297">
          <w:rPr>
            <w:noProof/>
            <w:webHidden/>
          </w:rPr>
          <w:t>21</w:t>
        </w:r>
        <w:r w:rsidRPr="00BE2297">
          <w:rPr>
            <w:noProof/>
            <w:webHidden/>
          </w:rPr>
          <w:fldChar w:fldCharType="end"/>
        </w:r>
      </w:hyperlink>
    </w:p>
    <w:p w:rsidR="00BE2297" w:rsidRPr="00BE2297" w:rsidRDefault="003E6F76">
      <w:pPr>
        <w:pStyle w:val="TableofFigures"/>
        <w:tabs>
          <w:tab w:val="right" w:leader="dot" w:pos="7928"/>
        </w:tabs>
        <w:rPr>
          <w:rFonts w:asciiTheme="minorHAnsi" w:eastAsiaTheme="minorEastAsia" w:hAnsiTheme="minorHAnsi"/>
          <w:noProof/>
          <w:sz w:val="22"/>
        </w:rPr>
      </w:pPr>
      <w:hyperlink w:anchor="_Toc25739175" w:history="1">
        <w:r w:rsidR="00BE2297" w:rsidRPr="00BE2297">
          <w:rPr>
            <w:rStyle w:val="Hyperlink"/>
            <w:noProof/>
          </w:rPr>
          <w:t>Gambar 2</w:t>
        </w:r>
        <w:r w:rsidR="00BE2297" w:rsidRPr="00BE2297">
          <w:rPr>
            <w:rStyle w:val="Hyperlink"/>
            <w:noProof/>
            <w:lang w:val="id-ID"/>
          </w:rPr>
          <w:t>.</w:t>
        </w:r>
        <w:r w:rsidR="00BE2297" w:rsidRPr="00BE2297">
          <w:rPr>
            <w:rStyle w:val="Hyperlink"/>
            <w:noProof/>
          </w:rPr>
          <w:t xml:space="preserve"> 2</w:t>
        </w:r>
        <w:r w:rsidR="00BE2297" w:rsidRPr="00BE2297">
          <w:rPr>
            <w:rStyle w:val="Hyperlink"/>
            <w:i/>
            <w:noProof/>
          </w:rPr>
          <w:t>Use Cases</w:t>
        </w:r>
        <w:r w:rsidR="00BE2297" w:rsidRPr="00BE2297">
          <w:rPr>
            <w:noProof/>
            <w:webHidden/>
          </w:rPr>
          <w:tab/>
        </w:r>
        <w:r w:rsidR="00BE2297" w:rsidRPr="00BE2297">
          <w:rPr>
            <w:noProof/>
            <w:webHidden/>
          </w:rPr>
          <w:fldChar w:fldCharType="begin"/>
        </w:r>
        <w:r w:rsidR="00BE2297" w:rsidRPr="00BE2297">
          <w:rPr>
            <w:noProof/>
            <w:webHidden/>
          </w:rPr>
          <w:instrText xml:space="preserve"> PAGEREF _Toc25739175 \h </w:instrText>
        </w:r>
        <w:r w:rsidR="00BE2297" w:rsidRPr="00BE2297">
          <w:rPr>
            <w:noProof/>
            <w:webHidden/>
          </w:rPr>
        </w:r>
        <w:r w:rsidR="00BE2297" w:rsidRPr="00BE2297">
          <w:rPr>
            <w:noProof/>
            <w:webHidden/>
          </w:rPr>
          <w:fldChar w:fldCharType="separate"/>
        </w:r>
        <w:r w:rsidR="00BE2297" w:rsidRPr="00BE2297">
          <w:rPr>
            <w:noProof/>
            <w:webHidden/>
          </w:rPr>
          <w:t>23</w:t>
        </w:r>
        <w:r w:rsidR="00BE2297" w:rsidRPr="00BE2297">
          <w:rPr>
            <w:noProof/>
            <w:webHidden/>
          </w:rPr>
          <w:fldChar w:fldCharType="end"/>
        </w:r>
      </w:hyperlink>
    </w:p>
    <w:p w:rsidR="00BE2297" w:rsidRPr="00BE2297" w:rsidRDefault="003E6F76">
      <w:pPr>
        <w:pStyle w:val="TableofFigures"/>
        <w:tabs>
          <w:tab w:val="right" w:leader="dot" w:pos="7928"/>
        </w:tabs>
        <w:rPr>
          <w:rFonts w:asciiTheme="minorHAnsi" w:eastAsiaTheme="minorEastAsia" w:hAnsiTheme="minorHAnsi"/>
          <w:noProof/>
          <w:sz w:val="22"/>
        </w:rPr>
      </w:pPr>
      <w:hyperlink w:anchor="_Toc25739176" w:history="1">
        <w:r w:rsidR="00BE2297" w:rsidRPr="00BE2297">
          <w:rPr>
            <w:rStyle w:val="Hyperlink"/>
            <w:noProof/>
          </w:rPr>
          <w:t>Gambar 2</w:t>
        </w:r>
        <w:r w:rsidR="00BE2297" w:rsidRPr="00BE2297">
          <w:rPr>
            <w:rStyle w:val="Hyperlink"/>
            <w:noProof/>
            <w:lang w:val="id-ID"/>
          </w:rPr>
          <w:t>.</w:t>
        </w:r>
        <w:r w:rsidR="00BE2297" w:rsidRPr="00BE2297">
          <w:rPr>
            <w:rStyle w:val="Hyperlink"/>
            <w:noProof/>
          </w:rPr>
          <w:t xml:space="preserve"> 3</w:t>
        </w:r>
        <w:r w:rsidR="00BE2297" w:rsidRPr="00BE2297">
          <w:rPr>
            <w:rStyle w:val="Hyperlink"/>
            <w:i/>
            <w:noProof/>
            <w:lang w:val="id-ID"/>
          </w:rPr>
          <w:t xml:space="preserve"> </w:t>
        </w:r>
        <w:r w:rsidR="00BE2297" w:rsidRPr="00BE2297">
          <w:rPr>
            <w:rStyle w:val="Hyperlink"/>
            <w:i/>
            <w:noProof/>
          </w:rPr>
          <w:t>Actors</w:t>
        </w:r>
        <w:r w:rsidR="00BE2297" w:rsidRPr="00BE2297">
          <w:rPr>
            <w:noProof/>
            <w:webHidden/>
          </w:rPr>
          <w:tab/>
        </w:r>
        <w:r w:rsidR="00BE2297" w:rsidRPr="00BE2297">
          <w:rPr>
            <w:noProof/>
            <w:webHidden/>
          </w:rPr>
          <w:fldChar w:fldCharType="begin"/>
        </w:r>
        <w:r w:rsidR="00BE2297" w:rsidRPr="00BE2297">
          <w:rPr>
            <w:noProof/>
            <w:webHidden/>
          </w:rPr>
          <w:instrText xml:space="preserve"> PAGEREF _Toc25739176 \h </w:instrText>
        </w:r>
        <w:r w:rsidR="00BE2297" w:rsidRPr="00BE2297">
          <w:rPr>
            <w:noProof/>
            <w:webHidden/>
          </w:rPr>
        </w:r>
        <w:r w:rsidR="00BE2297" w:rsidRPr="00BE2297">
          <w:rPr>
            <w:noProof/>
            <w:webHidden/>
          </w:rPr>
          <w:fldChar w:fldCharType="separate"/>
        </w:r>
        <w:r w:rsidR="00BE2297" w:rsidRPr="00BE2297">
          <w:rPr>
            <w:noProof/>
            <w:webHidden/>
          </w:rPr>
          <w:t>23</w:t>
        </w:r>
        <w:r w:rsidR="00BE2297" w:rsidRPr="00BE2297">
          <w:rPr>
            <w:noProof/>
            <w:webHidden/>
          </w:rPr>
          <w:fldChar w:fldCharType="end"/>
        </w:r>
      </w:hyperlink>
    </w:p>
    <w:p w:rsidR="00BE2297" w:rsidRPr="00BE2297" w:rsidRDefault="003E6F76">
      <w:pPr>
        <w:pStyle w:val="TableofFigures"/>
        <w:tabs>
          <w:tab w:val="right" w:leader="dot" w:pos="7928"/>
        </w:tabs>
        <w:rPr>
          <w:rFonts w:asciiTheme="minorHAnsi" w:eastAsiaTheme="minorEastAsia" w:hAnsiTheme="minorHAnsi"/>
          <w:noProof/>
          <w:sz w:val="22"/>
        </w:rPr>
      </w:pPr>
      <w:hyperlink w:anchor="_Toc25739177" w:history="1">
        <w:r w:rsidR="00BE2297" w:rsidRPr="00BE2297">
          <w:rPr>
            <w:rStyle w:val="Hyperlink"/>
            <w:noProof/>
          </w:rPr>
          <w:t>Gambar 2</w:t>
        </w:r>
        <w:r w:rsidR="00BE2297" w:rsidRPr="00BE2297">
          <w:rPr>
            <w:rStyle w:val="Hyperlink"/>
            <w:noProof/>
            <w:lang w:val="id-ID"/>
          </w:rPr>
          <w:t>.</w:t>
        </w:r>
        <w:r w:rsidR="00BE2297" w:rsidRPr="00BE2297">
          <w:rPr>
            <w:rStyle w:val="Hyperlink"/>
            <w:noProof/>
          </w:rPr>
          <w:t xml:space="preserve"> 4</w:t>
        </w:r>
        <w:r w:rsidR="00BE2297" w:rsidRPr="00BE2297">
          <w:rPr>
            <w:rStyle w:val="Hyperlink"/>
            <w:i/>
            <w:noProof/>
            <w:lang w:val="id-ID"/>
          </w:rPr>
          <w:t xml:space="preserve"> </w:t>
        </w:r>
        <w:r w:rsidR="00BE2297" w:rsidRPr="00BE2297">
          <w:rPr>
            <w:rStyle w:val="Hyperlink"/>
            <w:i/>
            <w:noProof/>
          </w:rPr>
          <w:t>Sequeence Diagram</w:t>
        </w:r>
        <w:r w:rsidR="00BE2297" w:rsidRPr="00BE2297">
          <w:rPr>
            <w:noProof/>
            <w:webHidden/>
          </w:rPr>
          <w:tab/>
        </w:r>
        <w:r w:rsidR="00BE2297" w:rsidRPr="00BE2297">
          <w:rPr>
            <w:noProof/>
            <w:webHidden/>
          </w:rPr>
          <w:fldChar w:fldCharType="begin"/>
        </w:r>
        <w:r w:rsidR="00BE2297" w:rsidRPr="00BE2297">
          <w:rPr>
            <w:noProof/>
            <w:webHidden/>
          </w:rPr>
          <w:instrText xml:space="preserve"> PAGEREF _Toc25739177 \h </w:instrText>
        </w:r>
        <w:r w:rsidR="00BE2297" w:rsidRPr="00BE2297">
          <w:rPr>
            <w:noProof/>
            <w:webHidden/>
          </w:rPr>
        </w:r>
        <w:r w:rsidR="00BE2297" w:rsidRPr="00BE2297">
          <w:rPr>
            <w:noProof/>
            <w:webHidden/>
          </w:rPr>
          <w:fldChar w:fldCharType="separate"/>
        </w:r>
        <w:r w:rsidR="00BE2297" w:rsidRPr="00BE2297">
          <w:rPr>
            <w:noProof/>
            <w:webHidden/>
          </w:rPr>
          <w:t>27</w:t>
        </w:r>
        <w:r w:rsidR="00BE2297" w:rsidRPr="00BE2297">
          <w:rPr>
            <w:noProof/>
            <w:webHidden/>
          </w:rPr>
          <w:fldChar w:fldCharType="end"/>
        </w:r>
      </w:hyperlink>
    </w:p>
    <w:p w:rsidR="00BE2297" w:rsidRPr="00BE2297" w:rsidRDefault="003E6F76">
      <w:pPr>
        <w:pStyle w:val="TableofFigures"/>
        <w:tabs>
          <w:tab w:val="right" w:leader="dot" w:pos="7928"/>
        </w:tabs>
        <w:rPr>
          <w:rFonts w:asciiTheme="minorHAnsi" w:eastAsiaTheme="minorEastAsia" w:hAnsiTheme="minorHAnsi"/>
          <w:noProof/>
          <w:sz w:val="22"/>
        </w:rPr>
      </w:pPr>
      <w:hyperlink w:anchor="_Toc25739178" w:history="1">
        <w:r w:rsidR="00BE2297" w:rsidRPr="00BE2297">
          <w:rPr>
            <w:rStyle w:val="Hyperlink"/>
            <w:noProof/>
          </w:rPr>
          <w:t>Gambar 2</w:t>
        </w:r>
        <w:r w:rsidR="00BE2297" w:rsidRPr="00BE2297">
          <w:rPr>
            <w:rStyle w:val="Hyperlink"/>
            <w:noProof/>
            <w:lang w:val="id-ID"/>
          </w:rPr>
          <w:t>.</w:t>
        </w:r>
        <w:r w:rsidR="00BE2297" w:rsidRPr="00BE2297">
          <w:rPr>
            <w:rStyle w:val="Hyperlink"/>
            <w:noProof/>
          </w:rPr>
          <w:t xml:space="preserve"> 5</w:t>
        </w:r>
        <w:r w:rsidR="00BE2297" w:rsidRPr="00BE2297">
          <w:rPr>
            <w:rStyle w:val="Hyperlink"/>
            <w:noProof/>
            <w:lang w:val="id-ID"/>
          </w:rPr>
          <w:t xml:space="preserve"> </w:t>
        </w:r>
        <w:r w:rsidR="00BE2297" w:rsidRPr="00BE2297">
          <w:rPr>
            <w:rStyle w:val="Hyperlink"/>
            <w:noProof/>
          </w:rPr>
          <w:t>Bagan Air</w:t>
        </w:r>
        <w:r w:rsidR="00BE2297" w:rsidRPr="00BE2297">
          <w:rPr>
            <w:noProof/>
            <w:webHidden/>
          </w:rPr>
          <w:tab/>
        </w:r>
        <w:r w:rsidR="00BE2297" w:rsidRPr="00BE2297">
          <w:rPr>
            <w:noProof/>
            <w:webHidden/>
          </w:rPr>
          <w:fldChar w:fldCharType="begin"/>
        </w:r>
        <w:r w:rsidR="00BE2297" w:rsidRPr="00BE2297">
          <w:rPr>
            <w:noProof/>
            <w:webHidden/>
          </w:rPr>
          <w:instrText xml:space="preserve"> PAGEREF _Toc25739178 \h </w:instrText>
        </w:r>
        <w:r w:rsidR="00BE2297" w:rsidRPr="00BE2297">
          <w:rPr>
            <w:noProof/>
            <w:webHidden/>
          </w:rPr>
        </w:r>
        <w:r w:rsidR="00BE2297" w:rsidRPr="00BE2297">
          <w:rPr>
            <w:noProof/>
            <w:webHidden/>
          </w:rPr>
          <w:fldChar w:fldCharType="separate"/>
        </w:r>
        <w:r w:rsidR="00BE2297" w:rsidRPr="00BE2297">
          <w:rPr>
            <w:noProof/>
            <w:webHidden/>
          </w:rPr>
          <w:t>30</w:t>
        </w:r>
        <w:r w:rsidR="00BE2297" w:rsidRPr="00BE2297">
          <w:rPr>
            <w:noProof/>
            <w:webHidden/>
          </w:rPr>
          <w:fldChar w:fldCharType="end"/>
        </w:r>
      </w:hyperlink>
    </w:p>
    <w:p w:rsidR="00BE2297" w:rsidRPr="00BE2297" w:rsidRDefault="003E6F76">
      <w:pPr>
        <w:pStyle w:val="TableofFigures"/>
        <w:tabs>
          <w:tab w:val="right" w:leader="dot" w:pos="7928"/>
        </w:tabs>
        <w:rPr>
          <w:rFonts w:asciiTheme="minorHAnsi" w:eastAsiaTheme="minorEastAsia" w:hAnsiTheme="minorHAnsi"/>
          <w:noProof/>
          <w:sz w:val="22"/>
        </w:rPr>
      </w:pPr>
      <w:hyperlink w:anchor="_Toc25739179" w:history="1">
        <w:r w:rsidR="00BE2297" w:rsidRPr="00BE2297">
          <w:rPr>
            <w:rStyle w:val="Hyperlink"/>
            <w:noProof/>
          </w:rPr>
          <w:t>Gambar 2</w:t>
        </w:r>
        <w:r w:rsidR="00BE2297" w:rsidRPr="00BE2297">
          <w:rPr>
            <w:rStyle w:val="Hyperlink"/>
            <w:noProof/>
            <w:lang w:val="id-ID"/>
          </w:rPr>
          <w:t>.</w:t>
        </w:r>
        <w:r w:rsidR="00BE2297" w:rsidRPr="00BE2297">
          <w:rPr>
            <w:rStyle w:val="Hyperlink"/>
            <w:noProof/>
          </w:rPr>
          <w:t xml:space="preserve"> 6</w:t>
        </w:r>
        <w:r w:rsidR="00BE2297" w:rsidRPr="00BE2297">
          <w:rPr>
            <w:rStyle w:val="Hyperlink"/>
            <w:noProof/>
            <w:lang w:val="id-ID"/>
          </w:rPr>
          <w:t xml:space="preserve"> </w:t>
        </w:r>
        <w:r w:rsidR="00BE2297" w:rsidRPr="00BE2297">
          <w:rPr>
            <w:rStyle w:val="Hyperlink"/>
            <w:noProof/>
          </w:rPr>
          <w:t>Bentu</w:t>
        </w:r>
        <w:r w:rsidR="00BE2297" w:rsidRPr="00BE2297">
          <w:rPr>
            <w:rStyle w:val="Hyperlink"/>
            <w:noProof/>
            <w:lang w:val="id-ID"/>
          </w:rPr>
          <w:t>k</w:t>
        </w:r>
        <w:r w:rsidR="00BE2297" w:rsidRPr="00BE2297">
          <w:rPr>
            <w:rStyle w:val="Hyperlink"/>
            <w:noProof/>
          </w:rPr>
          <w:t xml:space="preserve"> alir</w:t>
        </w:r>
        <w:r w:rsidR="00BE2297" w:rsidRPr="00BE2297">
          <w:rPr>
            <w:noProof/>
            <w:webHidden/>
          </w:rPr>
          <w:tab/>
        </w:r>
        <w:r w:rsidR="00BE2297" w:rsidRPr="00BE2297">
          <w:rPr>
            <w:noProof/>
            <w:webHidden/>
          </w:rPr>
          <w:fldChar w:fldCharType="begin"/>
        </w:r>
        <w:r w:rsidR="00BE2297" w:rsidRPr="00BE2297">
          <w:rPr>
            <w:noProof/>
            <w:webHidden/>
          </w:rPr>
          <w:instrText xml:space="preserve"> PAGEREF _Toc25739179 \h </w:instrText>
        </w:r>
        <w:r w:rsidR="00BE2297" w:rsidRPr="00BE2297">
          <w:rPr>
            <w:noProof/>
            <w:webHidden/>
          </w:rPr>
        </w:r>
        <w:r w:rsidR="00BE2297" w:rsidRPr="00BE2297">
          <w:rPr>
            <w:noProof/>
            <w:webHidden/>
          </w:rPr>
          <w:fldChar w:fldCharType="separate"/>
        </w:r>
        <w:r w:rsidR="00BE2297" w:rsidRPr="00BE2297">
          <w:rPr>
            <w:noProof/>
            <w:webHidden/>
          </w:rPr>
          <w:t>31</w:t>
        </w:r>
        <w:r w:rsidR="00BE2297" w:rsidRPr="00BE2297">
          <w:rPr>
            <w:noProof/>
            <w:webHidden/>
          </w:rPr>
          <w:fldChar w:fldCharType="end"/>
        </w:r>
      </w:hyperlink>
    </w:p>
    <w:p w:rsidR="00BE2297" w:rsidRDefault="003E6F76">
      <w:pPr>
        <w:pStyle w:val="TableofFigures"/>
        <w:tabs>
          <w:tab w:val="right" w:leader="dot" w:pos="7928"/>
        </w:tabs>
        <w:rPr>
          <w:rFonts w:asciiTheme="minorHAnsi" w:eastAsiaTheme="minorEastAsia" w:hAnsiTheme="minorHAnsi"/>
          <w:noProof/>
          <w:sz w:val="22"/>
        </w:rPr>
      </w:pPr>
      <w:hyperlink w:anchor="_Toc25739180" w:history="1">
        <w:r w:rsidR="00BE2297" w:rsidRPr="00C5282F">
          <w:rPr>
            <w:rStyle w:val="Hyperlink"/>
            <w:noProof/>
          </w:rPr>
          <w:t>Gambar 2</w:t>
        </w:r>
        <w:r w:rsidR="00BE2297" w:rsidRPr="00C5282F">
          <w:rPr>
            <w:rStyle w:val="Hyperlink"/>
            <w:noProof/>
            <w:lang w:val="id-ID"/>
          </w:rPr>
          <w:t>.</w:t>
        </w:r>
        <w:r w:rsidR="00BE2297" w:rsidRPr="00C5282F">
          <w:rPr>
            <w:rStyle w:val="Hyperlink"/>
            <w:noProof/>
          </w:rPr>
          <w:t xml:space="preserve"> 7</w:t>
        </w:r>
        <w:r w:rsidR="00BE2297" w:rsidRPr="00C5282F">
          <w:rPr>
            <w:rStyle w:val="Hyperlink"/>
            <w:noProof/>
            <w:lang w:val="id-ID"/>
          </w:rPr>
          <w:t xml:space="preserve"> </w:t>
        </w:r>
        <w:r w:rsidR="00BE2297" w:rsidRPr="00C5282F">
          <w:rPr>
            <w:rStyle w:val="Hyperlink"/>
            <w:rFonts w:cs="Times New Roman"/>
            <w:noProof/>
            <w:lang w:val="id-ID"/>
          </w:rPr>
          <w:t>Kerangka Pikir</w:t>
        </w:r>
        <w:r w:rsidR="00BE2297">
          <w:rPr>
            <w:noProof/>
            <w:webHidden/>
          </w:rPr>
          <w:tab/>
        </w:r>
        <w:r w:rsidR="00BE2297">
          <w:rPr>
            <w:noProof/>
            <w:webHidden/>
          </w:rPr>
          <w:fldChar w:fldCharType="begin"/>
        </w:r>
        <w:r w:rsidR="00BE2297">
          <w:rPr>
            <w:noProof/>
            <w:webHidden/>
          </w:rPr>
          <w:instrText xml:space="preserve"> PAGEREF _Toc25739180 \h </w:instrText>
        </w:r>
        <w:r w:rsidR="00BE2297">
          <w:rPr>
            <w:noProof/>
            <w:webHidden/>
          </w:rPr>
        </w:r>
        <w:r w:rsidR="00BE2297">
          <w:rPr>
            <w:noProof/>
            <w:webHidden/>
          </w:rPr>
          <w:fldChar w:fldCharType="separate"/>
        </w:r>
        <w:r w:rsidR="00BE2297">
          <w:rPr>
            <w:noProof/>
            <w:webHidden/>
          </w:rPr>
          <w:t>35</w:t>
        </w:r>
        <w:r w:rsidR="00BE2297">
          <w:rPr>
            <w:noProof/>
            <w:webHidden/>
          </w:rPr>
          <w:fldChar w:fldCharType="end"/>
        </w:r>
      </w:hyperlink>
    </w:p>
    <w:p w:rsidR="00040122" w:rsidRPr="000E013D" w:rsidRDefault="00BE2297">
      <w:pPr>
        <w:pStyle w:val="TableofFigures"/>
        <w:tabs>
          <w:tab w:val="right" w:leader="dot" w:pos="7928"/>
        </w:tabs>
        <w:rPr>
          <w:b/>
          <w:bCs/>
          <w:noProof/>
          <w:sz w:val="14"/>
          <w:lang w:val="id-ID"/>
        </w:rPr>
      </w:pPr>
      <w:r>
        <w:rPr>
          <w:b/>
          <w:bCs/>
          <w:noProof/>
        </w:rPr>
        <w:fldChar w:fldCharType="end"/>
      </w:r>
    </w:p>
    <w:p w:rsidR="00040122" w:rsidRPr="00040122" w:rsidRDefault="00040122">
      <w:pPr>
        <w:pStyle w:val="TableofFigures"/>
        <w:tabs>
          <w:tab w:val="right" w:leader="dot" w:pos="7928"/>
        </w:tabs>
        <w:rPr>
          <w:noProof/>
        </w:rPr>
      </w:pPr>
      <w:r>
        <w:rPr>
          <w:b/>
          <w:bCs/>
          <w:noProof/>
        </w:rPr>
        <w:fldChar w:fldCharType="begin"/>
      </w:r>
      <w:r>
        <w:rPr>
          <w:b/>
          <w:bCs/>
          <w:noProof/>
        </w:rPr>
        <w:instrText xml:space="preserve"> TOC \h \z \c "Gambar 4" </w:instrText>
      </w:r>
      <w:r>
        <w:rPr>
          <w:b/>
          <w:bCs/>
          <w:noProof/>
        </w:rPr>
        <w:fldChar w:fldCharType="separate"/>
      </w:r>
      <w:hyperlink w:anchor="_Toc25714936" w:history="1">
        <w:r w:rsidRPr="00EF71B6">
          <w:rPr>
            <w:rStyle w:val="Hyperlink"/>
            <w:noProof/>
          </w:rPr>
          <w:t>Gambar 4</w:t>
        </w:r>
        <w:r w:rsidRPr="00EF71B6">
          <w:rPr>
            <w:rStyle w:val="Hyperlink"/>
            <w:noProof/>
            <w:lang w:val="id-ID"/>
          </w:rPr>
          <w:t>.</w:t>
        </w:r>
        <w:r w:rsidRPr="00EF71B6">
          <w:rPr>
            <w:rStyle w:val="Hyperlink"/>
            <w:noProof/>
          </w:rPr>
          <w:t xml:space="preserve"> 1</w:t>
        </w:r>
        <w:r w:rsidRPr="00EF71B6">
          <w:rPr>
            <w:rStyle w:val="Hyperlink"/>
            <w:noProof/>
            <w:lang w:val="id-ID"/>
          </w:rPr>
          <w:t xml:space="preserve"> </w:t>
        </w:r>
        <w:r w:rsidRPr="00EF71B6">
          <w:rPr>
            <w:rStyle w:val="Hyperlink"/>
            <w:noProof/>
          </w:rPr>
          <w:t>Diaagram Kontex</w:t>
        </w:r>
        <w:r>
          <w:rPr>
            <w:noProof/>
            <w:webHidden/>
          </w:rPr>
          <w:tab/>
        </w:r>
        <w:r>
          <w:rPr>
            <w:noProof/>
            <w:webHidden/>
          </w:rPr>
          <w:fldChar w:fldCharType="begin"/>
        </w:r>
        <w:r>
          <w:rPr>
            <w:noProof/>
            <w:webHidden/>
          </w:rPr>
          <w:instrText xml:space="preserve"> PAGEREF _Toc25714936 \h </w:instrText>
        </w:r>
        <w:r>
          <w:rPr>
            <w:noProof/>
            <w:webHidden/>
          </w:rPr>
        </w:r>
        <w:r>
          <w:rPr>
            <w:noProof/>
            <w:webHidden/>
          </w:rPr>
          <w:fldChar w:fldCharType="separate"/>
        </w:r>
        <w:r>
          <w:rPr>
            <w:noProof/>
            <w:webHidden/>
          </w:rPr>
          <w:t>41</w:t>
        </w:r>
        <w:r>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37"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2</w:t>
        </w:r>
        <w:r w:rsidR="00040122" w:rsidRPr="00EF71B6">
          <w:rPr>
            <w:rStyle w:val="Hyperlink"/>
            <w:noProof/>
            <w:lang w:val="id-ID"/>
          </w:rPr>
          <w:t xml:space="preserve"> </w:t>
        </w:r>
        <w:r w:rsidR="00040122" w:rsidRPr="00EF71B6">
          <w:rPr>
            <w:rStyle w:val="Hyperlink"/>
            <w:noProof/>
          </w:rPr>
          <w:t>Diagram Berjenjang</w:t>
        </w:r>
        <w:r w:rsidR="00040122">
          <w:rPr>
            <w:noProof/>
            <w:webHidden/>
          </w:rPr>
          <w:tab/>
        </w:r>
        <w:r w:rsidR="00040122">
          <w:rPr>
            <w:noProof/>
            <w:webHidden/>
          </w:rPr>
          <w:fldChar w:fldCharType="begin"/>
        </w:r>
        <w:r w:rsidR="00040122">
          <w:rPr>
            <w:noProof/>
            <w:webHidden/>
          </w:rPr>
          <w:instrText xml:space="preserve"> PAGEREF _Toc25714937 \h </w:instrText>
        </w:r>
        <w:r w:rsidR="00040122">
          <w:rPr>
            <w:noProof/>
            <w:webHidden/>
          </w:rPr>
        </w:r>
        <w:r w:rsidR="00040122">
          <w:rPr>
            <w:noProof/>
            <w:webHidden/>
          </w:rPr>
          <w:fldChar w:fldCharType="separate"/>
        </w:r>
        <w:r w:rsidR="00040122">
          <w:rPr>
            <w:noProof/>
            <w:webHidden/>
          </w:rPr>
          <w:t>42</w:t>
        </w:r>
        <w:r w:rsidR="00040122">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38"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3</w:t>
        </w:r>
        <w:r w:rsidR="00040122" w:rsidRPr="00EF71B6">
          <w:rPr>
            <w:rStyle w:val="Hyperlink"/>
            <w:noProof/>
            <w:lang w:val="id-ID"/>
          </w:rPr>
          <w:t xml:space="preserve"> </w:t>
        </w:r>
        <w:r w:rsidR="00040122" w:rsidRPr="00EF71B6">
          <w:rPr>
            <w:rStyle w:val="Hyperlink"/>
            <w:noProof/>
          </w:rPr>
          <w:t>DAD Level 0</w:t>
        </w:r>
        <w:r w:rsidR="00040122">
          <w:rPr>
            <w:noProof/>
            <w:webHidden/>
          </w:rPr>
          <w:tab/>
        </w:r>
        <w:r w:rsidR="00040122">
          <w:rPr>
            <w:noProof/>
            <w:webHidden/>
          </w:rPr>
          <w:fldChar w:fldCharType="begin"/>
        </w:r>
        <w:r w:rsidR="00040122">
          <w:rPr>
            <w:noProof/>
            <w:webHidden/>
          </w:rPr>
          <w:instrText xml:space="preserve"> PAGEREF _Toc25714938 \h </w:instrText>
        </w:r>
        <w:r w:rsidR="00040122">
          <w:rPr>
            <w:noProof/>
            <w:webHidden/>
          </w:rPr>
        </w:r>
        <w:r w:rsidR="00040122">
          <w:rPr>
            <w:noProof/>
            <w:webHidden/>
          </w:rPr>
          <w:fldChar w:fldCharType="separate"/>
        </w:r>
        <w:r w:rsidR="00040122">
          <w:rPr>
            <w:noProof/>
            <w:webHidden/>
          </w:rPr>
          <w:t>43</w:t>
        </w:r>
        <w:r w:rsidR="00040122">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39"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4</w:t>
        </w:r>
        <w:r w:rsidR="00040122" w:rsidRPr="00EF71B6">
          <w:rPr>
            <w:rStyle w:val="Hyperlink"/>
            <w:noProof/>
            <w:lang w:val="id-ID"/>
          </w:rPr>
          <w:t xml:space="preserve"> </w:t>
        </w:r>
        <w:r w:rsidR="00040122" w:rsidRPr="00EF71B6">
          <w:rPr>
            <w:rStyle w:val="Hyperlink"/>
            <w:noProof/>
          </w:rPr>
          <w:t>DAD Level 1 Proses 1</w:t>
        </w:r>
        <w:r w:rsidR="00040122">
          <w:rPr>
            <w:noProof/>
            <w:webHidden/>
          </w:rPr>
          <w:tab/>
        </w:r>
        <w:r w:rsidR="00040122">
          <w:rPr>
            <w:noProof/>
            <w:webHidden/>
          </w:rPr>
          <w:fldChar w:fldCharType="begin"/>
        </w:r>
        <w:r w:rsidR="00040122">
          <w:rPr>
            <w:noProof/>
            <w:webHidden/>
          </w:rPr>
          <w:instrText xml:space="preserve"> PAGEREF _Toc25714939 \h </w:instrText>
        </w:r>
        <w:r w:rsidR="00040122">
          <w:rPr>
            <w:noProof/>
            <w:webHidden/>
          </w:rPr>
        </w:r>
        <w:r w:rsidR="00040122">
          <w:rPr>
            <w:noProof/>
            <w:webHidden/>
          </w:rPr>
          <w:fldChar w:fldCharType="separate"/>
        </w:r>
        <w:r w:rsidR="00040122">
          <w:rPr>
            <w:noProof/>
            <w:webHidden/>
          </w:rPr>
          <w:t>44</w:t>
        </w:r>
        <w:r w:rsidR="00040122">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40"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5</w:t>
        </w:r>
        <w:r w:rsidR="00040122" w:rsidRPr="00EF71B6">
          <w:rPr>
            <w:rStyle w:val="Hyperlink"/>
            <w:noProof/>
            <w:lang w:val="id-ID"/>
          </w:rPr>
          <w:t xml:space="preserve"> </w:t>
        </w:r>
        <w:r w:rsidR="00040122" w:rsidRPr="00EF71B6">
          <w:rPr>
            <w:rStyle w:val="Hyperlink"/>
            <w:noProof/>
          </w:rPr>
          <w:t>DAD Level 2 Proses 2</w:t>
        </w:r>
        <w:r w:rsidR="00040122">
          <w:rPr>
            <w:noProof/>
            <w:webHidden/>
          </w:rPr>
          <w:tab/>
        </w:r>
        <w:r w:rsidR="00040122">
          <w:rPr>
            <w:noProof/>
            <w:webHidden/>
          </w:rPr>
          <w:fldChar w:fldCharType="begin"/>
        </w:r>
        <w:r w:rsidR="00040122">
          <w:rPr>
            <w:noProof/>
            <w:webHidden/>
          </w:rPr>
          <w:instrText xml:space="preserve"> PAGEREF _Toc25714940 \h </w:instrText>
        </w:r>
        <w:r w:rsidR="00040122">
          <w:rPr>
            <w:noProof/>
            <w:webHidden/>
          </w:rPr>
        </w:r>
        <w:r w:rsidR="00040122">
          <w:rPr>
            <w:noProof/>
            <w:webHidden/>
          </w:rPr>
          <w:fldChar w:fldCharType="separate"/>
        </w:r>
        <w:r w:rsidR="00040122">
          <w:rPr>
            <w:noProof/>
            <w:webHidden/>
          </w:rPr>
          <w:t>45</w:t>
        </w:r>
        <w:r w:rsidR="00040122">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41"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6</w:t>
        </w:r>
        <w:r w:rsidR="00040122" w:rsidRPr="00EF71B6">
          <w:rPr>
            <w:rStyle w:val="Hyperlink"/>
            <w:noProof/>
            <w:lang w:val="id-ID"/>
          </w:rPr>
          <w:t xml:space="preserve"> </w:t>
        </w:r>
        <w:r w:rsidR="00040122" w:rsidRPr="00EF71B6">
          <w:rPr>
            <w:rStyle w:val="Hyperlink"/>
            <w:noProof/>
          </w:rPr>
          <w:t>DAD LEVEL 3 proses 3</w:t>
        </w:r>
        <w:r w:rsidR="00040122">
          <w:rPr>
            <w:noProof/>
            <w:webHidden/>
          </w:rPr>
          <w:tab/>
        </w:r>
        <w:r w:rsidR="00040122">
          <w:rPr>
            <w:noProof/>
            <w:webHidden/>
          </w:rPr>
          <w:fldChar w:fldCharType="begin"/>
        </w:r>
        <w:r w:rsidR="00040122">
          <w:rPr>
            <w:noProof/>
            <w:webHidden/>
          </w:rPr>
          <w:instrText xml:space="preserve"> PAGEREF _Toc25714941 \h </w:instrText>
        </w:r>
        <w:r w:rsidR="00040122">
          <w:rPr>
            <w:noProof/>
            <w:webHidden/>
          </w:rPr>
        </w:r>
        <w:r w:rsidR="00040122">
          <w:rPr>
            <w:noProof/>
            <w:webHidden/>
          </w:rPr>
          <w:fldChar w:fldCharType="separate"/>
        </w:r>
        <w:r w:rsidR="00040122">
          <w:rPr>
            <w:noProof/>
            <w:webHidden/>
          </w:rPr>
          <w:t>47</w:t>
        </w:r>
        <w:r w:rsidR="00040122">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42"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7</w:t>
        </w:r>
        <w:r w:rsidR="00040122" w:rsidRPr="00EF71B6">
          <w:rPr>
            <w:rStyle w:val="Hyperlink"/>
            <w:noProof/>
            <w:lang w:val="id-ID"/>
          </w:rPr>
          <w:t xml:space="preserve"> </w:t>
        </w:r>
        <w:r w:rsidR="00040122" w:rsidRPr="00EF71B6">
          <w:rPr>
            <w:rStyle w:val="Hyperlink"/>
            <w:noProof/>
          </w:rPr>
          <w:t>Inerface Desain</w:t>
        </w:r>
        <w:r w:rsidR="00040122">
          <w:rPr>
            <w:noProof/>
            <w:webHidden/>
          </w:rPr>
          <w:tab/>
        </w:r>
        <w:r w:rsidR="00040122">
          <w:rPr>
            <w:noProof/>
            <w:webHidden/>
          </w:rPr>
          <w:fldChar w:fldCharType="begin"/>
        </w:r>
        <w:r w:rsidR="00040122">
          <w:rPr>
            <w:noProof/>
            <w:webHidden/>
          </w:rPr>
          <w:instrText xml:space="preserve"> PAGEREF _Toc25714942 \h </w:instrText>
        </w:r>
        <w:r w:rsidR="00040122">
          <w:rPr>
            <w:noProof/>
            <w:webHidden/>
          </w:rPr>
        </w:r>
        <w:r w:rsidR="00040122">
          <w:rPr>
            <w:noProof/>
            <w:webHidden/>
          </w:rPr>
          <w:fldChar w:fldCharType="separate"/>
        </w:r>
        <w:r w:rsidR="00040122">
          <w:rPr>
            <w:noProof/>
            <w:webHidden/>
          </w:rPr>
          <w:t>52</w:t>
        </w:r>
        <w:r w:rsidR="00040122">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43"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8</w:t>
        </w:r>
        <w:r w:rsidR="00040122" w:rsidRPr="00EF71B6">
          <w:rPr>
            <w:rStyle w:val="Hyperlink"/>
            <w:noProof/>
            <w:lang w:val="id-ID"/>
          </w:rPr>
          <w:t xml:space="preserve"> </w:t>
        </w:r>
        <w:r w:rsidR="00040122" w:rsidRPr="00EF71B6">
          <w:rPr>
            <w:rStyle w:val="Hyperlink"/>
            <w:noProof/>
          </w:rPr>
          <w:t>Desain Input Login</w:t>
        </w:r>
        <w:r w:rsidR="00040122">
          <w:rPr>
            <w:noProof/>
            <w:webHidden/>
          </w:rPr>
          <w:tab/>
        </w:r>
        <w:r w:rsidR="00040122">
          <w:rPr>
            <w:noProof/>
            <w:webHidden/>
          </w:rPr>
          <w:fldChar w:fldCharType="begin"/>
        </w:r>
        <w:r w:rsidR="00040122">
          <w:rPr>
            <w:noProof/>
            <w:webHidden/>
          </w:rPr>
          <w:instrText xml:space="preserve"> PAGEREF _Toc25714943 \h </w:instrText>
        </w:r>
        <w:r w:rsidR="00040122">
          <w:rPr>
            <w:noProof/>
            <w:webHidden/>
          </w:rPr>
        </w:r>
        <w:r w:rsidR="00040122">
          <w:rPr>
            <w:noProof/>
            <w:webHidden/>
          </w:rPr>
          <w:fldChar w:fldCharType="separate"/>
        </w:r>
        <w:r w:rsidR="00040122">
          <w:rPr>
            <w:noProof/>
            <w:webHidden/>
          </w:rPr>
          <w:t>52</w:t>
        </w:r>
        <w:r w:rsidR="00040122">
          <w:rPr>
            <w:noProof/>
            <w:webHidden/>
          </w:rPr>
          <w:fldChar w:fldCharType="end"/>
        </w:r>
      </w:hyperlink>
    </w:p>
    <w:p w:rsidR="00040122" w:rsidRDefault="003E6F76">
      <w:pPr>
        <w:pStyle w:val="TableofFigures"/>
        <w:tabs>
          <w:tab w:val="right" w:leader="dot" w:pos="7928"/>
        </w:tabs>
        <w:rPr>
          <w:rFonts w:asciiTheme="minorHAnsi" w:eastAsiaTheme="minorEastAsia" w:hAnsiTheme="minorHAnsi"/>
          <w:noProof/>
          <w:sz w:val="22"/>
        </w:rPr>
      </w:pPr>
      <w:hyperlink w:anchor="_Toc25714944"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9</w:t>
        </w:r>
        <w:r w:rsidR="00040122" w:rsidRPr="00EF71B6">
          <w:rPr>
            <w:rStyle w:val="Hyperlink"/>
            <w:noProof/>
            <w:lang w:val="id-ID"/>
          </w:rPr>
          <w:t xml:space="preserve"> </w:t>
        </w:r>
        <w:r w:rsidR="00040122" w:rsidRPr="00EF71B6">
          <w:rPr>
            <w:rStyle w:val="Hyperlink"/>
            <w:noProof/>
          </w:rPr>
          <w:t>Desain Input Data Training</w:t>
        </w:r>
        <w:r w:rsidR="00040122">
          <w:rPr>
            <w:noProof/>
            <w:webHidden/>
          </w:rPr>
          <w:tab/>
        </w:r>
        <w:r w:rsidR="00040122">
          <w:rPr>
            <w:noProof/>
            <w:webHidden/>
          </w:rPr>
          <w:fldChar w:fldCharType="begin"/>
        </w:r>
        <w:r w:rsidR="00040122">
          <w:rPr>
            <w:noProof/>
            <w:webHidden/>
          </w:rPr>
          <w:instrText xml:space="preserve"> PAGEREF _Toc25714944 \h </w:instrText>
        </w:r>
        <w:r w:rsidR="00040122">
          <w:rPr>
            <w:noProof/>
            <w:webHidden/>
          </w:rPr>
        </w:r>
        <w:r w:rsidR="00040122">
          <w:rPr>
            <w:noProof/>
            <w:webHidden/>
          </w:rPr>
          <w:fldChar w:fldCharType="separate"/>
        </w:r>
        <w:r w:rsidR="00040122">
          <w:rPr>
            <w:noProof/>
            <w:webHidden/>
          </w:rPr>
          <w:t>53</w:t>
        </w:r>
        <w:r w:rsidR="00040122">
          <w:rPr>
            <w:noProof/>
            <w:webHidden/>
          </w:rPr>
          <w:fldChar w:fldCharType="end"/>
        </w:r>
      </w:hyperlink>
    </w:p>
    <w:p w:rsidR="00040122" w:rsidRDefault="003E6F76">
      <w:pPr>
        <w:pStyle w:val="TableofFigures"/>
        <w:tabs>
          <w:tab w:val="right" w:leader="dot" w:pos="7928"/>
        </w:tabs>
        <w:rPr>
          <w:noProof/>
          <w:lang w:val="id-ID"/>
        </w:rPr>
      </w:pPr>
      <w:hyperlink w:anchor="_Toc25714945" w:history="1">
        <w:r w:rsidR="00040122" w:rsidRPr="00EF71B6">
          <w:rPr>
            <w:rStyle w:val="Hyperlink"/>
            <w:noProof/>
          </w:rPr>
          <w:t>Gambar 4</w:t>
        </w:r>
        <w:r w:rsidR="00040122" w:rsidRPr="00EF71B6">
          <w:rPr>
            <w:rStyle w:val="Hyperlink"/>
            <w:noProof/>
            <w:lang w:val="id-ID"/>
          </w:rPr>
          <w:t>.</w:t>
        </w:r>
        <w:r w:rsidR="00040122" w:rsidRPr="00EF71B6">
          <w:rPr>
            <w:rStyle w:val="Hyperlink"/>
            <w:noProof/>
          </w:rPr>
          <w:t xml:space="preserve"> 10</w:t>
        </w:r>
        <w:r w:rsidR="00040122" w:rsidRPr="00EF71B6">
          <w:rPr>
            <w:rStyle w:val="Hyperlink"/>
            <w:noProof/>
            <w:lang w:val="id-ID"/>
          </w:rPr>
          <w:t xml:space="preserve"> </w:t>
        </w:r>
        <w:r w:rsidR="00040122" w:rsidRPr="00EF71B6">
          <w:rPr>
            <w:rStyle w:val="Hyperlink"/>
            <w:noProof/>
          </w:rPr>
          <w:t>Desain Input Data T</w:t>
        </w:r>
        <w:r w:rsidR="00040122" w:rsidRPr="00EF71B6">
          <w:rPr>
            <w:rStyle w:val="Hyperlink"/>
            <w:noProof/>
            <w:lang w:val="id-ID"/>
          </w:rPr>
          <w:t>esting</w:t>
        </w:r>
        <w:r w:rsidR="00040122">
          <w:rPr>
            <w:noProof/>
            <w:webHidden/>
          </w:rPr>
          <w:tab/>
        </w:r>
        <w:r w:rsidR="00040122">
          <w:rPr>
            <w:noProof/>
            <w:webHidden/>
          </w:rPr>
          <w:fldChar w:fldCharType="begin"/>
        </w:r>
        <w:r w:rsidR="00040122">
          <w:rPr>
            <w:noProof/>
            <w:webHidden/>
          </w:rPr>
          <w:instrText xml:space="preserve"> PAGEREF _Toc25714945 \h </w:instrText>
        </w:r>
        <w:r w:rsidR="00040122">
          <w:rPr>
            <w:noProof/>
            <w:webHidden/>
          </w:rPr>
        </w:r>
        <w:r w:rsidR="00040122">
          <w:rPr>
            <w:noProof/>
            <w:webHidden/>
          </w:rPr>
          <w:fldChar w:fldCharType="separate"/>
        </w:r>
        <w:r w:rsidR="00040122">
          <w:rPr>
            <w:noProof/>
            <w:webHidden/>
          </w:rPr>
          <w:t>53</w:t>
        </w:r>
        <w:r w:rsidR="00040122">
          <w:rPr>
            <w:noProof/>
            <w:webHidden/>
          </w:rPr>
          <w:fldChar w:fldCharType="end"/>
        </w:r>
      </w:hyperlink>
    </w:p>
    <w:p w:rsidR="00BE2297" w:rsidRPr="00BE2297" w:rsidRDefault="003E6F76" w:rsidP="00BE2297">
      <w:pPr>
        <w:pStyle w:val="TableofFigures"/>
        <w:tabs>
          <w:tab w:val="right" w:leader="dot" w:pos="7928"/>
        </w:tabs>
        <w:rPr>
          <w:rFonts w:asciiTheme="minorHAnsi" w:eastAsiaTheme="minorEastAsia" w:hAnsiTheme="minorHAnsi"/>
          <w:noProof/>
          <w:sz w:val="22"/>
          <w:lang w:val="id-ID"/>
        </w:rPr>
      </w:pPr>
      <w:hyperlink w:anchor="_Toc25739297" w:history="1">
        <w:r w:rsidR="00BE2297" w:rsidRPr="002D3617">
          <w:rPr>
            <w:rStyle w:val="Hyperlink"/>
            <w:noProof/>
          </w:rPr>
          <w:t>Gambar 4</w:t>
        </w:r>
        <w:r w:rsidR="00BE2297" w:rsidRPr="002D3617">
          <w:rPr>
            <w:rStyle w:val="Hyperlink"/>
            <w:noProof/>
            <w:lang w:val="id-ID"/>
          </w:rPr>
          <w:t>.</w:t>
        </w:r>
        <w:r w:rsidR="00BE2297" w:rsidRPr="002D3617">
          <w:rPr>
            <w:rStyle w:val="Hyperlink"/>
            <w:noProof/>
          </w:rPr>
          <w:t xml:space="preserve"> 11</w:t>
        </w:r>
        <w:r w:rsidR="00BE2297" w:rsidRPr="002D3617">
          <w:rPr>
            <w:rStyle w:val="Hyperlink"/>
            <w:noProof/>
            <w:lang w:val="id-ID"/>
          </w:rPr>
          <w:t xml:space="preserve"> </w:t>
        </w:r>
        <w:r w:rsidR="00BE2297" w:rsidRPr="002D3617">
          <w:rPr>
            <w:rStyle w:val="Hyperlink"/>
            <w:noProof/>
          </w:rPr>
          <w:t>Desain Data Hasi</w:t>
        </w:r>
        <w:r w:rsidR="00BE2297" w:rsidRPr="002D3617">
          <w:rPr>
            <w:rStyle w:val="Hyperlink"/>
            <w:noProof/>
            <w:lang w:val="id-ID"/>
          </w:rPr>
          <w:t>l</w:t>
        </w:r>
        <w:r w:rsidR="00BE2297">
          <w:rPr>
            <w:noProof/>
            <w:webHidden/>
          </w:rPr>
          <w:tab/>
        </w:r>
        <w:r w:rsidR="00BE2297">
          <w:rPr>
            <w:noProof/>
            <w:webHidden/>
          </w:rPr>
          <w:fldChar w:fldCharType="begin"/>
        </w:r>
        <w:r w:rsidR="00BE2297">
          <w:rPr>
            <w:noProof/>
            <w:webHidden/>
          </w:rPr>
          <w:instrText xml:space="preserve"> PAGEREF _Toc25739297 \h </w:instrText>
        </w:r>
        <w:r w:rsidR="00BE2297">
          <w:rPr>
            <w:noProof/>
            <w:webHidden/>
          </w:rPr>
        </w:r>
        <w:r w:rsidR="00BE2297">
          <w:rPr>
            <w:noProof/>
            <w:webHidden/>
          </w:rPr>
          <w:fldChar w:fldCharType="separate"/>
        </w:r>
        <w:r w:rsidR="00BE2297">
          <w:rPr>
            <w:noProof/>
            <w:webHidden/>
          </w:rPr>
          <w:t>54</w:t>
        </w:r>
        <w:r w:rsidR="00BE2297">
          <w:rPr>
            <w:noProof/>
            <w:webHidden/>
          </w:rPr>
          <w:fldChar w:fldCharType="end"/>
        </w:r>
      </w:hyperlink>
    </w:p>
    <w:p w:rsidR="00040122" w:rsidRDefault="003E6F76">
      <w:pPr>
        <w:pStyle w:val="TableofFigures"/>
        <w:tabs>
          <w:tab w:val="right" w:leader="dot" w:pos="7928"/>
        </w:tabs>
        <w:rPr>
          <w:noProof/>
          <w:lang w:val="id-ID"/>
        </w:rPr>
      </w:pPr>
      <w:hyperlink w:anchor="_Toc25714946" w:history="1">
        <w:r w:rsidR="00040122" w:rsidRPr="00EF71B6">
          <w:rPr>
            <w:rStyle w:val="Hyperlink"/>
            <w:noProof/>
          </w:rPr>
          <w:t>Gambar 4</w:t>
        </w:r>
        <w:r w:rsidR="00040122" w:rsidRPr="00EF71B6">
          <w:rPr>
            <w:rStyle w:val="Hyperlink"/>
            <w:noProof/>
            <w:lang w:val="id-ID"/>
          </w:rPr>
          <w:t>.</w:t>
        </w:r>
        <w:r w:rsidR="00BE2297">
          <w:rPr>
            <w:rStyle w:val="Hyperlink"/>
            <w:noProof/>
          </w:rPr>
          <w:t xml:space="preserve"> 1</w:t>
        </w:r>
        <w:r w:rsidR="00BE2297">
          <w:rPr>
            <w:rStyle w:val="Hyperlink"/>
            <w:noProof/>
            <w:lang w:val="id-ID"/>
          </w:rPr>
          <w:t>2</w:t>
        </w:r>
        <w:r w:rsidR="00040122" w:rsidRPr="00EF71B6">
          <w:rPr>
            <w:rStyle w:val="Hyperlink"/>
            <w:noProof/>
            <w:lang w:val="id-ID"/>
          </w:rPr>
          <w:t xml:space="preserve"> </w:t>
        </w:r>
        <w:r w:rsidR="00040122" w:rsidRPr="00EF71B6">
          <w:rPr>
            <w:rStyle w:val="Hyperlink"/>
            <w:noProof/>
          </w:rPr>
          <w:t>Flowgraph Program Pengujian White Box</w:t>
        </w:r>
        <w:r w:rsidR="00040122">
          <w:rPr>
            <w:noProof/>
            <w:webHidden/>
          </w:rPr>
          <w:tab/>
        </w:r>
        <w:r w:rsidR="00040122">
          <w:rPr>
            <w:noProof/>
            <w:webHidden/>
          </w:rPr>
          <w:fldChar w:fldCharType="begin"/>
        </w:r>
        <w:r w:rsidR="00040122">
          <w:rPr>
            <w:noProof/>
            <w:webHidden/>
          </w:rPr>
          <w:instrText xml:space="preserve"> PAGEREF _Toc25714946 \h </w:instrText>
        </w:r>
        <w:r w:rsidR="00040122">
          <w:rPr>
            <w:noProof/>
            <w:webHidden/>
          </w:rPr>
        </w:r>
        <w:r w:rsidR="00040122">
          <w:rPr>
            <w:noProof/>
            <w:webHidden/>
          </w:rPr>
          <w:fldChar w:fldCharType="separate"/>
        </w:r>
        <w:r w:rsidR="00040122">
          <w:rPr>
            <w:noProof/>
            <w:webHidden/>
          </w:rPr>
          <w:t>60</w:t>
        </w:r>
        <w:r w:rsidR="00040122">
          <w:rPr>
            <w:noProof/>
            <w:webHidden/>
          </w:rPr>
          <w:fldChar w:fldCharType="end"/>
        </w:r>
      </w:hyperlink>
    </w:p>
    <w:p w:rsidR="00885445" w:rsidRDefault="00885445" w:rsidP="00885445">
      <w:pPr>
        <w:rPr>
          <w:lang w:val="id-ID"/>
        </w:rPr>
      </w:pPr>
    </w:p>
    <w:p w:rsidR="00885445" w:rsidRDefault="003E6F76" w:rsidP="00885445">
      <w:pPr>
        <w:pStyle w:val="TableofFigures"/>
        <w:tabs>
          <w:tab w:val="right" w:leader="dot" w:pos="7928"/>
        </w:tabs>
        <w:rPr>
          <w:rFonts w:asciiTheme="minorHAnsi" w:eastAsiaTheme="minorEastAsia" w:hAnsiTheme="minorHAnsi"/>
          <w:noProof/>
          <w:sz w:val="22"/>
        </w:rPr>
      </w:pPr>
      <w:hyperlink w:anchor="_Toc25715471" w:history="1">
        <w:r w:rsidR="00885445" w:rsidRPr="00E35A6F">
          <w:rPr>
            <w:rStyle w:val="Hyperlink"/>
            <w:noProof/>
          </w:rPr>
          <w:t>Gambar 5</w:t>
        </w:r>
        <w:r w:rsidR="00885445" w:rsidRPr="00E35A6F">
          <w:rPr>
            <w:rStyle w:val="Hyperlink"/>
            <w:noProof/>
            <w:lang w:val="id-ID"/>
          </w:rPr>
          <w:t>.</w:t>
        </w:r>
        <w:r w:rsidR="00885445" w:rsidRPr="00E35A6F">
          <w:rPr>
            <w:rStyle w:val="Hyperlink"/>
            <w:noProof/>
          </w:rPr>
          <w:t xml:space="preserve"> 1</w:t>
        </w:r>
        <w:r w:rsidR="00885445" w:rsidRPr="00E35A6F">
          <w:rPr>
            <w:rStyle w:val="Hyperlink"/>
            <w:noProof/>
            <w:lang w:val="id-ID"/>
          </w:rPr>
          <w:t xml:space="preserve"> </w:t>
        </w:r>
        <w:r w:rsidR="00885445" w:rsidRPr="00E35A6F">
          <w:rPr>
            <w:rStyle w:val="Hyperlink"/>
            <w:noProof/>
          </w:rPr>
          <w:t>Tampilan Home Website</w:t>
        </w:r>
        <w:r w:rsidR="00885445">
          <w:rPr>
            <w:noProof/>
            <w:webHidden/>
          </w:rPr>
          <w:tab/>
        </w:r>
        <w:r w:rsidR="00885445">
          <w:rPr>
            <w:noProof/>
            <w:webHidden/>
          </w:rPr>
          <w:fldChar w:fldCharType="begin"/>
        </w:r>
        <w:r w:rsidR="00885445">
          <w:rPr>
            <w:noProof/>
            <w:webHidden/>
          </w:rPr>
          <w:instrText xml:space="preserve"> PAGEREF _Toc25715471 \h </w:instrText>
        </w:r>
        <w:r w:rsidR="00885445">
          <w:rPr>
            <w:noProof/>
            <w:webHidden/>
          </w:rPr>
        </w:r>
        <w:r w:rsidR="00885445">
          <w:rPr>
            <w:noProof/>
            <w:webHidden/>
          </w:rPr>
          <w:fldChar w:fldCharType="separate"/>
        </w:r>
        <w:r w:rsidR="00885445">
          <w:rPr>
            <w:noProof/>
            <w:webHidden/>
          </w:rPr>
          <w:t>65</w:t>
        </w:r>
        <w:r w:rsidR="00885445">
          <w:rPr>
            <w:noProof/>
            <w:webHidden/>
          </w:rPr>
          <w:fldChar w:fldCharType="end"/>
        </w:r>
      </w:hyperlink>
    </w:p>
    <w:p w:rsidR="00885445" w:rsidRDefault="003E6F76" w:rsidP="00885445">
      <w:pPr>
        <w:pStyle w:val="TableofFigures"/>
        <w:tabs>
          <w:tab w:val="right" w:leader="dot" w:pos="7928"/>
        </w:tabs>
        <w:rPr>
          <w:rFonts w:asciiTheme="minorHAnsi" w:eastAsiaTheme="minorEastAsia" w:hAnsiTheme="minorHAnsi"/>
          <w:noProof/>
          <w:sz w:val="22"/>
        </w:rPr>
      </w:pPr>
      <w:hyperlink w:anchor="_Toc25715472" w:history="1">
        <w:r w:rsidR="00885445" w:rsidRPr="00E35A6F">
          <w:rPr>
            <w:rStyle w:val="Hyperlink"/>
            <w:noProof/>
          </w:rPr>
          <w:t>Gambar 5</w:t>
        </w:r>
        <w:r w:rsidR="00885445" w:rsidRPr="00E35A6F">
          <w:rPr>
            <w:rStyle w:val="Hyperlink"/>
            <w:noProof/>
            <w:lang w:val="id-ID"/>
          </w:rPr>
          <w:t>.</w:t>
        </w:r>
        <w:r w:rsidR="00885445" w:rsidRPr="00E35A6F">
          <w:rPr>
            <w:rStyle w:val="Hyperlink"/>
            <w:noProof/>
          </w:rPr>
          <w:t xml:space="preserve"> 2</w:t>
        </w:r>
        <w:r w:rsidR="00885445" w:rsidRPr="00E35A6F">
          <w:rPr>
            <w:rStyle w:val="Hyperlink"/>
            <w:noProof/>
            <w:lang w:val="id-ID"/>
          </w:rPr>
          <w:t xml:space="preserve"> </w:t>
        </w:r>
        <w:r w:rsidR="00885445" w:rsidRPr="00E35A6F">
          <w:rPr>
            <w:rStyle w:val="Hyperlink"/>
            <w:noProof/>
          </w:rPr>
          <w:t>Tampilan Halaman Input Data Training</w:t>
        </w:r>
        <w:r w:rsidR="00885445">
          <w:rPr>
            <w:noProof/>
            <w:webHidden/>
          </w:rPr>
          <w:tab/>
        </w:r>
        <w:r w:rsidR="00885445">
          <w:rPr>
            <w:noProof/>
            <w:webHidden/>
          </w:rPr>
          <w:fldChar w:fldCharType="begin"/>
        </w:r>
        <w:r w:rsidR="00885445">
          <w:rPr>
            <w:noProof/>
            <w:webHidden/>
          </w:rPr>
          <w:instrText xml:space="preserve"> PAGEREF _Toc25715472 \h </w:instrText>
        </w:r>
        <w:r w:rsidR="00885445">
          <w:rPr>
            <w:noProof/>
            <w:webHidden/>
          </w:rPr>
        </w:r>
        <w:r w:rsidR="00885445">
          <w:rPr>
            <w:noProof/>
            <w:webHidden/>
          </w:rPr>
          <w:fldChar w:fldCharType="separate"/>
        </w:r>
        <w:r w:rsidR="00885445">
          <w:rPr>
            <w:noProof/>
            <w:webHidden/>
          </w:rPr>
          <w:t>65</w:t>
        </w:r>
        <w:r w:rsidR="00885445">
          <w:rPr>
            <w:noProof/>
            <w:webHidden/>
          </w:rPr>
          <w:fldChar w:fldCharType="end"/>
        </w:r>
      </w:hyperlink>
    </w:p>
    <w:p w:rsidR="00885445" w:rsidRDefault="003E6F76" w:rsidP="00885445">
      <w:pPr>
        <w:pStyle w:val="TableofFigures"/>
        <w:tabs>
          <w:tab w:val="right" w:leader="dot" w:pos="7928"/>
        </w:tabs>
        <w:rPr>
          <w:rFonts w:asciiTheme="minorHAnsi" w:eastAsiaTheme="minorEastAsia" w:hAnsiTheme="minorHAnsi"/>
          <w:noProof/>
          <w:sz w:val="22"/>
        </w:rPr>
      </w:pPr>
      <w:hyperlink w:anchor="_Toc25715473" w:history="1">
        <w:r w:rsidR="00885445" w:rsidRPr="00E35A6F">
          <w:rPr>
            <w:rStyle w:val="Hyperlink"/>
            <w:noProof/>
          </w:rPr>
          <w:t>Gambar 5</w:t>
        </w:r>
        <w:r w:rsidR="00885445" w:rsidRPr="00E35A6F">
          <w:rPr>
            <w:rStyle w:val="Hyperlink"/>
            <w:noProof/>
            <w:lang w:val="id-ID"/>
          </w:rPr>
          <w:t>.</w:t>
        </w:r>
        <w:r w:rsidR="00885445" w:rsidRPr="00E35A6F">
          <w:rPr>
            <w:rStyle w:val="Hyperlink"/>
            <w:noProof/>
          </w:rPr>
          <w:t xml:space="preserve"> 3</w:t>
        </w:r>
        <w:r w:rsidR="00885445" w:rsidRPr="00E35A6F">
          <w:rPr>
            <w:rStyle w:val="Hyperlink"/>
            <w:b/>
            <w:noProof/>
          </w:rPr>
          <w:t xml:space="preserve">  </w:t>
        </w:r>
        <w:r w:rsidR="00885445" w:rsidRPr="00E35A6F">
          <w:rPr>
            <w:rStyle w:val="Hyperlink"/>
            <w:noProof/>
          </w:rPr>
          <w:t>Tampilan Halaman C.45</w:t>
        </w:r>
        <w:r w:rsidR="00885445">
          <w:rPr>
            <w:noProof/>
            <w:webHidden/>
          </w:rPr>
          <w:tab/>
        </w:r>
        <w:r w:rsidR="00885445">
          <w:rPr>
            <w:noProof/>
            <w:webHidden/>
          </w:rPr>
          <w:fldChar w:fldCharType="begin"/>
        </w:r>
        <w:r w:rsidR="00885445">
          <w:rPr>
            <w:noProof/>
            <w:webHidden/>
          </w:rPr>
          <w:instrText xml:space="preserve"> PAGEREF _Toc25715473 \h </w:instrText>
        </w:r>
        <w:r w:rsidR="00885445">
          <w:rPr>
            <w:noProof/>
            <w:webHidden/>
          </w:rPr>
        </w:r>
        <w:r w:rsidR="00885445">
          <w:rPr>
            <w:noProof/>
            <w:webHidden/>
          </w:rPr>
          <w:fldChar w:fldCharType="separate"/>
        </w:r>
        <w:r w:rsidR="00885445">
          <w:rPr>
            <w:noProof/>
            <w:webHidden/>
          </w:rPr>
          <w:t>66</w:t>
        </w:r>
        <w:r w:rsidR="00885445">
          <w:rPr>
            <w:noProof/>
            <w:webHidden/>
          </w:rPr>
          <w:fldChar w:fldCharType="end"/>
        </w:r>
      </w:hyperlink>
    </w:p>
    <w:p w:rsidR="00885445" w:rsidRPr="00885445" w:rsidRDefault="003E6F76" w:rsidP="00885445">
      <w:pPr>
        <w:jc w:val="left"/>
        <w:rPr>
          <w:lang w:val="id-ID"/>
        </w:rPr>
      </w:pPr>
      <w:hyperlink w:anchor="_Toc25715474" w:history="1">
        <w:r w:rsidR="00885445" w:rsidRPr="00E35A6F">
          <w:rPr>
            <w:rStyle w:val="Hyperlink"/>
            <w:noProof/>
          </w:rPr>
          <w:t>Gambar 5 4</w:t>
        </w:r>
        <w:r w:rsidR="00885445" w:rsidRPr="00E35A6F">
          <w:rPr>
            <w:rStyle w:val="Hyperlink"/>
            <w:noProof/>
            <w:lang w:val="id-ID"/>
          </w:rPr>
          <w:t xml:space="preserve"> </w:t>
        </w:r>
        <w:r w:rsidR="00885445" w:rsidRPr="00E35A6F">
          <w:rPr>
            <w:rStyle w:val="Hyperlink"/>
            <w:noProof/>
          </w:rPr>
          <w:t>Tampilan Halaman Hasil Prediksi</w:t>
        </w:r>
        <w:r w:rsidR="00885445">
          <w:rPr>
            <w:rStyle w:val="Hyperlink"/>
            <w:noProof/>
            <w:lang w:val="id-ID"/>
          </w:rPr>
          <w:t>.................................</w:t>
        </w:r>
        <w:r w:rsidR="00885445">
          <w:rPr>
            <w:rStyle w:val="Hyperlink"/>
            <w:noProof/>
            <w:webHidden/>
            <w:lang w:val="id-ID"/>
          </w:rPr>
          <w:t>.....................6</w:t>
        </w:r>
        <w:r w:rsidR="00885445">
          <w:rPr>
            <w:noProof/>
            <w:webHidden/>
          </w:rPr>
          <w:fldChar w:fldCharType="begin"/>
        </w:r>
        <w:r w:rsidR="00885445">
          <w:rPr>
            <w:noProof/>
            <w:webHidden/>
          </w:rPr>
          <w:instrText xml:space="preserve"> PAGEREF _Toc25715474 \h </w:instrText>
        </w:r>
        <w:r w:rsidR="00885445">
          <w:rPr>
            <w:noProof/>
            <w:webHidden/>
          </w:rPr>
        </w:r>
        <w:r w:rsidR="00885445">
          <w:rPr>
            <w:noProof/>
            <w:webHidden/>
          </w:rPr>
          <w:fldChar w:fldCharType="separate"/>
        </w:r>
        <w:r w:rsidR="00885445">
          <w:rPr>
            <w:noProof/>
            <w:webHidden/>
          </w:rPr>
          <w:t>6</w:t>
        </w:r>
        <w:r w:rsidR="00885445">
          <w:rPr>
            <w:noProof/>
            <w:webHidden/>
          </w:rPr>
          <w:fldChar w:fldCharType="end"/>
        </w:r>
      </w:hyperlink>
    </w:p>
    <w:p w:rsidR="00362641" w:rsidRDefault="00040122" w:rsidP="00040122">
      <w:pPr>
        <w:pStyle w:val="TableofFigures"/>
        <w:tabs>
          <w:tab w:val="right" w:leader="dot" w:pos="7928"/>
        </w:tabs>
        <w:rPr>
          <w:rFonts w:asciiTheme="minorHAnsi" w:eastAsiaTheme="minorEastAsia" w:hAnsiTheme="minorHAnsi"/>
          <w:noProof/>
          <w:sz w:val="22"/>
        </w:rPr>
      </w:pPr>
      <w:r>
        <w:rPr>
          <w:b/>
          <w:bCs/>
          <w:noProof/>
        </w:rPr>
        <w:fldChar w:fldCharType="end"/>
      </w:r>
      <w:r w:rsidR="00505524">
        <w:rPr>
          <w:b/>
          <w:bCs/>
          <w:noProof/>
        </w:rPr>
        <w:fldChar w:fldCharType="begin"/>
      </w:r>
      <w:r w:rsidR="00A40EAF">
        <w:rPr>
          <w:b/>
          <w:bCs/>
          <w:noProof/>
        </w:rPr>
        <w:instrText xml:space="preserve"> TOC \h \z \c "Gambar" </w:instrText>
      </w:r>
      <w:r w:rsidR="00505524">
        <w:rPr>
          <w:b/>
          <w:bCs/>
          <w:noProof/>
        </w:rPr>
        <w:fldChar w:fldCharType="separate"/>
      </w:r>
    </w:p>
    <w:p w:rsidR="00B4588E" w:rsidRDefault="00B4588E">
      <w:pPr>
        <w:pStyle w:val="TableofFigures"/>
        <w:tabs>
          <w:tab w:val="right" w:leader="dot" w:pos="7928"/>
        </w:tabs>
        <w:rPr>
          <w:rFonts w:asciiTheme="minorHAnsi" w:eastAsiaTheme="minorEastAsia" w:hAnsiTheme="minorHAnsi"/>
          <w:noProof/>
          <w:sz w:val="22"/>
        </w:rPr>
      </w:pPr>
    </w:p>
    <w:p w:rsidR="006F2871" w:rsidRDefault="00505524" w:rsidP="006F2871">
      <w:r>
        <w:rPr>
          <w:b/>
          <w:bCs/>
          <w:noProof/>
        </w:rPr>
        <w:fldChar w:fldCharType="end"/>
      </w:r>
    </w:p>
    <w:p w:rsidR="006F2871" w:rsidRDefault="006F2871" w:rsidP="006F2871"/>
    <w:p w:rsidR="006650F5" w:rsidRDefault="006650F5" w:rsidP="006F2871">
      <w:pPr>
        <w:rPr>
          <w:lang w:val="id-ID"/>
        </w:rPr>
      </w:pPr>
    </w:p>
    <w:p w:rsidR="001058E7" w:rsidRDefault="001058E7" w:rsidP="001058E7">
      <w:pPr>
        <w:pStyle w:val="Heading1"/>
        <w:numPr>
          <w:ilvl w:val="0"/>
          <w:numId w:val="0"/>
        </w:numPr>
      </w:pPr>
      <w:bookmarkStart w:id="9" w:name="_Toc25739050"/>
      <w:r>
        <w:lastRenderedPageBreak/>
        <w:t>DAFTAR TABEL</w:t>
      </w:r>
      <w:bookmarkEnd w:id="9"/>
    </w:p>
    <w:p w:rsidR="001058E7" w:rsidRPr="001058E7" w:rsidRDefault="001058E7" w:rsidP="006F2871">
      <w:pPr>
        <w:rPr>
          <w:lang w:val="id-ID"/>
        </w:rPr>
      </w:pPr>
    </w:p>
    <w:p w:rsidR="001058E7" w:rsidRDefault="001058E7">
      <w:pPr>
        <w:pStyle w:val="TableofFigures"/>
        <w:tabs>
          <w:tab w:val="right" w:leader="dot" w:pos="7928"/>
        </w:tabs>
        <w:rPr>
          <w:rFonts w:asciiTheme="minorHAnsi" w:eastAsiaTheme="minorEastAsia" w:hAnsiTheme="minorHAnsi"/>
          <w:noProof/>
          <w:sz w:val="22"/>
        </w:rPr>
      </w:pPr>
      <w:r>
        <w:fldChar w:fldCharType="begin"/>
      </w:r>
      <w:r>
        <w:instrText xml:space="preserve"> TOC \h \z \c "Tabel 2." </w:instrText>
      </w:r>
      <w:r>
        <w:fldChar w:fldCharType="separate"/>
      </w:r>
      <w:hyperlink w:anchor="_Toc25715730" w:history="1">
        <w:r w:rsidRPr="00E00283">
          <w:rPr>
            <w:rStyle w:val="Hyperlink"/>
            <w:noProof/>
          </w:rPr>
          <w:t>Tabel 2. 1</w:t>
        </w:r>
        <w:r w:rsidRPr="00E00283">
          <w:rPr>
            <w:rStyle w:val="Hyperlink"/>
            <w:noProof/>
            <w:lang w:val="id-ID"/>
          </w:rPr>
          <w:t>Atribut</w:t>
        </w:r>
        <w:r>
          <w:rPr>
            <w:noProof/>
            <w:webHidden/>
          </w:rPr>
          <w:tab/>
        </w:r>
        <w:r>
          <w:rPr>
            <w:noProof/>
            <w:webHidden/>
          </w:rPr>
          <w:fldChar w:fldCharType="begin"/>
        </w:r>
        <w:r>
          <w:rPr>
            <w:noProof/>
            <w:webHidden/>
          </w:rPr>
          <w:instrText xml:space="preserve"> PAGEREF _Toc25715730 \h </w:instrText>
        </w:r>
        <w:r>
          <w:rPr>
            <w:noProof/>
            <w:webHidden/>
          </w:rPr>
        </w:r>
        <w:r>
          <w:rPr>
            <w:noProof/>
            <w:webHidden/>
          </w:rPr>
          <w:fldChar w:fldCharType="separate"/>
        </w:r>
        <w:r>
          <w:rPr>
            <w:noProof/>
            <w:webHidden/>
          </w:rPr>
          <w:t>11</w:t>
        </w:r>
        <w:r>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1" w:history="1">
        <w:r w:rsidR="001058E7" w:rsidRPr="00E00283">
          <w:rPr>
            <w:rStyle w:val="Hyperlink"/>
            <w:noProof/>
          </w:rPr>
          <w:t>Tabel 2. 2</w:t>
        </w:r>
        <w:r w:rsidR="001058E7" w:rsidRPr="00E00283">
          <w:rPr>
            <w:rStyle w:val="Hyperlink"/>
            <w:noProof/>
            <w:lang w:val="id-ID"/>
          </w:rPr>
          <w:t xml:space="preserve"> </w:t>
        </w:r>
        <w:r w:rsidR="001058E7" w:rsidRPr="00E00283">
          <w:rPr>
            <w:rStyle w:val="Hyperlink"/>
            <w:noProof/>
          </w:rPr>
          <w:t>Kondisi Lapangan</w:t>
        </w:r>
        <w:r w:rsidR="001058E7">
          <w:rPr>
            <w:noProof/>
            <w:webHidden/>
          </w:rPr>
          <w:tab/>
        </w:r>
        <w:r w:rsidR="001058E7">
          <w:rPr>
            <w:noProof/>
            <w:webHidden/>
          </w:rPr>
          <w:fldChar w:fldCharType="begin"/>
        </w:r>
        <w:r w:rsidR="001058E7">
          <w:rPr>
            <w:noProof/>
            <w:webHidden/>
          </w:rPr>
          <w:instrText xml:space="preserve"> PAGEREF _Toc25715731 \h </w:instrText>
        </w:r>
        <w:r w:rsidR="001058E7">
          <w:rPr>
            <w:noProof/>
            <w:webHidden/>
          </w:rPr>
        </w:r>
        <w:r w:rsidR="001058E7">
          <w:rPr>
            <w:noProof/>
            <w:webHidden/>
          </w:rPr>
          <w:fldChar w:fldCharType="separate"/>
        </w:r>
        <w:r w:rsidR="001058E7">
          <w:rPr>
            <w:noProof/>
            <w:webHidden/>
          </w:rPr>
          <w:t>16</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2" w:history="1">
        <w:r w:rsidR="001058E7" w:rsidRPr="00E00283">
          <w:rPr>
            <w:rStyle w:val="Hyperlink"/>
            <w:noProof/>
          </w:rPr>
          <w:t>Tabel 2. 3</w:t>
        </w:r>
        <w:r w:rsidR="001058E7" w:rsidRPr="00E00283">
          <w:rPr>
            <w:rStyle w:val="Hyperlink"/>
            <w:noProof/>
            <w:lang w:val="id-ID"/>
          </w:rPr>
          <w:t xml:space="preserve"> </w:t>
        </w:r>
        <w:r w:rsidR="001058E7" w:rsidRPr="00E00283">
          <w:rPr>
            <w:rStyle w:val="Hyperlink"/>
            <w:noProof/>
          </w:rPr>
          <w:t>Klasifikasi Kualitas</w:t>
        </w:r>
        <w:r w:rsidR="001058E7">
          <w:rPr>
            <w:noProof/>
            <w:webHidden/>
          </w:rPr>
          <w:tab/>
        </w:r>
        <w:r w:rsidR="001058E7">
          <w:rPr>
            <w:noProof/>
            <w:webHidden/>
          </w:rPr>
          <w:fldChar w:fldCharType="begin"/>
        </w:r>
        <w:r w:rsidR="001058E7">
          <w:rPr>
            <w:noProof/>
            <w:webHidden/>
          </w:rPr>
          <w:instrText xml:space="preserve"> PAGEREF _Toc25715732 \h </w:instrText>
        </w:r>
        <w:r w:rsidR="001058E7">
          <w:rPr>
            <w:noProof/>
            <w:webHidden/>
          </w:rPr>
        </w:r>
        <w:r w:rsidR="001058E7">
          <w:rPr>
            <w:noProof/>
            <w:webHidden/>
          </w:rPr>
          <w:fldChar w:fldCharType="separate"/>
        </w:r>
        <w:r w:rsidR="001058E7">
          <w:rPr>
            <w:noProof/>
            <w:webHidden/>
          </w:rPr>
          <w:t>17</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3" w:history="1">
        <w:r w:rsidR="001058E7" w:rsidRPr="00E00283">
          <w:rPr>
            <w:rStyle w:val="Hyperlink"/>
            <w:noProof/>
          </w:rPr>
          <w:t>Tabel 2. 4</w:t>
        </w:r>
        <w:r w:rsidR="001058E7" w:rsidRPr="00E00283">
          <w:rPr>
            <w:rStyle w:val="Hyperlink"/>
            <w:noProof/>
            <w:lang w:val="id-ID"/>
          </w:rPr>
          <w:t xml:space="preserve"> </w:t>
        </w:r>
        <w:r w:rsidR="001058E7" w:rsidRPr="00E00283">
          <w:rPr>
            <w:rStyle w:val="Hyperlink"/>
            <w:noProof/>
          </w:rPr>
          <w:t>Klasifikasi Harga</w:t>
        </w:r>
        <w:r w:rsidR="001058E7">
          <w:rPr>
            <w:noProof/>
            <w:webHidden/>
          </w:rPr>
          <w:tab/>
        </w:r>
        <w:r w:rsidR="001058E7">
          <w:rPr>
            <w:noProof/>
            <w:webHidden/>
          </w:rPr>
          <w:fldChar w:fldCharType="begin"/>
        </w:r>
        <w:r w:rsidR="001058E7">
          <w:rPr>
            <w:noProof/>
            <w:webHidden/>
          </w:rPr>
          <w:instrText xml:space="preserve"> PAGEREF _Toc25715733 \h </w:instrText>
        </w:r>
        <w:r w:rsidR="001058E7">
          <w:rPr>
            <w:noProof/>
            <w:webHidden/>
          </w:rPr>
        </w:r>
        <w:r w:rsidR="001058E7">
          <w:rPr>
            <w:noProof/>
            <w:webHidden/>
          </w:rPr>
          <w:fldChar w:fldCharType="separate"/>
        </w:r>
        <w:r w:rsidR="001058E7">
          <w:rPr>
            <w:noProof/>
            <w:webHidden/>
          </w:rPr>
          <w:t>17</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4" w:history="1">
        <w:r w:rsidR="001058E7" w:rsidRPr="00E00283">
          <w:rPr>
            <w:rStyle w:val="Hyperlink"/>
            <w:noProof/>
          </w:rPr>
          <w:t>Tabel 2. 5</w:t>
        </w:r>
        <w:r w:rsidR="001058E7" w:rsidRPr="00E00283">
          <w:rPr>
            <w:rStyle w:val="Hyperlink"/>
            <w:noProof/>
            <w:lang w:val="id-ID"/>
          </w:rPr>
          <w:t xml:space="preserve"> </w:t>
        </w:r>
        <w:r w:rsidR="001058E7" w:rsidRPr="00E00283">
          <w:rPr>
            <w:rStyle w:val="Hyperlink"/>
            <w:noProof/>
          </w:rPr>
          <w:t>Klasifikasi Animo</w:t>
        </w:r>
        <w:r w:rsidR="001058E7">
          <w:rPr>
            <w:noProof/>
            <w:webHidden/>
          </w:rPr>
          <w:tab/>
        </w:r>
        <w:r w:rsidR="001058E7">
          <w:rPr>
            <w:noProof/>
            <w:webHidden/>
          </w:rPr>
          <w:fldChar w:fldCharType="begin"/>
        </w:r>
        <w:r w:rsidR="001058E7">
          <w:rPr>
            <w:noProof/>
            <w:webHidden/>
          </w:rPr>
          <w:instrText xml:space="preserve"> PAGEREF _Toc25715734 \h </w:instrText>
        </w:r>
        <w:r w:rsidR="001058E7">
          <w:rPr>
            <w:noProof/>
            <w:webHidden/>
          </w:rPr>
        </w:r>
        <w:r w:rsidR="001058E7">
          <w:rPr>
            <w:noProof/>
            <w:webHidden/>
          </w:rPr>
          <w:fldChar w:fldCharType="separate"/>
        </w:r>
        <w:r w:rsidR="001058E7">
          <w:rPr>
            <w:noProof/>
            <w:webHidden/>
          </w:rPr>
          <w:t>18</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5" w:history="1">
        <w:r w:rsidR="001058E7" w:rsidRPr="00E00283">
          <w:rPr>
            <w:rStyle w:val="Hyperlink"/>
            <w:noProof/>
          </w:rPr>
          <w:t>Tabel 2. 6</w:t>
        </w:r>
        <w:r w:rsidR="001058E7" w:rsidRPr="00E00283">
          <w:rPr>
            <w:rStyle w:val="Hyperlink"/>
            <w:noProof/>
            <w:lang w:val="id-ID"/>
          </w:rPr>
          <w:t xml:space="preserve"> </w:t>
        </w:r>
        <w:r w:rsidR="001058E7" w:rsidRPr="00E00283">
          <w:rPr>
            <w:rStyle w:val="Hyperlink"/>
            <w:noProof/>
          </w:rPr>
          <w:t>Klasifikasi Komp</w:t>
        </w:r>
        <w:r w:rsidR="001058E7" w:rsidRPr="00E00283">
          <w:rPr>
            <w:rStyle w:val="Hyperlink"/>
            <w:noProof/>
            <w:lang w:val="id-ID"/>
          </w:rPr>
          <w:t>e</w:t>
        </w:r>
        <w:r w:rsidR="001058E7" w:rsidRPr="00E00283">
          <w:rPr>
            <w:rStyle w:val="Hyperlink"/>
            <w:noProof/>
          </w:rPr>
          <w:t>tisi</w:t>
        </w:r>
        <w:r w:rsidR="001058E7">
          <w:rPr>
            <w:noProof/>
            <w:webHidden/>
          </w:rPr>
          <w:tab/>
        </w:r>
        <w:r w:rsidR="001058E7">
          <w:rPr>
            <w:noProof/>
            <w:webHidden/>
          </w:rPr>
          <w:fldChar w:fldCharType="begin"/>
        </w:r>
        <w:r w:rsidR="001058E7">
          <w:rPr>
            <w:noProof/>
            <w:webHidden/>
          </w:rPr>
          <w:instrText xml:space="preserve"> PAGEREF _Toc25715735 \h </w:instrText>
        </w:r>
        <w:r w:rsidR="001058E7">
          <w:rPr>
            <w:noProof/>
            <w:webHidden/>
          </w:rPr>
        </w:r>
        <w:r w:rsidR="001058E7">
          <w:rPr>
            <w:noProof/>
            <w:webHidden/>
          </w:rPr>
          <w:fldChar w:fldCharType="separate"/>
        </w:r>
        <w:r w:rsidR="001058E7">
          <w:rPr>
            <w:noProof/>
            <w:webHidden/>
          </w:rPr>
          <w:t>18</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6" w:history="1">
        <w:r w:rsidR="001058E7" w:rsidRPr="00E00283">
          <w:rPr>
            <w:rStyle w:val="Hyperlink"/>
            <w:noProof/>
          </w:rPr>
          <w:t>Tabel 2. 7</w:t>
        </w:r>
        <w:r w:rsidR="001058E7" w:rsidRPr="00E00283">
          <w:rPr>
            <w:rStyle w:val="Hyperlink"/>
            <w:noProof/>
            <w:lang w:val="id-ID"/>
          </w:rPr>
          <w:t xml:space="preserve"> </w:t>
        </w:r>
        <w:r w:rsidR="001058E7" w:rsidRPr="00E00283">
          <w:rPr>
            <w:rStyle w:val="Hyperlink"/>
            <w:noProof/>
          </w:rPr>
          <w:t>Perhitungan node 1</w:t>
        </w:r>
        <w:r w:rsidR="001058E7">
          <w:rPr>
            <w:noProof/>
            <w:webHidden/>
          </w:rPr>
          <w:tab/>
        </w:r>
        <w:r w:rsidR="001058E7">
          <w:rPr>
            <w:noProof/>
            <w:webHidden/>
          </w:rPr>
          <w:fldChar w:fldCharType="begin"/>
        </w:r>
        <w:r w:rsidR="001058E7">
          <w:rPr>
            <w:noProof/>
            <w:webHidden/>
          </w:rPr>
          <w:instrText xml:space="preserve"> PAGEREF _Toc25715736 \h </w:instrText>
        </w:r>
        <w:r w:rsidR="001058E7">
          <w:rPr>
            <w:noProof/>
            <w:webHidden/>
          </w:rPr>
        </w:r>
        <w:r w:rsidR="001058E7">
          <w:rPr>
            <w:noProof/>
            <w:webHidden/>
          </w:rPr>
          <w:fldChar w:fldCharType="separate"/>
        </w:r>
        <w:r w:rsidR="001058E7">
          <w:rPr>
            <w:noProof/>
            <w:webHidden/>
          </w:rPr>
          <w:t>20</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7" w:history="1">
        <w:r w:rsidR="001058E7" w:rsidRPr="00E00283">
          <w:rPr>
            <w:rStyle w:val="Hyperlink"/>
            <w:noProof/>
          </w:rPr>
          <w:t>Tabel 2. 8 Contoh confussion matrik</w:t>
        </w:r>
        <w:r w:rsidR="001058E7">
          <w:rPr>
            <w:noProof/>
            <w:webHidden/>
          </w:rPr>
          <w:tab/>
        </w:r>
        <w:r w:rsidR="001058E7">
          <w:rPr>
            <w:noProof/>
            <w:webHidden/>
          </w:rPr>
          <w:fldChar w:fldCharType="begin"/>
        </w:r>
        <w:r w:rsidR="001058E7">
          <w:rPr>
            <w:noProof/>
            <w:webHidden/>
          </w:rPr>
          <w:instrText xml:space="preserve"> PAGEREF _Toc25715737 \h </w:instrText>
        </w:r>
        <w:r w:rsidR="001058E7">
          <w:rPr>
            <w:noProof/>
            <w:webHidden/>
          </w:rPr>
        </w:r>
        <w:r w:rsidR="001058E7">
          <w:rPr>
            <w:noProof/>
            <w:webHidden/>
          </w:rPr>
          <w:fldChar w:fldCharType="separate"/>
        </w:r>
        <w:r w:rsidR="001058E7">
          <w:rPr>
            <w:noProof/>
            <w:webHidden/>
          </w:rPr>
          <w:t>22</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8" w:history="1">
        <w:r w:rsidR="001058E7" w:rsidRPr="00E00283">
          <w:rPr>
            <w:rStyle w:val="Hyperlink"/>
            <w:noProof/>
          </w:rPr>
          <w:t>Tabel 2. 9</w:t>
        </w:r>
        <w:r w:rsidR="001058E7" w:rsidRPr="00E00283">
          <w:rPr>
            <w:rStyle w:val="Hyperlink"/>
            <w:noProof/>
            <w:lang w:val="id-ID"/>
          </w:rPr>
          <w:t xml:space="preserve"> </w:t>
        </w:r>
        <w:r w:rsidR="001058E7" w:rsidRPr="00E00283">
          <w:rPr>
            <w:rStyle w:val="Hyperlink"/>
            <w:noProof/>
          </w:rPr>
          <w:t>Jenis-jenis Clas Diagram</w:t>
        </w:r>
        <w:r w:rsidR="001058E7">
          <w:rPr>
            <w:noProof/>
            <w:webHidden/>
          </w:rPr>
          <w:tab/>
        </w:r>
        <w:r w:rsidR="001058E7">
          <w:rPr>
            <w:noProof/>
            <w:webHidden/>
          </w:rPr>
          <w:fldChar w:fldCharType="begin"/>
        </w:r>
        <w:r w:rsidR="001058E7">
          <w:rPr>
            <w:noProof/>
            <w:webHidden/>
          </w:rPr>
          <w:instrText xml:space="preserve"> PAGEREF _Toc25715738 \h </w:instrText>
        </w:r>
        <w:r w:rsidR="001058E7">
          <w:rPr>
            <w:noProof/>
            <w:webHidden/>
          </w:rPr>
        </w:r>
        <w:r w:rsidR="001058E7">
          <w:rPr>
            <w:noProof/>
            <w:webHidden/>
          </w:rPr>
          <w:fldChar w:fldCharType="separate"/>
        </w:r>
        <w:r w:rsidR="001058E7">
          <w:rPr>
            <w:noProof/>
            <w:webHidden/>
          </w:rPr>
          <w:t>25</w:t>
        </w:r>
        <w:r w:rsidR="001058E7">
          <w:rPr>
            <w:noProof/>
            <w:webHidden/>
          </w:rPr>
          <w:fldChar w:fldCharType="end"/>
        </w:r>
      </w:hyperlink>
    </w:p>
    <w:p w:rsidR="001058E7" w:rsidRDefault="003E6F76">
      <w:pPr>
        <w:pStyle w:val="TableofFigures"/>
        <w:tabs>
          <w:tab w:val="right" w:leader="dot" w:pos="7928"/>
        </w:tabs>
        <w:rPr>
          <w:rFonts w:asciiTheme="minorHAnsi" w:eastAsiaTheme="minorEastAsia" w:hAnsiTheme="minorHAnsi"/>
          <w:noProof/>
          <w:sz w:val="22"/>
        </w:rPr>
      </w:pPr>
      <w:hyperlink w:anchor="_Toc25715739" w:history="1">
        <w:r w:rsidR="001058E7" w:rsidRPr="00E00283">
          <w:rPr>
            <w:rStyle w:val="Hyperlink"/>
            <w:noProof/>
          </w:rPr>
          <w:t>Tabel 2. 10</w:t>
        </w:r>
        <w:r w:rsidR="001058E7" w:rsidRPr="00E00283">
          <w:rPr>
            <w:rStyle w:val="Hyperlink"/>
            <w:noProof/>
            <w:lang w:val="id-ID"/>
          </w:rPr>
          <w:t xml:space="preserve"> </w:t>
        </w:r>
        <w:r w:rsidR="001058E7" w:rsidRPr="00E00283">
          <w:rPr>
            <w:rStyle w:val="Hyperlink"/>
            <w:noProof/>
          </w:rPr>
          <w:t xml:space="preserve">Simbol-Simbol </w:t>
        </w:r>
        <w:r w:rsidR="001058E7" w:rsidRPr="00E00283">
          <w:rPr>
            <w:rStyle w:val="Hyperlink"/>
            <w:i/>
            <w:noProof/>
          </w:rPr>
          <w:t>Actifity</w:t>
        </w:r>
        <w:r w:rsidR="001058E7" w:rsidRPr="00E00283">
          <w:rPr>
            <w:rStyle w:val="Hyperlink"/>
            <w:noProof/>
          </w:rPr>
          <w:t xml:space="preserve"> Diagram</w:t>
        </w:r>
        <w:r w:rsidR="001058E7">
          <w:rPr>
            <w:noProof/>
            <w:webHidden/>
          </w:rPr>
          <w:tab/>
        </w:r>
        <w:r w:rsidR="001058E7">
          <w:rPr>
            <w:noProof/>
            <w:webHidden/>
          </w:rPr>
          <w:fldChar w:fldCharType="begin"/>
        </w:r>
        <w:r w:rsidR="001058E7">
          <w:rPr>
            <w:noProof/>
            <w:webHidden/>
          </w:rPr>
          <w:instrText xml:space="preserve"> PAGEREF _Toc25715739 \h </w:instrText>
        </w:r>
        <w:r w:rsidR="001058E7">
          <w:rPr>
            <w:noProof/>
            <w:webHidden/>
          </w:rPr>
        </w:r>
        <w:r w:rsidR="001058E7">
          <w:rPr>
            <w:noProof/>
            <w:webHidden/>
          </w:rPr>
          <w:fldChar w:fldCharType="separate"/>
        </w:r>
        <w:r w:rsidR="001058E7">
          <w:rPr>
            <w:noProof/>
            <w:webHidden/>
          </w:rPr>
          <w:t>26</w:t>
        </w:r>
        <w:r w:rsidR="001058E7">
          <w:rPr>
            <w:noProof/>
            <w:webHidden/>
          </w:rPr>
          <w:fldChar w:fldCharType="end"/>
        </w:r>
      </w:hyperlink>
    </w:p>
    <w:p w:rsidR="001058E7" w:rsidRDefault="003E6F76">
      <w:pPr>
        <w:pStyle w:val="TableofFigures"/>
        <w:tabs>
          <w:tab w:val="right" w:leader="dot" w:pos="7928"/>
        </w:tabs>
        <w:rPr>
          <w:rStyle w:val="Hyperlink"/>
          <w:noProof/>
          <w:lang w:val="id-ID"/>
        </w:rPr>
      </w:pPr>
      <w:hyperlink w:anchor="_Toc25715740" w:history="1">
        <w:r w:rsidR="001058E7" w:rsidRPr="00E00283">
          <w:rPr>
            <w:rStyle w:val="Hyperlink"/>
            <w:noProof/>
          </w:rPr>
          <w:t>Tabel 2. 11</w:t>
        </w:r>
        <w:r w:rsidR="001058E7" w:rsidRPr="00E00283">
          <w:rPr>
            <w:rStyle w:val="Hyperlink"/>
            <w:noProof/>
            <w:lang w:val="id-ID"/>
          </w:rPr>
          <w:t xml:space="preserve"> </w:t>
        </w:r>
        <w:r w:rsidR="001058E7" w:rsidRPr="00E00283">
          <w:rPr>
            <w:rStyle w:val="Hyperlink"/>
            <w:noProof/>
          </w:rPr>
          <w:t>Tools Pendukung</w:t>
        </w:r>
        <w:r w:rsidR="001058E7">
          <w:rPr>
            <w:noProof/>
            <w:webHidden/>
          </w:rPr>
          <w:tab/>
        </w:r>
        <w:r w:rsidR="001058E7">
          <w:rPr>
            <w:noProof/>
            <w:webHidden/>
          </w:rPr>
          <w:fldChar w:fldCharType="begin"/>
        </w:r>
        <w:r w:rsidR="001058E7">
          <w:rPr>
            <w:noProof/>
            <w:webHidden/>
          </w:rPr>
          <w:instrText xml:space="preserve"> PAGEREF _Toc25715740 \h </w:instrText>
        </w:r>
        <w:r w:rsidR="001058E7">
          <w:rPr>
            <w:noProof/>
            <w:webHidden/>
          </w:rPr>
        </w:r>
        <w:r w:rsidR="001058E7">
          <w:rPr>
            <w:noProof/>
            <w:webHidden/>
          </w:rPr>
          <w:fldChar w:fldCharType="separate"/>
        </w:r>
        <w:r w:rsidR="001058E7">
          <w:rPr>
            <w:noProof/>
            <w:webHidden/>
          </w:rPr>
          <w:t>34</w:t>
        </w:r>
        <w:r w:rsidR="001058E7">
          <w:rPr>
            <w:noProof/>
            <w:webHidden/>
          </w:rPr>
          <w:fldChar w:fldCharType="end"/>
        </w:r>
      </w:hyperlink>
    </w:p>
    <w:p w:rsidR="003F3564" w:rsidRPr="000E013D" w:rsidRDefault="003F3564" w:rsidP="003F3564">
      <w:pPr>
        <w:rPr>
          <w:sz w:val="18"/>
          <w:lang w:val="id-ID"/>
        </w:rPr>
      </w:pPr>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093" w:history="1">
        <w:r w:rsidR="003F3564" w:rsidRPr="00E16499">
          <w:rPr>
            <w:rStyle w:val="Hyperlink"/>
            <w:noProof/>
          </w:rPr>
          <w:t>Tabel 4. 1Hasil Pengumpulan Data</w:t>
        </w:r>
        <w:r w:rsidR="003F3564">
          <w:rPr>
            <w:noProof/>
            <w:webHidden/>
          </w:rPr>
          <w:tab/>
        </w:r>
        <w:r w:rsidR="003F3564">
          <w:rPr>
            <w:noProof/>
            <w:webHidden/>
          </w:rPr>
          <w:fldChar w:fldCharType="begin"/>
        </w:r>
        <w:r w:rsidR="003F3564">
          <w:rPr>
            <w:noProof/>
            <w:webHidden/>
          </w:rPr>
          <w:instrText xml:space="preserve"> PAGEREF _Toc25716093 \h </w:instrText>
        </w:r>
        <w:r w:rsidR="003F3564">
          <w:rPr>
            <w:noProof/>
            <w:webHidden/>
          </w:rPr>
        </w:r>
        <w:r w:rsidR="003F3564">
          <w:rPr>
            <w:noProof/>
            <w:webHidden/>
          </w:rPr>
          <w:fldChar w:fldCharType="separate"/>
        </w:r>
        <w:r w:rsidR="003F3564">
          <w:rPr>
            <w:noProof/>
            <w:webHidden/>
          </w:rPr>
          <w:t>40</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094" w:history="1">
        <w:r w:rsidR="003F3564" w:rsidRPr="00E16499">
          <w:rPr>
            <w:rStyle w:val="Hyperlink"/>
            <w:noProof/>
          </w:rPr>
          <w:t>Tabel 4. 2</w:t>
        </w:r>
        <w:r w:rsidR="003F3564" w:rsidRPr="00E16499">
          <w:rPr>
            <w:rStyle w:val="Hyperlink"/>
            <w:noProof/>
            <w:lang w:val="id-ID"/>
          </w:rPr>
          <w:t xml:space="preserve"> </w:t>
        </w:r>
        <w:r w:rsidR="003F3564" w:rsidRPr="00E16499">
          <w:rPr>
            <w:rStyle w:val="Hyperlink"/>
            <w:noProof/>
          </w:rPr>
          <w:t>Kamuss Data Entropy</w:t>
        </w:r>
        <w:r w:rsidR="003F3564">
          <w:rPr>
            <w:noProof/>
            <w:webHidden/>
          </w:rPr>
          <w:tab/>
        </w:r>
        <w:r w:rsidR="003F3564">
          <w:rPr>
            <w:noProof/>
            <w:webHidden/>
          </w:rPr>
          <w:fldChar w:fldCharType="begin"/>
        </w:r>
        <w:r w:rsidR="003F3564">
          <w:rPr>
            <w:noProof/>
            <w:webHidden/>
          </w:rPr>
          <w:instrText xml:space="preserve"> PAGEREF _Toc25716094 \h </w:instrText>
        </w:r>
        <w:r w:rsidR="003F3564">
          <w:rPr>
            <w:noProof/>
            <w:webHidden/>
          </w:rPr>
        </w:r>
        <w:r w:rsidR="003F3564">
          <w:rPr>
            <w:noProof/>
            <w:webHidden/>
          </w:rPr>
          <w:fldChar w:fldCharType="separate"/>
        </w:r>
        <w:r w:rsidR="003F3564">
          <w:rPr>
            <w:noProof/>
            <w:webHidden/>
          </w:rPr>
          <w:t>48</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095" w:history="1">
        <w:r w:rsidR="003F3564" w:rsidRPr="00E16499">
          <w:rPr>
            <w:rStyle w:val="Hyperlink"/>
            <w:noProof/>
          </w:rPr>
          <w:t>Tabel 4. 3</w:t>
        </w:r>
        <w:r w:rsidR="003F3564" w:rsidRPr="00E16499">
          <w:rPr>
            <w:rStyle w:val="Hyperlink"/>
            <w:noProof/>
            <w:lang w:val="id-ID"/>
          </w:rPr>
          <w:t xml:space="preserve"> </w:t>
        </w:r>
        <w:r w:rsidR="003F3564" w:rsidRPr="00E16499">
          <w:rPr>
            <w:rStyle w:val="Hyperlink"/>
            <w:noProof/>
          </w:rPr>
          <w:t>Kamusdata Gain</w:t>
        </w:r>
        <w:r w:rsidR="003F3564">
          <w:rPr>
            <w:noProof/>
            <w:webHidden/>
          </w:rPr>
          <w:tab/>
        </w:r>
        <w:r w:rsidR="003F3564">
          <w:rPr>
            <w:noProof/>
            <w:webHidden/>
          </w:rPr>
          <w:fldChar w:fldCharType="begin"/>
        </w:r>
        <w:r w:rsidR="003F3564">
          <w:rPr>
            <w:noProof/>
            <w:webHidden/>
          </w:rPr>
          <w:instrText xml:space="preserve"> PAGEREF _Toc25716095 \h </w:instrText>
        </w:r>
        <w:r w:rsidR="003F3564">
          <w:rPr>
            <w:noProof/>
            <w:webHidden/>
          </w:rPr>
        </w:r>
        <w:r w:rsidR="003F3564">
          <w:rPr>
            <w:noProof/>
            <w:webHidden/>
          </w:rPr>
          <w:fldChar w:fldCharType="separate"/>
        </w:r>
        <w:r w:rsidR="003F3564">
          <w:rPr>
            <w:noProof/>
            <w:webHidden/>
          </w:rPr>
          <w:t>49</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096" w:history="1">
        <w:r w:rsidR="003F3564" w:rsidRPr="00E16499">
          <w:rPr>
            <w:rStyle w:val="Hyperlink"/>
            <w:noProof/>
          </w:rPr>
          <w:t>Tabel 4. 4</w:t>
        </w:r>
        <w:r w:rsidR="003F3564" w:rsidRPr="00E16499">
          <w:rPr>
            <w:rStyle w:val="Hyperlink"/>
            <w:noProof/>
            <w:lang w:val="id-ID"/>
          </w:rPr>
          <w:t xml:space="preserve"> </w:t>
        </w:r>
        <w:r w:rsidR="003F3564" w:rsidRPr="00E16499">
          <w:rPr>
            <w:rStyle w:val="Hyperlink"/>
            <w:noProof/>
          </w:rPr>
          <w:t>KamussData Testing</w:t>
        </w:r>
        <w:r w:rsidR="003F3564">
          <w:rPr>
            <w:noProof/>
            <w:webHidden/>
          </w:rPr>
          <w:tab/>
        </w:r>
        <w:r w:rsidR="003F3564">
          <w:rPr>
            <w:noProof/>
            <w:webHidden/>
          </w:rPr>
          <w:fldChar w:fldCharType="begin"/>
        </w:r>
        <w:r w:rsidR="003F3564">
          <w:rPr>
            <w:noProof/>
            <w:webHidden/>
          </w:rPr>
          <w:instrText xml:space="preserve"> PAGEREF _Toc25716096 \h </w:instrText>
        </w:r>
        <w:r w:rsidR="003F3564">
          <w:rPr>
            <w:noProof/>
            <w:webHidden/>
          </w:rPr>
        </w:r>
        <w:r w:rsidR="003F3564">
          <w:rPr>
            <w:noProof/>
            <w:webHidden/>
          </w:rPr>
          <w:fldChar w:fldCharType="separate"/>
        </w:r>
        <w:r w:rsidR="003F3564">
          <w:rPr>
            <w:noProof/>
            <w:webHidden/>
          </w:rPr>
          <w:t>49</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097" w:history="1">
        <w:r w:rsidR="003F3564" w:rsidRPr="00E16499">
          <w:rPr>
            <w:rStyle w:val="Hyperlink"/>
            <w:noProof/>
          </w:rPr>
          <w:t>Tabel 4. 5</w:t>
        </w:r>
        <w:r w:rsidR="003F3564" w:rsidRPr="00E16499">
          <w:rPr>
            <w:rStyle w:val="Hyperlink"/>
            <w:noProof/>
            <w:lang w:val="id-ID"/>
          </w:rPr>
          <w:t xml:space="preserve"> </w:t>
        </w:r>
        <w:r w:rsidR="003F3564" w:rsidRPr="00E16499">
          <w:rPr>
            <w:rStyle w:val="Hyperlink"/>
            <w:noProof/>
          </w:rPr>
          <w:t>KamussData Training</w:t>
        </w:r>
        <w:r w:rsidR="003F3564">
          <w:rPr>
            <w:noProof/>
            <w:webHidden/>
          </w:rPr>
          <w:tab/>
        </w:r>
        <w:r w:rsidR="003F3564">
          <w:rPr>
            <w:noProof/>
            <w:webHidden/>
          </w:rPr>
          <w:fldChar w:fldCharType="begin"/>
        </w:r>
        <w:r w:rsidR="003F3564">
          <w:rPr>
            <w:noProof/>
            <w:webHidden/>
          </w:rPr>
          <w:instrText xml:space="preserve"> PAGEREF _Toc25716097 \h </w:instrText>
        </w:r>
        <w:r w:rsidR="003F3564">
          <w:rPr>
            <w:noProof/>
            <w:webHidden/>
          </w:rPr>
        </w:r>
        <w:r w:rsidR="003F3564">
          <w:rPr>
            <w:noProof/>
            <w:webHidden/>
          </w:rPr>
          <w:fldChar w:fldCharType="separate"/>
        </w:r>
        <w:r w:rsidR="003F3564">
          <w:rPr>
            <w:noProof/>
            <w:webHidden/>
          </w:rPr>
          <w:t>50</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098" w:history="1">
        <w:r w:rsidR="003F3564" w:rsidRPr="00E16499">
          <w:rPr>
            <w:rStyle w:val="Hyperlink"/>
            <w:noProof/>
          </w:rPr>
          <w:t>Tabel 4. 6</w:t>
        </w:r>
        <w:r w:rsidR="003F3564" w:rsidRPr="00E16499">
          <w:rPr>
            <w:rStyle w:val="Hyperlink"/>
            <w:noProof/>
            <w:lang w:val="id-ID"/>
          </w:rPr>
          <w:t xml:space="preserve"> </w:t>
        </w:r>
        <w:r w:rsidR="003F3564" w:rsidRPr="00E16499">
          <w:rPr>
            <w:rStyle w:val="Hyperlink"/>
            <w:noProof/>
          </w:rPr>
          <w:t>KamussData User</w:t>
        </w:r>
        <w:r w:rsidR="003F3564">
          <w:rPr>
            <w:noProof/>
            <w:webHidden/>
          </w:rPr>
          <w:tab/>
        </w:r>
        <w:r w:rsidR="003F3564">
          <w:rPr>
            <w:noProof/>
            <w:webHidden/>
          </w:rPr>
          <w:fldChar w:fldCharType="begin"/>
        </w:r>
        <w:r w:rsidR="003F3564">
          <w:rPr>
            <w:noProof/>
            <w:webHidden/>
          </w:rPr>
          <w:instrText xml:space="preserve"> PAGEREF _Toc25716098 \h </w:instrText>
        </w:r>
        <w:r w:rsidR="003F3564">
          <w:rPr>
            <w:noProof/>
            <w:webHidden/>
          </w:rPr>
        </w:r>
        <w:r w:rsidR="003F3564">
          <w:rPr>
            <w:noProof/>
            <w:webHidden/>
          </w:rPr>
          <w:fldChar w:fldCharType="separate"/>
        </w:r>
        <w:r w:rsidR="003F3564">
          <w:rPr>
            <w:noProof/>
            <w:webHidden/>
          </w:rPr>
          <w:t>50</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099" w:history="1">
        <w:r w:rsidR="003F3564" w:rsidRPr="00E16499">
          <w:rPr>
            <w:rStyle w:val="Hyperlink"/>
            <w:noProof/>
          </w:rPr>
          <w:t>Tabel 4. 7</w:t>
        </w:r>
        <w:r w:rsidR="003F3564" w:rsidRPr="00E16499">
          <w:rPr>
            <w:rStyle w:val="Hyperlink"/>
            <w:noProof/>
            <w:lang w:val="id-ID"/>
          </w:rPr>
          <w:t xml:space="preserve"> </w:t>
        </w:r>
        <w:r w:rsidR="003F3564" w:rsidRPr="00E16499">
          <w:rPr>
            <w:rStyle w:val="Hyperlink"/>
            <w:noProof/>
          </w:rPr>
          <w:t>KamussData Hasil</w:t>
        </w:r>
        <w:r w:rsidR="003F3564">
          <w:rPr>
            <w:noProof/>
            <w:webHidden/>
          </w:rPr>
          <w:tab/>
        </w:r>
        <w:r w:rsidR="003F3564">
          <w:rPr>
            <w:noProof/>
            <w:webHidden/>
          </w:rPr>
          <w:fldChar w:fldCharType="begin"/>
        </w:r>
        <w:r w:rsidR="003F3564">
          <w:rPr>
            <w:noProof/>
            <w:webHidden/>
          </w:rPr>
          <w:instrText xml:space="preserve"> PAGEREF _Toc25716099 \h </w:instrText>
        </w:r>
        <w:r w:rsidR="003F3564">
          <w:rPr>
            <w:noProof/>
            <w:webHidden/>
          </w:rPr>
        </w:r>
        <w:r w:rsidR="003F3564">
          <w:rPr>
            <w:noProof/>
            <w:webHidden/>
          </w:rPr>
          <w:fldChar w:fldCharType="separate"/>
        </w:r>
        <w:r w:rsidR="003F3564">
          <w:rPr>
            <w:noProof/>
            <w:webHidden/>
          </w:rPr>
          <w:t>51</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100" w:history="1">
        <w:r w:rsidR="003F3564" w:rsidRPr="00E16499">
          <w:rPr>
            <w:rStyle w:val="Hyperlink"/>
            <w:noProof/>
          </w:rPr>
          <w:t>Tabel 4. 8</w:t>
        </w:r>
        <w:r w:rsidR="003F3564" w:rsidRPr="00E16499">
          <w:rPr>
            <w:rStyle w:val="Hyperlink"/>
            <w:noProof/>
            <w:lang w:val="id-ID"/>
          </w:rPr>
          <w:t xml:space="preserve"> </w:t>
        </w:r>
        <w:r w:rsidR="003F3564" w:rsidRPr="00E16499">
          <w:rPr>
            <w:rStyle w:val="Hyperlink"/>
            <w:noProof/>
          </w:rPr>
          <w:t>Mekanisme User</w:t>
        </w:r>
        <w:r w:rsidR="003F3564">
          <w:rPr>
            <w:noProof/>
            <w:webHidden/>
          </w:rPr>
          <w:tab/>
        </w:r>
        <w:r w:rsidR="003F3564">
          <w:rPr>
            <w:noProof/>
            <w:webHidden/>
          </w:rPr>
          <w:fldChar w:fldCharType="begin"/>
        </w:r>
        <w:r w:rsidR="003F3564">
          <w:rPr>
            <w:noProof/>
            <w:webHidden/>
          </w:rPr>
          <w:instrText xml:space="preserve"> PAGEREF _Toc25716100 \h </w:instrText>
        </w:r>
        <w:r w:rsidR="003F3564">
          <w:rPr>
            <w:noProof/>
            <w:webHidden/>
          </w:rPr>
        </w:r>
        <w:r w:rsidR="003F3564">
          <w:rPr>
            <w:noProof/>
            <w:webHidden/>
          </w:rPr>
          <w:fldChar w:fldCharType="separate"/>
        </w:r>
        <w:r w:rsidR="003F3564">
          <w:rPr>
            <w:noProof/>
            <w:webHidden/>
          </w:rPr>
          <w:t>51</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101" w:history="1">
        <w:r w:rsidR="003F3564" w:rsidRPr="00E16499">
          <w:rPr>
            <w:rStyle w:val="Hyperlink"/>
            <w:noProof/>
          </w:rPr>
          <w:t>Tabel 4. 9</w:t>
        </w:r>
        <w:r w:rsidR="003F3564" w:rsidRPr="00E16499">
          <w:rPr>
            <w:rStyle w:val="Hyperlink"/>
            <w:noProof/>
            <w:lang w:val="id-ID"/>
          </w:rPr>
          <w:t xml:space="preserve"> </w:t>
        </w:r>
        <w:r w:rsidR="003F3564" w:rsidRPr="00E16499">
          <w:rPr>
            <w:rStyle w:val="Hyperlink"/>
            <w:noProof/>
          </w:rPr>
          <w:t>Struktur Data User</w:t>
        </w:r>
        <w:r w:rsidR="003F3564">
          <w:rPr>
            <w:noProof/>
            <w:webHidden/>
          </w:rPr>
          <w:tab/>
        </w:r>
        <w:r w:rsidR="003F3564">
          <w:rPr>
            <w:noProof/>
            <w:webHidden/>
          </w:rPr>
          <w:fldChar w:fldCharType="begin"/>
        </w:r>
        <w:r w:rsidR="003F3564">
          <w:rPr>
            <w:noProof/>
            <w:webHidden/>
          </w:rPr>
          <w:instrText xml:space="preserve"> PAGEREF _Toc25716101 \h </w:instrText>
        </w:r>
        <w:r w:rsidR="003F3564">
          <w:rPr>
            <w:noProof/>
            <w:webHidden/>
          </w:rPr>
        </w:r>
        <w:r w:rsidR="003F3564">
          <w:rPr>
            <w:noProof/>
            <w:webHidden/>
          </w:rPr>
          <w:fldChar w:fldCharType="separate"/>
        </w:r>
        <w:r w:rsidR="003F3564">
          <w:rPr>
            <w:noProof/>
            <w:webHidden/>
          </w:rPr>
          <w:t>55</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102" w:history="1">
        <w:r w:rsidR="003F3564" w:rsidRPr="00E16499">
          <w:rPr>
            <w:rStyle w:val="Hyperlink"/>
            <w:noProof/>
          </w:rPr>
          <w:t>Tabel 4. 10</w:t>
        </w:r>
        <w:r w:rsidR="003F3564" w:rsidRPr="00E16499">
          <w:rPr>
            <w:rStyle w:val="Hyperlink"/>
            <w:noProof/>
            <w:lang w:val="id-ID"/>
          </w:rPr>
          <w:t xml:space="preserve"> </w:t>
        </w:r>
        <w:r w:rsidR="003F3564" w:rsidRPr="00E16499">
          <w:rPr>
            <w:rStyle w:val="Hyperlink"/>
            <w:noProof/>
          </w:rPr>
          <w:t>Struktur Data Entropy</w:t>
        </w:r>
        <w:r w:rsidR="003F3564">
          <w:rPr>
            <w:noProof/>
            <w:webHidden/>
          </w:rPr>
          <w:tab/>
        </w:r>
        <w:r w:rsidR="003F3564">
          <w:rPr>
            <w:noProof/>
            <w:webHidden/>
          </w:rPr>
          <w:fldChar w:fldCharType="begin"/>
        </w:r>
        <w:r w:rsidR="003F3564">
          <w:rPr>
            <w:noProof/>
            <w:webHidden/>
          </w:rPr>
          <w:instrText xml:space="preserve"> PAGEREF _Toc25716102 \h </w:instrText>
        </w:r>
        <w:r w:rsidR="003F3564">
          <w:rPr>
            <w:noProof/>
            <w:webHidden/>
          </w:rPr>
        </w:r>
        <w:r w:rsidR="003F3564">
          <w:rPr>
            <w:noProof/>
            <w:webHidden/>
          </w:rPr>
          <w:fldChar w:fldCharType="separate"/>
        </w:r>
        <w:r w:rsidR="003F3564">
          <w:rPr>
            <w:noProof/>
            <w:webHidden/>
          </w:rPr>
          <w:t>56</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103" w:history="1">
        <w:r w:rsidR="003F3564" w:rsidRPr="00E16499">
          <w:rPr>
            <w:rStyle w:val="Hyperlink"/>
            <w:noProof/>
          </w:rPr>
          <w:t>Tabel 4. 11</w:t>
        </w:r>
        <w:r w:rsidR="003F3564" w:rsidRPr="00E16499">
          <w:rPr>
            <w:rStyle w:val="Hyperlink"/>
            <w:noProof/>
            <w:lang w:val="id-ID"/>
          </w:rPr>
          <w:t xml:space="preserve"> </w:t>
        </w:r>
        <w:r w:rsidR="003F3564" w:rsidRPr="00E16499">
          <w:rPr>
            <w:rStyle w:val="Hyperlink"/>
            <w:noProof/>
          </w:rPr>
          <w:t>Struktur Data Training</w:t>
        </w:r>
        <w:r w:rsidR="003F3564">
          <w:rPr>
            <w:noProof/>
            <w:webHidden/>
          </w:rPr>
          <w:tab/>
        </w:r>
        <w:r w:rsidR="003F3564">
          <w:rPr>
            <w:noProof/>
            <w:webHidden/>
          </w:rPr>
          <w:fldChar w:fldCharType="begin"/>
        </w:r>
        <w:r w:rsidR="003F3564">
          <w:rPr>
            <w:noProof/>
            <w:webHidden/>
          </w:rPr>
          <w:instrText xml:space="preserve"> PAGEREF _Toc25716103 \h </w:instrText>
        </w:r>
        <w:r w:rsidR="003F3564">
          <w:rPr>
            <w:noProof/>
            <w:webHidden/>
          </w:rPr>
        </w:r>
        <w:r w:rsidR="003F3564">
          <w:rPr>
            <w:noProof/>
            <w:webHidden/>
          </w:rPr>
          <w:fldChar w:fldCharType="separate"/>
        </w:r>
        <w:r w:rsidR="003F3564">
          <w:rPr>
            <w:noProof/>
            <w:webHidden/>
          </w:rPr>
          <w:t>56</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104" w:history="1">
        <w:r w:rsidR="003F3564" w:rsidRPr="00E16499">
          <w:rPr>
            <w:rStyle w:val="Hyperlink"/>
            <w:noProof/>
          </w:rPr>
          <w:t>Tabel 4. 12</w:t>
        </w:r>
        <w:r w:rsidR="003F3564" w:rsidRPr="00E16499">
          <w:rPr>
            <w:rStyle w:val="Hyperlink"/>
            <w:noProof/>
            <w:lang w:val="id-ID"/>
          </w:rPr>
          <w:t xml:space="preserve"> </w:t>
        </w:r>
        <w:r w:rsidR="003F3564" w:rsidRPr="00E16499">
          <w:rPr>
            <w:rStyle w:val="Hyperlink"/>
            <w:noProof/>
          </w:rPr>
          <w:t>Struktur Data Testing</w:t>
        </w:r>
        <w:r w:rsidR="003F3564">
          <w:rPr>
            <w:noProof/>
            <w:webHidden/>
          </w:rPr>
          <w:tab/>
        </w:r>
        <w:r w:rsidR="003F3564">
          <w:rPr>
            <w:noProof/>
            <w:webHidden/>
          </w:rPr>
          <w:fldChar w:fldCharType="begin"/>
        </w:r>
        <w:r w:rsidR="003F3564">
          <w:rPr>
            <w:noProof/>
            <w:webHidden/>
          </w:rPr>
          <w:instrText xml:space="preserve"> PAGEREF _Toc25716104 \h </w:instrText>
        </w:r>
        <w:r w:rsidR="003F3564">
          <w:rPr>
            <w:noProof/>
            <w:webHidden/>
          </w:rPr>
        </w:r>
        <w:r w:rsidR="003F3564">
          <w:rPr>
            <w:noProof/>
            <w:webHidden/>
          </w:rPr>
          <w:fldChar w:fldCharType="separate"/>
        </w:r>
        <w:r w:rsidR="003F3564">
          <w:rPr>
            <w:noProof/>
            <w:webHidden/>
          </w:rPr>
          <w:t>57</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105" w:history="1">
        <w:r w:rsidR="003F3564" w:rsidRPr="00E16499">
          <w:rPr>
            <w:rStyle w:val="Hyperlink"/>
            <w:noProof/>
          </w:rPr>
          <w:t>Tabel 4. 13</w:t>
        </w:r>
        <w:r w:rsidR="003F3564" w:rsidRPr="00E16499">
          <w:rPr>
            <w:rStyle w:val="Hyperlink"/>
            <w:noProof/>
            <w:lang w:val="id-ID"/>
          </w:rPr>
          <w:t xml:space="preserve"> </w:t>
        </w:r>
        <w:r w:rsidR="003F3564" w:rsidRPr="00E16499">
          <w:rPr>
            <w:rStyle w:val="Hyperlink"/>
            <w:noProof/>
          </w:rPr>
          <w:t>Hasil Desain Sistem</w:t>
        </w:r>
        <w:r w:rsidR="003F3564">
          <w:rPr>
            <w:noProof/>
            <w:webHidden/>
          </w:rPr>
          <w:tab/>
        </w:r>
        <w:r w:rsidR="003F3564">
          <w:rPr>
            <w:noProof/>
            <w:webHidden/>
          </w:rPr>
          <w:fldChar w:fldCharType="begin"/>
        </w:r>
        <w:r w:rsidR="003F3564">
          <w:rPr>
            <w:noProof/>
            <w:webHidden/>
          </w:rPr>
          <w:instrText xml:space="preserve"> PAGEREF _Toc25716105 \h </w:instrText>
        </w:r>
        <w:r w:rsidR="003F3564">
          <w:rPr>
            <w:noProof/>
            <w:webHidden/>
          </w:rPr>
        </w:r>
        <w:r w:rsidR="003F3564">
          <w:rPr>
            <w:noProof/>
            <w:webHidden/>
          </w:rPr>
          <w:fldChar w:fldCharType="separate"/>
        </w:r>
        <w:r w:rsidR="003F3564">
          <w:rPr>
            <w:noProof/>
            <w:webHidden/>
          </w:rPr>
          <w:t>57</w:t>
        </w:r>
        <w:r w:rsidR="003F3564">
          <w:rPr>
            <w:noProof/>
            <w:webHidden/>
          </w:rPr>
          <w:fldChar w:fldCharType="end"/>
        </w:r>
      </w:hyperlink>
    </w:p>
    <w:p w:rsidR="003F3564" w:rsidRDefault="003E6F76" w:rsidP="003F3564">
      <w:pPr>
        <w:pStyle w:val="TableofFigures"/>
        <w:tabs>
          <w:tab w:val="right" w:leader="dot" w:pos="7928"/>
        </w:tabs>
        <w:rPr>
          <w:rFonts w:asciiTheme="minorHAnsi" w:eastAsiaTheme="minorEastAsia" w:hAnsiTheme="minorHAnsi"/>
          <w:noProof/>
          <w:sz w:val="22"/>
        </w:rPr>
      </w:pPr>
      <w:hyperlink w:anchor="_Toc25716106" w:history="1">
        <w:r w:rsidR="003F3564" w:rsidRPr="00E16499">
          <w:rPr>
            <w:rStyle w:val="Hyperlink"/>
            <w:noProof/>
          </w:rPr>
          <w:t>Tabel 4. 14</w:t>
        </w:r>
        <w:r w:rsidR="003F3564" w:rsidRPr="00E16499">
          <w:rPr>
            <w:rStyle w:val="Hyperlink"/>
            <w:noProof/>
            <w:lang w:val="id-ID"/>
          </w:rPr>
          <w:t xml:space="preserve"> </w:t>
        </w:r>
        <w:r w:rsidR="003F3564" w:rsidRPr="00E16499">
          <w:rPr>
            <w:rStyle w:val="Hyperlink"/>
            <w:noProof/>
          </w:rPr>
          <w:t>Path Pengujian White Box</w:t>
        </w:r>
        <w:r w:rsidR="003F3564">
          <w:rPr>
            <w:noProof/>
            <w:webHidden/>
          </w:rPr>
          <w:tab/>
        </w:r>
        <w:r w:rsidR="003F3564">
          <w:rPr>
            <w:noProof/>
            <w:webHidden/>
          </w:rPr>
          <w:fldChar w:fldCharType="begin"/>
        </w:r>
        <w:r w:rsidR="003F3564">
          <w:rPr>
            <w:noProof/>
            <w:webHidden/>
          </w:rPr>
          <w:instrText xml:space="preserve"> PAGEREF _Toc25716106 \h </w:instrText>
        </w:r>
        <w:r w:rsidR="003F3564">
          <w:rPr>
            <w:noProof/>
            <w:webHidden/>
          </w:rPr>
        </w:r>
        <w:r w:rsidR="003F3564">
          <w:rPr>
            <w:noProof/>
            <w:webHidden/>
          </w:rPr>
          <w:fldChar w:fldCharType="separate"/>
        </w:r>
        <w:r w:rsidR="003F3564">
          <w:rPr>
            <w:noProof/>
            <w:webHidden/>
          </w:rPr>
          <w:t>61</w:t>
        </w:r>
        <w:r w:rsidR="003F3564">
          <w:rPr>
            <w:noProof/>
            <w:webHidden/>
          </w:rPr>
          <w:fldChar w:fldCharType="end"/>
        </w:r>
      </w:hyperlink>
    </w:p>
    <w:p w:rsidR="003F3564" w:rsidRPr="003F3564" w:rsidRDefault="003E6F76" w:rsidP="003F3564">
      <w:pPr>
        <w:rPr>
          <w:lang w:val="id-ID"/>
        </w:rPr>
      </w:pPr>
      <w:hyperlink w:anchor="_Toc25716107" w:history="1">
        <w:r w:rsidR="003F3564" w:rsidRPr="00E16499">
          <w:rPr>
            <w:rStyle w:val="Hyperlink"/>
            <w:noProof/>
          </w:rPr>
          <w:t>Tabel 4. 15</w:t>
        </w:r>
        <w:r w:rsidR="003F3564" w:rsidRPr="00E16499">
          <w:rPr>
            <w:rStyle w:val="Hyperlink"/>
            <w:noProof/>
            <w:lang w:val="id-ID"/>
          </w:rPr>
          <w:t xml:space="preserve"> </w:t>
        </w:r>
        <w:r w:rsidR="003F3564" w:rsidRPr="00E16499">
          <w:rPr>
            <w:rStyle w:val="Hyperlink"/>
            <w:noProof/>
          </w:rPr>
          <w:t>Hasil Pengujian Black Box</w:t>
        </w:r>
        <w:r w:rsidR="003F3564">
          <w:rPr>
            <w:noProof/>
            <w:webHidden/>
            <w:lang w:val="id-ID"/>
          </w:rPr>
          <w:t>.................................................................</w:t>
        </w:r>
        <w:r w:rsidR="003F3564">
          <w:rPr>
            <w:noProof/>
            <w:webHidden/>
          </w:rPr>
          <w:fldChar w:fldCharType="begin"/>
        </w:r>
        <w:r w:rsidR="003F3564">
          <w:rPr>
            <w:noProof/>
            <w:webHidden/>
          </w:rPr>
          <w:instrText xml:space="preserve"> PAGEREF _Toc25716107 \h </w:instrText>
        </w:r>
        <w:r w:rsidR="003F3564">
          <w:rPr>
            <w:noProof/>
            <w:webHidden/>
          </w:rPr>
        </w:r>
        <w:r w:rsidR="003F3564">
          <w:rPr>
            <w:noProof/>
            <w:webHidden/>
          </w:rPr>
          <w:fldChar w:fldCharType="separate"/>
        </w:r>
        <w:r w:rsidR="003F3564">
          <w:rPr>
            <w:noProof/>
            <w:webHidden/>
          </w:rPr>
          <w:t>62</w:t>
        </w:r>
        <w:r w:rsidR="003F3564">
          <w:rPr>
            <w:noProof/>
            <w:webHidden/>
          </w:rPr>
          <w:fldChar w:fldCharType="end"/>
        </w:r>
      </w:hyperlink>
    </w:p>
    <w:p w:rsidR="00201386" w:rsidRPr="00201386" w:rsidRDefault="001058E7" w:rsidP="00201386">
      <w:pPr>
        <w:pStyle w:val="Caption"/>
        <w:jc w:val="left"/>
        <w:rPr>
          <w:szCs w:val="24"/>
          <w:lang w:val="id-ID"/>
        </w:rPr>
      </w:pPr>
      <w:r>
        <w:fldChar w:fldCharType="end"/>
      </w:r>
      <w:r w:rsidR="00201386" w:rsidRPr="00A93A75">
        <w:rPr>
          <w:szCs w:val="24"/>
        </w:rPr>
        <w:t xml:space="preserve">Tabel 4. </w:t>
      </w:r>
      <w:r w:rsidR="00201386">
        <w:rPr>
          <w:szCs w:val="24"/>
        </w:rPr>
        <w:fldChar w:fldCharType="begin"/>
      </w:r>
      <w:r w:rsidR="00201386">
        <w:rPr>
          <w:szCs w:val="24"/>
        </w:rPr>
        <w:instrText xml:space="preserve"> SEQ Tabel_4. \* ARABIC </w:instrText>
      </w:r>
      <w:r w:rsidR="00201386">
        <w:rPr>
          <w:szCs w:val="24"/>
        </w:rPr>
        <w:fldChar w:fldCharType="separate"/>
      </w:r>
      <w:r w:rsidR="00201386">
        <w:rPr>
          <w:noProof/>
          <w:szCs w:val="24"/>
        </w:rPr>
        <w:t>16</w:t>
      </w:r>
      <w:r w:rsidR="00201386">
        <w:rPr>
          <w:szCs w:val="24"/>
        </w:rPr>
        <w:fldChar w:fldCharType="end"/>
      </w:r>
      <w:r w:rsidR="00201386" w:rsidRPr="00A93A75">
        <w:rPr>
          <w:szCs w:val="24"/>
          <w:lang w:val="id-ID"/>
        </w:rPr>
        <w:t xml:space="preserve"> </w:t>
      </w:r>
      <w:r w:rsidR="00201386" w:rsidRPr="00A93A75">
        <w:rPr>
          <w:szCs w:val="24"/>
        </w:rPr>
        <w:t>Hasil Pengujian Black Box</w:t>
      </w:r>
      <w:r w:rsidR="00201386" w:rsidRPr="00201386">
        <w:rPr>
          <w:webHidden/>
          <w:szCs w:val="24"/>
        </w:rPr>
        <w:t>...............................................................</w:t>
      </w:r>
      <w:r w:rsidR="00201386">
        <w:rPr>
          <w:webHidden/>
          <w:szCs w:val="24"/>
          <w:lang w:val="id-ID"/>
        </w:rPr>
        <w:t>62</w:t>
      </w:r>
      <w:r w:rsidR="00201386" w:rsidRPr="00201386">
        <w:rPr>
          <w:szCs w:val="24"/>
          <w:lang w:val="id-ID"/>
        </w:rPr>
        <w:t xml:space="preserve"> </w:t>
      </w:r>
    </w:p>
    <w:p w:rsidR="006F2871" w:rsidRPr="003F3564" w:rsidRDefault="006F2871" w:rsidP="003F3564"/>
    <w:p w:rsidR="006F2871" w:rsidRDefault="006F2871" w:rsidP="004E486F">
      <w:pPr>
        <w:sectPr w:rsidR="006F2871" w:rsidSect="004E486F">
          <w:footerReference w:type="default" r:id="rId13"/>
          <w:pgSz w:w="11907" w:h="16840" w:code="9"/>
          <w:pgMar w:top="2268" w:right="1701" w:bottom="1701" w:left="2268" w:header="720" w:footer="720" w:gutter="0"/>
          <w:pgNumType w:fmt="lowerRoman" w:start="1"/>
          <w:cols w:space="720"/>
          <w:docGrid w:linePitch="360"/>
        </w:sectPr>
      </w:pPr>
    </w:p>
    <w:p w:rsidR="006F2871" w:rsidRDefault="00161F93" w:rsidP="004B2067">
      <w:pPr>
        <w:pStyle w:val="Heading1"/>
        <w:numPr>
          <w:ilvl w:val="0"/>
          <w:numId w:val="0"/>
        </w:numPr>
      </w:pPr>
      <w:bookmarkStart w:id="10" w:name="_Toc25739051"/>
      <w:r>
        <w:rPr>
          <w:noProof/>
          <w:lang w:val="id-ID" w:eastAsia="id-ID"/>
        </w:rPr>
        <w:lastRenderedPageBreak/>
        <mc:AlternateContent>
          <mc:Choice Requires="wps">
            <w:drawing>
              <wp:anchor distT="0" distB="0" distL="114300" distR="114300" simplePos="0" relativeHeight="251812864" behindDoc="0" locked="0" layoutInCell="1" allowOverlap="1" wp14:anchorId="1DD995DF" wp14:editId="3F5749AE">
                <wp:simplePos x="0" y="0"/>
                <wp:positionH relativeFrom="column">
                  <wp:posOffset>4769234</wp:posOffset>
                </wp:positionH>
                <wp:positionV relativeFrom="paragraph">
                  <wp:posOffset>-1078673</wp:posOffset>
                </wp:positionV>
                <wp:extent cx="435935" cy="382772"/>
                <wp:effectExtent l="0" t="0" r="2540" b="0"/>
                <wp:wrapNone/>
                <wp:docPr id="12" name="Rectangle 12"/>
                <wp:cNvGraphicFramePr/>
                <a:graphic xmlns:a="http://schemas.openxmlformats.org/drawingml/2006/main">
                  <a:graphicData uri="http://schemas.microsoft.com/office/word/2010/wordprocessingShape">
                    <wps:wsp>
                      <wps:cNvSpPr/>
                      <wps:spPr>
                        <a:xfrm>
                          <a:off x="0" y="0"/>
                          <a:ext cx="435935" cy="382772"/>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628ED1" id="Rectangle 12" o:spid="_x0000_s1026" style="position:absolute;margin-left:375.55pt;margin-top:-84.95pt;width:34.35pt;height:30.15pt;z-index:251812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" fillcolor="white [3201]" stroked="f" strokeweight="1pt"/>
            </w:pict>
          </mc:Fallback>
        </mc:AlternateContent>
      </w:r>
      <w:r w:rsidR="006F2871">
        <w:t>BAB I</w:t>
      </w:r>
      <w:r w:rsidR="006F2871">
        <w:br/>
        <w:t>PENDAHULUAN</w:t>
      </w:r>
      <w:bookmarkEnd w:id="10"/>
    </w:p>
    <w:p w:rsidR="004B2067" w:rsidRDefault="004B2067" w:rsidP="004B2067">
      <w:pPr>
        <w:pStyle w:val="Heading2"/>
        <w:numPr>
          <w:ilvl w:val="1"/>
          <w:numId w:val="10"/>
        </w:numPr>
        <w:spacing w:before="0" w:after="111" w:line="259" w:lineRule="auto"/>
        <w:ind w:left="567" w:right="15" w:hanging="567"/>
        <w:jc w:val="both"/>
      </w:pPr>
      <w:bookmarkStart w:id="11" w:name="_Toc25666811"/>
      <w:bookmarkStart w:id="12" w:name="_Toc25667491"/>
      <w:bookmarkStart w:id="13" w:name="_Toc25739052"/>
      <w:r>
        <w:t>L</w:t>
      </w:r>
      <w:bookmarkEnd w:id="11"/>
      <w:bookmarkEnd w:id="12"/>
      <w:r>
        <w:rPr>
          <w:lang w:val="id-ID"/>
        </w:rPr>
        <w:t>atar Belakang</w:t>
      </w:r>
      <w:bookmarkEnd w:id="13"/>
      <w:r>
        <w:t xml:space="preserve"> </w:t>
      </w:r>
    </w:p>
    <w:p w:rsidR="008256FD" w:rsidRDefault="008256FD" w:rsidP="008256FD">
      <w:pPr>
        <w:ind w:firstLine="420"/>
      </w:pPr>
      <w:r>
        <w:t>Pada tahun 2015 Amerika Serikat Mengalami Peningkatan Penyakit Kanker Serviks yang diperkirakan ada 12.000 kasus kanker serviks dan ada 4.020 orang meninggal karena menderita penyakit ini. Di tahun 2014 diperkirakan ada 11.900  yang menderita penyakit kanker serviks dan ada 4.000 yang meninggal. Sedangkan pada tahun 2012 ada 2.049 diperkirakan wanita hidup dengan menderita penyakit kanker tersebut. Berdasarkan data 2010-2012 terdapat 7,7 per 100 ribu perempuan dengan kematian 2,3 per 100 wanita. Kanker berkembang sekitar 0,6% wanita yang akan terdiagnosis kanker serviks yang biasanya menyerang wanita berusia 30-45 tahun. Kanker serviks ialah kanker ke 2 yang paling terbanyak di de</w:t>
      </w:r>
      <w:r w:rsidR="00931250">
        <w:t>rita perempuan di seluruh dunia</w:t>
      </w:r>
      <w:r>
        <w:t>[1]</w:t>
      </w:r>
      <w:r w:rsidR="00931250">
        <w:rPr>
          <w:lang w:val="id-ID"/>
        </w:rPr>
        <w:t>.</w:t>
      </w:r>
      <w:r>
        <w:t xml:space="preserve"> </w:t>
      </w:r>
    </w:p>
    <w:p w:rsidR="008256FD" w:rsidRPr="00BD46D2" w:rsidRDefault="008256FD" w:rsidP="008256FD">
      <w:pPr>
        <w:ind w:firstLine="420"/>
        <w:rPr>
          <w:lang w:val="id-ID"/>
        </w:rPr>
      </w:pPr>
      <w:r>
        <w:t xml:space="preserve">Di Gorontalo sendiri, penderita kanker serviks tergolong cukup tinggi. Berdasarkan data dari Dinas Kesehatan Provinsi Gorontalo mencatat bahwa pada 2017 </w:t>
      </w:r>
      <w:r w:rsidRPr="00BA3FB7">
        <w:rPr>
          <w:b/>
        </w:rPr>
        <w:t xml:space="preserve">saja ada 98 wanita usia 30-50 tahun positif iva. Jumlah ini bisa saja bertambah jika </w:t>
      </w:r>
      <w:r>
        <w:t xml:space="preserve">cakupan Iva tes yang dilakukan Dinas Kesehatan provinsi, kabupaten/Kota dapat berjalan optimal. Pasalnya, di tahun 2017 sasaran perempuan Gorontalo sebanyak 173.604 orang, progres cakupan Iva tes hanya mencapai 5 persen (2.572 perempuan Gorontalo) dari target 30 persen (52.082 perempuan) usia 30-50 tahun. Hal inilah yang membuat pemerintah Provinsi Gorontalo kesulitan untuk mendeteksi dini kanker mulut rahim tersebut. Pada tahun 2018 jumlah perempuan yang memeriksakan diri hanya bertambah sedikit. Sampai dengan bulan Juni 2018, Dinas Kesehatan Provinsi Gorontalo baru berhasil memeriksa 1087 perempuan dan ditemukan 31 perempuan positif Iva. </w:t>
      </w:r>
    </w:p>
    <w:p w:rsidR="00A84BD1" w:rsidRDefault="00161F93" w:rsidP="00A84BD1">
      <w:pPr>
        <w:ind w:firstLine="709"/>
      </w:pPr>
      <w:r>
        <w:rPr>
          <w:noProof/>
          <w:lang w:val="id-ID" w:eastAsia="id-ID"/>
        </w:rPr>
        <mc:AlternateContent>
          <mc:Choice Requires="wps">
            <w:drawing>
              <wp:anchor distT="0" distB="0" distL="114300" distR="114300" simplePos="0" relativeHeight="251814912" behindDoc="0" locked="0" layoutInCell="1" allowOverlap="1" wp14:anchorId="3C85254D" wp14:editId="5AF4DF00">
                <wp:simplePos x="0" y="0"/>
                <wp:positionH relativeFrom="column">
                  <wp:posOffset>2298065</wp:posOffset>
                </wp:positionH>
                <wp:positionV relativeFrom="paragraph">
                  <wp:posOffset>1824193</wp:posOffset>
                </wp:positionV>
                <wp:extent cx="435610" cy="382270"/>
                <wp:effectExtent l="0" t="0" r="2540" b="0"/>
                <wp:wrapNone/>
                <wp:docPr id="21" name="Rectangle 21"/>
                <wp:cNvGraphicFramePr/>
                <a:graphic xmlns:a="http://schemas.openxmlformats.org/drawingml/2006/main">
                  <a:graphicData uri="http://schemas.microsoft.com/office/word/2010/wordprocessingShape">
                    <wps:wsp>
                      <wps:cNvSpPr/>
                      <wps:spPr>
                        <a:xfrm>
                          <a:off x="0" y="0"/>
                          <a:ext cx="435610" cy="38227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61F93" w:rsidRPr="00161F93" w:rsidRDefault="00161F93" w:rsidP="00161F93">
                            <w:pPr>
                              <w:jc w:val="center"/>
                              <w:rPr>
                                <w:lang w:val="id-ID"/>
                              </w:rPr>
                            </w:pPr>
                            <w:r>
                              <w:rPr>
                                <w:lang w:val="id-ID"/>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85254D" id="Rectangle 21" o:spid="_x0000_s1026" style="position:absolute;left:0;text-align:left;margin-left:180.95pt;margin-top:143.65pt;width:34.3pt;height:30.1pt;z-index:251814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" fillcolor="white [3201]" stroked="f" strokeweight="1pt">
                <v:textbox>
                  <w:txbxContent>
                    <w:p w:rsidR="00161F93" w:rsidRPr="00161F93" w:rsidRDefault="00161F93" w:rsidP="00161F93">
                      <w:pPr>
                        <w:jc w:val="center"/>
                        <w:rPr>
                          <w:lang w:val="id-ID"/>
                        </w:rPr>
                      </w:pPr>
                      <w:r>
                        <w:rPr>
                          <w:lang w:val="id-ID"/>
                        </w:rPr>
                        <w:t>1</w:t>
                      </w:r>
                    </w:p>
                  </w:txbxContent>
                </v:textbox>
              </v:rect>
            </w:pict>
          </mc:Fallback>
        </mc:AlternateContent>
      </w:r>
      <w:r w:rsidR="008256FD">
        <w:t>Berdasarkan tes wawancara di bagian promosi kesehatan d RSUD Aloei Saboe pendeteksi dini kanker serviks belum di jalankan secara stabil sebab pasien datang ke RSUD di mana kondisi pasien sudah memasuki fase lanjut stadium. Sehingga hasil pengobatan sangat rendah, maka akan lebih baik pengobatan dilakukan dalam stadium lebih dini. Agar angka kematian penderita di harapkan menurun</w:t>
      </w:r>
      <w:r w:rsidR="008256FD">
        <w:rPr>
          <w:lang w:val="id-ID"/>
        </w:rPr>
        <w:t>.</w:t>
      </w:r>
      <w:r w:rsidR="00A27A69">
        <w:t xml:space="preserve"> </w:t>
      </w:r>
      <w:r w:rsidR="00A84BD1">
        <w:br w:type="page"/>
      </w:r>
    </w:p>
    <w:p w:rsidR="008256FD" w:rsidRDefault="008256FD" w:rsidP="008256FD">
      <w:pPr>
        <w:ind w:firstLine="420"/>
      </w:pPr>
      <w:r>
        <w:lastRenderedPageBreak/>
        <w:t xml:space="preserve">Dengan proses skrining dan program inpeksi visual dan asam Asetat (IVA), </w:t>
      </w:r>
      <w:r>
        <w:rPr>
          <w:i/>
        </w:rPr>
        <w:t>PAP SMEAR</w:t>
      </w:r>
      <w:r>
        <w:t xml:space="preserve"> di inginkan perempuan agar tercegah dari ganasnya penyakit kanker serviks. Diambil dari IARC Monograps volume 27 dinyatakan bahwa perempuan usia post menopause agar melakukan terapi esterogen untuk memperjelas resiko akibat kanker serviks. Selain itu dari tingkat pengetahuan program striming dan motivasi yang memiliki korelasi besar terhadap motivasi yang dilakukan sebelumnya untuk skrining selanjutnya. Salah satu pasien datang ke RSUD dengan keluhan perdarahan hebat, keputihan berbau tanpa merasakan rasa sakit. Setelah dicek dengan spekulum oleh dokter, kanker sudah mengalami hyperplasia hingga vulva. </w:t>
      </w:r>
    </w:p>
    <w:p w:rsidR="008256FD" w:rsidRDefault="008256FD" w:rsidP="008256FD">
      <w:pPr>
        <w:ind w:firstLine="420"/>
      </w:pPr>
      <w:r>
        <w:t xml:space="preserve">Faktor yang mempengaruhi pasien terlambat datang dengan alasan malu, takut apabila mengetahui  hasil deteksi  penyakitnya. Mereka juga takut tidak mampu membayar biaya pengobatannya. Kondisi seperti ini perlu  segera mendapatkan penanganan. Dari sinilah peran proses prediksi dini menggunakan aplikasi diinginkan untuk mempercepat kesadaran dan pemahaman warga, agar diri perlu diperiksa lebih dini terhadap kanker serviks.  </w:t>
      </w:r>
    </w:p>
    <w:p w:rsidR="008256FD" w:rsidRDefault="008256FD" w:rsidP="008256FD">
      <w:pPr>
        <w:ind w:firstLine="420"/>
      </w:pPr>
      <w:r>
        <w:t>Penelitian ini menggunakan salah satu metode Data Mining</w:t>
      </w:r>
      <w:r>
        <w:rPr>
          <w:i/>
        </w:rPr>
        <w:t xml:space="preserve"> </w:t>
      </w:r>
      <w:r>
        <w:t>yaitu Metode C4.5. Metode C4.5</w:t>
      </w:r>
      <w:r>
        <w:rPr>
          <w:i/>
        </w:rPr>
        <w:t xml:space="preserve"> </w:t>
      </w:r>
      <w:r>
        <w:t>ialah metode yang dapat dilakukan untuk membuat pohon keputusan. Sedang pohon keputusan adalah salah satu metode klasifikasi yang cukup mudah untuk diinterpretasi oleh manusia. Pohon keputusan adalah model prediksi menggunakan struktur pohon atau struktur berhirarki. Konsep dari pohon keputusan adalah mengubah data menjadi pohon keputusan dan aturan-aturan keputusan. Manfaat utamanya adalah mem-</w:t>
      </w:r>
      <w:r>
        <w:rPr>
          <w:i/>
        </w:rPr>
        <w:t xml:space="preserve">break down </w:t>
      </w:r>
      <w:r>
        <w:t xml:space="preserve">proses pengambilan keputusan yang kompleks menjadi lebih simpel sehingga pengambil keputusan akan lebih mudah menemukan solusi dari permasalahan yang ada menurut referensi [4]. </w:t>
      </w:r>
    </w:p>
    <w:p w:rsidR="008256FD" w:rsidRDefault="008256FD" w:rsidP="002C35AD">
      <w:pPr>
        <w:ind w:firstLine="709"/>
        <w:rPr>
          <w:lang w:val="id-ID"/>
        </w:rPr>
      </w:pPr>
      <w:r>
        <w:t>Dengan diterapkannya algoritma C4.5</w:t>
      </w:r>
      <w:r>
        <w:rPr>
          <w:i/>
        </w:rPr>
        <w:t xml:space="preserve"> </w:t>
      </w:r>
      <w:r>
        <w:t xml:space="preserve">dalam proses prediksi penyakit kanker serviks maka dapat digunakan untuk menganalisa atribut yang paling berpengaruh dalam prediksi penyakit kanker serviks dan dikeluarkan dalam bentuk hasil perhitungan </w:t>
      </w:r>
      <w:r>
        <w:rPr>
          <w:i/>
        </w:rPr>
        <w:t>information gain</w:t>
      </w:r>
      <w:r>
        <w:t xml:space="preserve"> dari algoritma C4.5. Dengan algoritma C4.5 akan diurutkan atribut yang paling tinggi nilainya. Adapun attribut yang </w:t>
      </w:r>
      <w:r>
        <w:lastRenderedPageBreak/>
        <w:t>akan digunakan yaitu Merokok, kurangnya konsumsi buah dan sayur, obesitas, penggunan kontrasepsi minum, melahirkan usia muda, jumlah melahirkan, dan usia.</w:t>
      </w:r>
      <w:r>
        <w:rPr>
          <w:lang w:val="id-ID"/>
        </w:rPr>
        <w:t xml:space="preserve"> </w:t>
      </w:r>
    </w:p>
    <w:p w:rsidR="008256FD" w:rsidRDefault="008256FD" w:rsidP="002C35AD">
      <w:pPr>
        <w:spacing w:after="355"/>
        <w:ind w:left="-15" w:firstLine="420"/>
      </w:pPr>
      <w:r>
        <w:t xml:space="preserve">Berdasarkan uraian diatas, maka dianggap perlu untuk melakukan penelitian mengenai proses yang berjalan diatas, dengan judul </w:t>
      </w:r>
      <w:r>
        <w:rPr>
          <w:b/>
        </w:rPr>
        <w:t xml:space="preserve">“Penerapan Data Mining Untuk Memprediksi Jumlah Penderita Kanker Serviks Menggunakan Algoritma C4.5 (Studi Kasus: RSUD Prof. Dr. Aloei Saboe Kota Gorontalo)”. </w:t>
      </w:r>
    </w:p>
    <w:p w:rsidR="008256FD" w:rsidRDefault="008256FD" w:rsidP="002C35AD">
      <w:pPr>
        <w:pStyle w:val="Heading2"/>
        <w:numPr>
          <w:ilvl w:val="1"/>
          <w:numId w:val="10"/>
        </w:numPr>
        <w:spacing w:before="0" w:after="111"/>
        <w:ind w:left="567" w:right="15" w:hanging="567"/>
        <w:jc w:val="both"/>
      </w:pPr>
      <w:bookmarkStart w:id="14" w:name="_Toc25666812"/>
      <w:bookmarkStart w:id="15" w:name="_Toc25667492"/>
      <w:bookmarkStart w:id="16" w:name="_Toc25739053"/>
      <w:r>
        <w:t>Identifikasi Masalah</w:t>
      </w:r>
      <w:bookmarkEnd w:id="14"/>
      <w:bookmarkEnd w:id="15"/>
      <w:bookmarkEnd w:id="16"/>
      <w:r>
        <w:t xml:space="preserve"> </w:t>
      </w:r>
    </w:p>
    <w:p w:rsidR="008256FD" w:rsidRDefault="008256FD" w:rsidP="002C35AD">
      <w:pPr>
        <w:numPr>
          <w:ilvl w:val="0"/>
          <w:numId w:val="6"/>
        </w:numPr>
        <w:spacing w:after="4"/>
        <w:ind w:hanging="451"/>
      </w:pPr>
      <w:r>
        <w:t xml:space="preserve">Pemerintah Provinsi Gorontalo kesulitan untuk mendeteksi dini kanker mulut rahim. </w:t>
      </w:r>
    </w:p>
    <w:p w:rsidR="008256FD" w:rsidRDefault="008256FD" w:rsidP="002C35AD">
      <w:pPr>
        <w:numPr>
          <w:ilvl w:val="0"/>
          <w:numId w:val="6"/>
        </w:numPr>
        <w:spacing w:after="239"/>
        <w:ind w:hanging="451"/>
      </w:pPr>
      <w:r>
        <w:t xml:space="preserve">Belum adanya sistem yang dapat membantu Pemerintah dalam memprediksi Penyakit kanker serviks.  </w:t>
      </w:r>
    </w:p>
    <w:p w:rsidR="008256FD" w:rsidRDefault="008256FD" w:rsidP="002C35AD">
      <w:pPr>
        <w:pStyle w:val="Heading2"/>
        <w:numPr>
          <w:ilvl w:val="1"/>
          <w:numId w:val="10"/>
        </w:numPr>
        <w:spacing w:before="0" w:after="111"/>
        <w:ind w:left="567" w:right="15" w:hanging="567"/>
        <w:jc w:val="both"/>
      </w:pPr>
      <w:bookmarkStart w:id="17" w:name="_Toc25666813"/>
      <w:bookmarkStart w:id="18" w:name="_Toc25667493"/>
      <w:bookmarkStart w:id="19" w:name="_Toc25739054"/>
      <w:r>
        <w:t>Rumusan Masalah</w:t>
      </w:r>
      <w:bookmarkEnd w:id="17"/>
      <w:bookmarkEnd w:id="18"/>
      <w:bookmarkEnd w:id="19"/>
      <w:r>
        <w:t xml:space="preserve"> </w:t>
      </w:r>
    </w:p>
    <w:p w:rsidR="008256FD" w:rsidRDefault="008256FD" w:rsidP="002C35AD">
      <w:pPr>
        <w:numPr>
          <w:ilvl w:val="0"/>
          <w:numId w:val="7"/>
        </w:numPr>
        <w:spacing w:after="4"/>
        <w:ind w:hanging="451"/>
      </w:pPr>
      <w:r>
        <w:t>Bagaimana cara merekayasa</w:t>
      </w:r>
      <w:r>
        <w:rPr>
          <w:i/>
        </w:rPr>
        <w:t xml:space="preserve"> </w:t>
      </w:r>
      <w:r>
        <w:t xml:space="preserve">sistem pada prediksi penyakit kanker serviks men  ggunakan Algoritma C4.5? </w:t>
      </w:r>
    </w:p>
    <w:p w:rsidR="008256FD" w:rsidRDefault="008256FD" w:rsidP="002C35AD">
      <w:pPr>
        <w:numPr>
          <w:ilvl w:val="0"/>
          <w:numId w:val="7"/>
        </w:numPr>
        <w:spacing w:after="241"/>
        <w:ind w:hanging="451"/>
      </w:pPr>
      <w:r>
        <w:t>Bagaimana hasil penerapan Algoritma</w:t>
      </w:r>
      <w:r>
        <w:rPr>
          <w:i/>
        </w:rPr>
        <w:t xml:space="preserve"> </w:t>
      </w:r>
      <w:r>
        <w:t>C4.5</w:t>
      </w:r>
      <w:r>
        <w:rPr>
          <w:i/>
        </w:rPr>
        <w:t xml:space="preserve"> </w:t>
      </w:r>
      <w:r>
        <w:t xml:space="preserve">untuk memprediksi penyakit kanker serviks? </w:t>
      </w:r>
    </w:p>
    <w:p w:rsidR="008256FD" w:rsidRDefault="008256FD" w:rsidP="002C35AD">
      <w:pPr>
        <w:pStyle w:val="Heading2"/>
        <w:numPr>
          <w:ilvl w:val="1"/>
          <w:numId w:val="10"/>
        </w:numPr>
        <w:spacing w:before="0" w:after="111"/>
        <w:ind w:left="567" w:right="15" w:hanging="567"/>
        <w:jc w:val="both"/>
      </w:pPr>
      <w:bookmarkStart w:id="20" w:name="_Toc25666814"/>
      <w:bookmarkStart w:id="21" w:name="_Toc25667494"/>
      <w:bookmarkStart w:id="22" w:name="_Toc25739055"/>
      <w:r>
        <w:t>Tujuan Penelitian</w:t>
      </w:r>
      <w:bookmarkEnd w:id="20"/>
      <w:bookmarkEnd w:id="21"/>
      <w:bookmarkEnd w:id="22"/>
      <w:r>
        <w:t xml:space="preserve"> </w:t>
      </w:r>
    </w:p>
    <w:p w:rsidR="008256FD" w:rsidRDefault="008256FD" w:rsidP="002C35AD">
      <w:pPr>
        <w:spacing w:after="118"/>
      </w:pPr>
      <w:r>
        <w:t xml:space="preserve">Adapun tujuan dari penelitian ini antara lain adalah : </w:t>
      </w:r>
    </w:p>
    <w:p w:rsidR="008256FD" w:rsidRDefault="008256FD" w:rsidP="002C35AD">
      <w:pPr>
        <w:numPr>
          <w:ilvl w:val="0"/>
          <w:numId w:val="8"/>
        </w:numPr>
        <w:spacing w:after="4"/>
        <w:ind w:hanging="360"/>
      </w:pPr>
      <w:r>
        <w:t xml:space="preserve">Untuk merekayasa sistem dalam memprediksikan penyakit kanker serviks menggunakan Algoritma C4.5 </w:t>
      </w:r>
    </w:p>
    <w:p w:rsidR="008256FD" w:rsidRPr="00723ECB" w:rsidRDefault="008256FD" w:rsidP="002C35AD">
      <w:pPr>
        <w:numPr>
          <w:ilvl w:val="0"/>
          <w:numId w:val="8"/>
        </w:numPr>
        <w:spacing w:after="4"/>
        <w:ind w:hanging="360"/>
      </w:pPr>
      <w:r>
        <w:t>Untuk menerapkan algoritma C4.5 dalam memprediksi penyakit kaker serviks.</w:t>
      </w:r>
    </w:p>
    <w:p w:rsidR="008256FD" w:rsidRDefault="008256FD" w:rsidP="002C35AD"/>
    <w:p w:rsidR="008256FD" w:rsidRDefault="008256FD" w:rsidP="002C35AD">
      <w:pPr>
        <w:pStyle w:val="Heading2"/>
        <w:numPr>
          <w:ilvl w:val="1"/>
          <w:numId w:val="10"/>
        </w:numPr>
        <w:spacing w:before="0" w:after="111"/>
        <w:ind w:left="567" w:right="15" w:hanging="567"/>
        <w:jc w:val="both"/>
      </w:pPr>
      <w:bookmarkStart w:id="23" w:name="_Toc25666815"/>
      <w:bookmarkStart w:id="24" w:name="_Toc25667495"/>
      <w:bookmarkStart w:id="25" w:name="_Toc25739056"/>
      <w:r>
        <w:t>Manfaat Penilitian</w:t>
      </w:r>
      <w:bookmarkEnd w:id="23"/>
      <w:bookmarkEnd w:id="24"/>
      <w:bookmarkEnd w:id="25"/>
      <w:r>
        <w:t xml:space="preserve"> </w:t>
      </w:r>
    </w:p>
    <w:p w:rsidR="008256FD" w:rsidRDefault="008256FD" w:rsidP="002C35AD">
      <w:pPr>
        <w:ind w:right="3609"/>
        <w:rPr>
          <w:lang w:val="id-ID"/>
        </w:rPr>
      </w:pPr>
      <w:r>
        <w:t xml:space="preserve">Penilitian ini mempunyai 3 manfaat yaitu:  </w:t>
      </w:r>
    </w:p>
    <w:p w:rsidR="002C35AD" w:rsidRDefault="002C35AD" w:rsidP="002C35AD">
      <w:pPr>
        <w:ind w:right="3609"/>
        <w:rPr>
          <w:lang w:val="id-ID"/>
        </w:rPr>
      </w:pPr>
    </w:p>
    <w:p w:rsidR="002C35AD" w:rsidRDefault="002C35AD" w:rsidP="002C35AD">
      <w:pPr>
        <w:ind w:right="3609"/>
        <w:rPr>
          <w:lang w:val="id-ID"/>
        </w:rPr>
      </w:pPr>
    </w:p>
    <w:p w:rsidR="002C35AD" w:rsidRPr="002C35AD" w:rsidRDefault="002C35AD" w:rsidP="002C35AD">
      <w:pPr>
        <w:ind w:right="3609"/>
        <w:rPr>
          <w:lang w:val="id-ID"/>
        </w:rPr>
      </w:pPr>
    </w:p>
    <w:p w:rsidR="008256FD" w:rsidRDefault="008256FD" w:rsidP="002C35AD">
      <w:pPr>
        <w:ind w:right="3609"/>
      </w:pPr>
      <w:r>
        <w:lastRenderedPageBreak/>
        <w:t>a.</w:t>
      </w:r>
      <w:r>
        <w:rPr>
          <w:rFonts w:ascii="Arial" w:eastAsia="Arial" w:hAnsi="Arial" w:cs="Arial"/>
        </w:rPr>
        <w:t xml:space="preserve"> </w:t>
      </w:r>
      <w:r>
        <w:t xml:space="preserve"> Mengembangkan ilmu </w:t>
      </w:r>
    </w:p>
    <w:p w:rsidR="008256FD" w:rsidRDefault="008256FD" w:rsidP="002C35AD">
      <w:pPr>
        <w:ind w:left="422"/>
      </w:pPr>
      <w:r>
        <w:t xml:space="preserve">Penelitian ini diharapkan dapat mengembangkan ilmu pengetahuan dibidang teknologi komputer pada umumnya dan Penerapan C4.5 untuk memprediksi penyakit kanker serviks. </w:t>
      </w:r>
    </w:p>
    <w:p w:rsidR="008256FD" w:rsidRDefault="008256FD" w:rsidP="004A202F">
      <w:pPr>
        <w:numPr>
          <w:ilvl w:val="0"/>
          <w:numId w:val="9"/>
        </w:numPr>
        <w:spacing w:after="113" w:line="259" w:lineRule="auto"/>
        <w:ind w:hanging="343"/>
      </w:pPr>
      <w:r>
        <w:t xml:space="preserve">Praktisi </w:t>
      </w:r>
    </w:p>
    <w:p w:rsidR="008256FD" w:rsidRDefault="008256FD" w:rsidP="008256FD">
      <w:pPr>
        <w:ind w:left="422"/>
      </w:pPr>
      <w:r>
        <w:t>Sebagai bahan masukan (</w:t>
      </w:r>
      <w:r>
        <w:rPr>
          <w:i/>
        </w:rPr>
        <w:t>Input Source</w:t>
      </w:r>
      <w:r>
        <w:t xml:space="preserve">) bagi semua elemen-elemen ataupun unsur-unsur yang terlibat dalam Penerapan Algoritma C4.5 untuk memprediksi penyakit kanker serviks </w:t>
      </w:r>
    </w:p>
    <w:p w:rsidR="008256FD" w:rsidRDefault="008256FD" w:rsidP="004A202F">
      <w:pPr>
        <w:numPr>
          <w:ilvl w:val="0"/>
          <w:numId w:val="9"/>
        </w:numPr>
        <w:spacing w:after="113" w:line="259" w:lineRule="auto"/>
        <w:ind w:hanging="343"/>
      </w:pPr>
      <w:r>
        <w:t xml:space="preserve">Penilitian </w:t>
      </w:r>
    </w:p>
    <w:p w:rsidR="003240B2" w:rsidRPr="008256FD" w:rsidRDefault="008256FD" w:rsidP="008256FD">
      <w:pPr>
        <w:ind w:left="422"/>
        <w:rPr>
          <w:lang w:val="id-ID"/>
        </w:rPr>
      </w:pPr>
      <w:r>
        <w:t>Peniliti lain bagi yang akan mengadakan penilitian sebagai masukan selanjutnya terkait penerapan Algoritma C4.5</w:t>
      </w:r>
      <w:r>
        <w:rPr>
          <w:lang w:val="id-ID"/>
        </w:rPr>
        <w:t>.</w:t>
      </w:r>
      <w:r>
        <w:t xml:space="preserve"> </w:t>
      </w:r>
    </w:p>
    <w:p w:rsidR="00D5354C" w:rsidRDefault="00D5354C" w:rsidP="000E3715">
      <w:pPr>
        <w:rPr>
          <w:rFonts w:cs="Times New Roman"/>
        </w:rPr>
      </w:pPr>
    </w:p>
    <w:p w:rsidR="000E3715" w:rsidRDefault="000E3715" w:rsidP="000E3715">
      <w:pPr>
        <w:rPr>
          <w:rFonts w:cs="Times New Roman"/>
        </w:rPr>
      </w:pPr>
    </w:p>
    <w:p w:rsidR="000E3715" w:rsidRDefault="000E3715" w:rsidP="000E3715">
      <w:pPr>
        <w:rPr>
          <w:rFonts w:cs="Times New Roman"/>
        </w:rPr>
      </w:pPr>
    </w:p>
    <w:p w:rsidR="000E3715" w:rsidRDefault="000E3715" w:rsidP="000E3715">
      <w:pPr>
        <w:rPr>
          <w:rFonts w:cs="Times New Roman"/>
        </w:rPr>
        <w:sectPr w:rsidR="000E3715" w:rsidSect="006F2871">
          <w:headerReference w:type="default" r:id="rId14"/>
          <w:footerReference w:type="default" r:id="rId15"/>
          <w:footerReference w:type="first" r:id="rId16"/>
          <w:pgSz w:w="11907" w:h="16840" w:code="9"/>
          <w:pgMar w:top="2268" w:right="1701" w:bottom="1701" w:left="2268" w:header="720" w:footer="720" w:gutter="0"/>
          <w:pgNumType w:start="1"/>
          <w:cols w:space="720"/>
          <w:titlePg/>
          <w:docGrid w:linePitch="360"/>
        </w:sectPr>
      </w:pPr>
    </w:p>
    <w:p w:rsidR="000E3715" w:rsidRDefault="00E83AC3" w:rsidP="00391D43">
      <w:pPr>
        <w:pStyle w:val="Heading1"/>
        <w:numPr>
          <w:ilvl w:val="0"/>
          <w:numId w:val="0"/>
        </w:numPr>
      </w:pPr>
      <w:bookmarkStart w:id="26" w:name="_Toc25739057"/>
      <w:r>
        <w:rPr>
          <w:noProof/>
          <w:lang w:val="id-ID" w:eastAsia="id-ID"/>
        </w:rPr>
        <w:lastRenderedPageBreak/>
        <mc:AlternateContent>
          <mc:Choice Requires="wps">
            <w:drawing>
              <wp:anchor distT="0" distB="0" distL="114300" distR="114300" simplePos="0" relativeHeight="251815936" behindDoc="0" locked="0" layoutInCell="1" allowOverlap="1" wp14:anchorId="061E1D06" wp14:editId="4C4C3623">
                <wp:simplePos x="0" y="0"/>
                <wp:positionH relativeFrom="column">
                  <wp:posOffset>4886192</wp:posOffset>
                </wp:positionH>
                <wp:positionV relativeFrom="paragraph">
                  <wp:posOffset>-1025510</wp:posOffset>
                </wp:positionV>
                <wp:extent cx="382772" cy="350874"/>
                <wp:effectExtent l="0" t="0" r="0" b="0"/>
                <wp:wrapNone/>
                <wp:docPr id="22" name="Rectangle 22"/>
                <wp:cNvGraphicFramePr/>
                <a:graphic xmlns:a="http://schemas.openxmlformats.org/drawingml/2006/main">
                  <a:graphicData uri="http://schemas.microsoft.com/office/word/2010/wordprocessingShape">
                    <wps:wsp>
                      <wps:cNvSpPr/>
                      <wps:spPr>
                        <a:xfrm>
                          <a:off x="0" y="0"/>
                          <a:ext cx="382772" cy="350874"/>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975C87" id="Rectangle 22" o:spid="_x0000_s1026" style="position:absolute;margin-left:384.75pt;margin-top:-80.75pt;width:30.15pt;height:27.6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" fillcolor="white [3201]" stroked="f" strokeweight="1pt"/>
            </w:pict>
          </mc:Fallback>
        </mc:AlternateContent>
      </w:r>
      <w:r w:rsidR="000E3715">
        <w:t>BAB II</w:t>
      </w:r>
      <w:r w:rsidR="000E3715">
        <w:br/>
      </w:r>
      <w:r w:rsidR="00391D43">
        <w:rPr>
          <w:lang w:val="id-ID"/>
        </w:rPr>
        <w:t>TINJAUAN STUDI</w:t>
      </w:r>
      <w:bookmarkEnd w:id="26"/>
    </w:p>
    <w:p w:rsidR="00391D43" w:rsidRPr="00BA3FB7" w:rsidRDefault="00391D43" w:rsidP="00391D43">
      <w:pPr>
        <w:pStyle w:val="Heading2"/>
        <w:numPr>
          <w:ilvl w:val="1"/>
          <w:numId w:val="36"/>
        </w:numPr>
        <w:spacing w:before="0" w:after="111" w:line="259" w:lineRule="auto"/>
        <w:ind w:left="567" w:right="15" w:hanging="567"/>
        <w:rPr>
          <w:lang w:val="id-ID"/>
        </w:rPr>
      </w:pPr>
      <w:bookmarkStart w:id="27" w:name="_Toc25666817"/>
      <w:bookmarkStart w:id="28" w:name="_Toc25667497"/>
      <w:bookmarkStart w:id="29" w:name="_Toc25739058"/>
      <w:bookmarkStart w:id="30" w:name="_Hlk536346531"/>
      <w:r>
        <w:t>Tinjauan Studi</w:t>
      </w:r>
      <w:bookmarkEnd w:id="27"/>
      <w:bookmarkEnd w:id="28"/>
      <w:bookmarkEnd w:id="29"/>
      <w:r>
        <w:t xml:space="preserve"> </w:t>
      </w:r>
    </w:p>
    <w:p w:rsidR="003F1C2C" w:rsidRPr="00723ECB" w:rsidRDefault="003F1C2C" w:rsidP="003F1C2C">
      <w:pPr>
        <w:ind w:left="412" w:firstLine="566"/>
        <w:rPr>
          <w:lang w:val="id-ID"/>
        </w:rPr>
      </w:pPr>
      <w:r>
        <w:t xml:space="preserve">Penilitian Dengan Algoritma C4.5 yang  dilakukan beberapa peniliti terlebih dahulu tentang prediksi antara lain: </w:t>
      </w:r>
    </w:p>
    <w:p w:rsidR="003F1C2C" w:rsidRPr="00AC185C" w:rsidRDefault="003F1C2C" w:rsidP="003F1C2C">
      <w:pPr>
        <w:spacing w:line="259" w:lineRule="auto"/>
        <w:ind w:left="994"/>
        <w:jc w:val="left"/>
        <w:rPr>
          <w:lang w:val="id-ID"/>
        </w:rPr>
      </w:pPr>
    </w:p>
    <w:tbl>
      <w:tblPr>
        <w:tblW w:w="8154" w:type="dxa"/>
        <w:tblInd w:w="319" w:type="dxa"/>
        <w:tblCellMar>
          <w:top w:w="9" w:type="dxa"/>
          <w:left w:w="106" w:type="dxa"/>
          <w:right w:w="47" w:type="dxa"/>
        </w:tblCellMar>
        <w:tblLook w:val="04A0" w:firstRow="1" w:lastRow="0" w:firstColumn="1" w:lastColumn="0" w:noHBand="0" w:noVBand="1"/>
      </w:tblPr>
      <w:tblGrid>
        <w:gridCol w:w="1784"/>
        <w:gridCol w:w="1589"/>
        <w:gridCol w:w="989"/>
        <w:gridCol w:w="1274"/>
        <w:gridCol w:w="2518"/>
      </w:tblGrid>
      <w:tr w:rsidR="003F1C2C" w:rsidTr="00156985">
        <w:trPr>
          <w:trHeight w:val="425"/>
        </w:trPr>
        <w:tc>
          <w:tcPr>
            <w:tcW w:w="178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5"/>
              <w:jc w:val="center"/>
            </w:pPr>
            <w:r w:rsidRPr="00D062AC">
              <w:rPr>
                <w:b/>
              </w:rPr>
              <w:t xml:space="preserve">Peneliti </w:t>
            </w:r>
          </w:p>
        </w:tc>
        <w:tc>
          <w:tcPr>
            <w:tcW w:w="15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5"/>
              <w:jc w:val="center"/>
            </w:pPr>
            <w:r w:rsidRPr="00D062AC">
              <w:rPr>
                <w:b/>
              </w:rPr>
              <w:t xml:space="preserve">Judul </w:t>
            </w:r>
          </w:p>
        </w:tc>
        <w:tc>
          <w:tcPr>
            <w:tcW w:w="9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48"/>
              <w:jc w:val="left"/>
            </w:pPr>
            <w:r w:rsidRPr="00D062AC">
              <w:rPr>
                <w:b/>
              </w:rPr>
              <w:t xml:space="preserve">Tahun </w:t>
            </w:r>
          </w:p>
        </w:tc>
        <w:tc>
          <w:tcPr>
            <w:tcW w:w="12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rsidRPr="00D062AC">
              <w:rPr>
                <w:b/>
              </w:rPr>
              <w:t xml:space="preserve">Metode </w:t>
            </w:r>
          </w:p>
        </w:tc>
        <w:tc>
          <w:tcPr>
            <w:tcW w:w="25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rsidRPr="00D062AC">
              <w:rPr>
                <w:b/>
              </w:rPr>
              <w:t xml:space="preserve">Hasil </w:t>
            </w:r>
          </w:p>
        </w:tc>
      </w:tr>
      <w:tr w:rsidR="003F1C2C" w:rsidTr="00156985">
        <w:trPr>
          <w:trHeight w:val="8291"/>
        </w:trPr>
        <w:tc>
          <w:tcPr>
            <w:tcW w:w="1784" w:type="dxa"/>
            <w:tcBorders>
              <w:top w:val="single" w:sz="4" w:space="0" w:color="000000"/>
              <w:left w:val="single" w:sz="4" w:space="0" w:color="000000"/>
              <w:bottom w:val="single" w:sz="4" w:space="0" w:color="000000"/>
              <w:right w:val="single" w:sz="4" w:space="0" w:color="000000"/>
            </w:tcBorders>
            <w:shd w:val="clear" w:color="auto" w:fill="auto"/>
          </w:tcPr>
          <w:p w:rsidR="003F1C2C" w:rsidRPr="00BA3FB7" w:rsidRDefault="003F1C2C" w:rsidP="002C35AD">
            <w:pPr>
              <w:spacing w:line="259" w:lineRule="auto"/>
              <w:ind w:left="2"/>
              <w:jc w:val="center"/>
              <w:rPr>
                <w:lang w:val="id-ID"/>
              </w:rPr>
            </w:pPr>
            <w:r>
              <w:t>Praningki, dkk</w:t>
            </w:r>
          </w:p>
        </w:tc>
        <w:tc>
          <w:tcPr>
            <w:tcW w:w="1589" w:type="dxa"/>
            <w:tcBorders>
              <w:top w:val="single" w:sz="4" w:space="0" w:color="000000"/>
              <w:left w:val="single" w:sz="4" w:space="0" w:color="000000"/>
              <w:bottom w:val="single" w:sz="4" w:space="0" w:color="000000"/>
              <w:right w:val="single" w:sz="4" w:space="0" w:color="000000"/>
            </w:tcBorders>
            <w:shd w:val="clear" w:color="auto" w:fill="auto"/>
          </w:tcPr>
          <w:p w:rsidR="003F1C2C" w:rsidRPr="00BA3FB7" w:rsidRDefault="003F1C2C" w:rsidP="00156985">
            <w:pPr>
              <w:spacing w:after="112" w:line="259" w:lineRule="auto"/>
              <w:jc w:val="left"/>
              <w:rPr>
                <w:lang w:val="id-ID"/>
              </w:rPr>
            </w:pPr>
            <w:r>
              <w:t xml:space="preserve">Sistem </w:t>
            </w:r>
          </w:p>
          <w:p w:rsidR="003F1C2C" w:rsidRDefault="003F1C2C" w:rsidP="00156985">
            <w:pPr>
              <w:spacing w:after="115" w:line="259" w:lineRule="auto"/>
              <w:jc w:val="left"/>
            </w:pPr>
            <w:r>
              <w:t xml:space="preserve">Prediksi </w:t>
            </w:r>
          </w:p>
          <w:p w:rsidR="003F1C2C" w:rsidRDefault="003F1C2C" w:rsidP="00156985">
            <w:pPr>
              <w:spacing w:after="113" w:line="259" w:lineRule="auto"/>
              <w:jc w:val="left"/>
            </w:pPr>
            <w:r>
              <w:t xml:space="preserve">Penyakit </w:t>
            </w:r>
          </w:p>
          <w:p w:rsidR="003F1C2C" w:rsidRDefault="003F1C2C" w:rsidP="00156985">
            <w:pPr>
              <w:spacing w:after="115" w:line="259" w:lineRule="auto"/>
              <w:jc w:val="left"/>
            </w:pPr>
            <w:r>
              <w:t xml:space="preserve">Kanker </w:t>
            </w:r>
          </w:p>
          <w:p w:rsidR="003F1C2C" w:rsidRDefault="003F1C2C" w:rsidP="00156985">
            <w:pPr>
              <w:spacing w:after="112" w:line="259" w:lineRule="auto"/>
              <w:jc w:val="left"/>
            </w:pPr>
            <w:r>
              <w:t xml:space="preserve">Serviks </w:t>
            </w:r>
          </w:p>
          <w:p w:rsidR="003F1C2C" w:rsidRDefault="003F1C2C" w:rsidP="00156985">
            <w:pPr>
              <w:spacing w:after="115" w:line="259" w:lineRule="auto"/>
            </w:pPr>
            <w:r>
              <w:t xml:space="preserve">Menggunakan </w:t>
            </w:r>
          </w:p>
          <w:p w:rsidR="003F1C2C" w:rsidRDefault="003F1C2C" w:rsidP="00156985">
            <w:pPr>
              <w:spacing w:after="112" w:line="259" w:lineRule="auto"/>
            </w:pPr>
            <w:r>
              <w:t xml:space="preserve">CART, Naive </w:t>
            </w:r>
          </w:p>
          <w:p w:rsidR="003F1C2C" w:rsidRDefault="003F1C2C" w:rsidP="00156985">
            <w:pPr>
              <w:spacing w:after="115" w:line="259" w:lineRule="auto"/>
              <w:jc w:val="left"/>
            </w:pPr>
            <w:r>
              <w:t>Bayes, dan k-</w:t>
            </w:r>
          </w:p>
          <w:p w:rsidR="003F1C2C" w:rsidRDefault="003F1C2C" w:rsidP="00156985">
            <w:pPr>
              <w:spacing w:line="259" w:lineRule="auto"/>
              <w:jc w:val="left"/>
            </w:pPr>
            <w:r>
              <w:t xml:space="preserve">NN </w:t>
            </w:r>
          </w:p>
        </w:tc>
        <w:tc>
          <w:tcPr>
            <w:tcW w:w="9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line="259" w:lineRule="auto"/>
              <w:ind w:left="2"/>
              <w:jc w:val="center"/>
            </w:pPr>
            <w:r>
              <w:t>2018</w:t>
            </w:r>
          </w:p>
        </w:tc>
        <w:tc>
          <w:tcPr>
            <w:tcW w:w="12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after="112"/>
              <w:ind w:left="2"/>
              <w:jc w:val="left"/>
            </w:pPr>
            <w:r>
              <w:t xml:space="preserve">CART, </w:t>
            </w:r>
          </w:p>
          <w:p w:rsidR="003F1C2C" w:rsidRDefault="003F1C2C" w:rsidP="002C35AD">
            <w:pPr>
              <w:ind w:left="2"/>
              <w:jc w:val="left"/>
            </w:pPr>
            <w:r>
              <w:t xml:space="preserve">Naive Bayes, dan k-NN </w:t>
            </w:r>
          </w:p>
        </w:tc>
        <w:tc>
          <w:tcPr>
            <w:tcW w:w="25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ind w:left="2" w:right="63"/>
              <w:jc w:val="left"/>
            </w:pPr>
            <w:r>
              <w:t xml:space="preserve">Algoritma yang digunakan untuk melakukan klasifikasi penyakit kanker serviks adalah Classification And Regression Trees (CART), Naive Bayes, dan k-Nearest Neighbor (k-NN). Pengujian yang dilakukan terhadap algoritma CART Decision Tree, Naive Bayes, dan k-NN, menggunakan formula Confusion Matrix, dengan menggunakan teknik pemecahan dataset Holdout. Hasil pengujian terhadap </w:t>
            </w:r>
          </w:p>
        </w:tc>
      </w:tr>
    </w:tbl>
    <w:p w:rsidR="003F1C2C" w:rsidRDefault="00E83AC3" w:rsidP="003F1C2C">
      <w:pPr>
        <w:spacing w:line="259" w:lineRule="auto"/>
        <w:ind w:left="-1841" w:right="10212"/>
        <w:jc w:val="left"/>
      </w:pPr>
      <w:r>
        <w:rPr>
          <w:noProof/>
          <w:lang w:val="id-ID" w:eastAsia="id-ID"/>
        </w:rPr>
        <mc:AlternateContent>
          <mc:Choice Requires="wps">
            <w:drawing>
              <wp:anchor distT="0" distB="0" distL="114300" distR="114300" simplePos="0" relativeHeight="251817984" behindDoc="0" locked="0" layoutInCell="1" allowOverlap="1" wp14:anchorId="2B57B1DE" wp14:editId="5E4F626A">
                <wp:simplePos x="0" y="0"/>
                <wp:positionH relativeFrom="column">
                  <wp:posOffset>2306320</wp:posOffset>
                </wp:positionH>
                <wp:positionV relativeFrom="paragraph">
                  <wp:posOffset>1402553</wp:posOffset>
                </wp:positionV>
                <wp:extent cx="382270" cy="350520"/>
                <wp:effectExtent l="0" t="0" r="0" b="0"/>
                <wp:wrapNone/>
                <wp:docPr id="39" name="Rectangle 39"/>
                <wp:cNvGraphicFramePr/>
                <a:graphic xmlns:a="http://schemas.openxmlformats.org/drawingml/2006/main">
                  <a:graphicData uri="http://schemas.microsoft.com/office/word/2010/wordprocessingShape">
                    <wps:wsp>
                      <wps:cNvSpPr/>
                      <wps:spPr>
                        <a:xfrm>
                          <a:off x="0" y="0"/>
                          <a:ext cx="382270" cy="35052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E83AC3" w:rsidRPr="00E83AC3" w:rsidRDefault="00E83AC3" w:rsidP="00E83AC3">
                            <w:pPr>
                              <w:jc w:val="center"/>
                              <w:rPr>
                                <w:lang w:val="id-ID"/>
                              </w:rPr>
                            </w:pPr>
                            <w:r>
                              <w:rPr>
                                <w:lang w:val="id-ID"/>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7B1DE" id="Rectangle 39" o:spid="_x0000_s1027" style="position:absolute;left:0;text-align:left;margin-left:181.6pt;margin-top:110.45pt;width:30.1pt;height:27.6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" fillcolor="white [3201]" stroked="f" strokeweight="1pt">
                <v:textbox>
                  <w:txbxContent>
                    <w:p w:rsidR="00E83AC3" w:rsidRPr="00E83AC3" w:rsidRDefault="00E83AC3" w:rsidP="00E83AC3">
                      <w:pPr>
                        <w:jc w:val="center"/>
                        <w:rPr>
                          <w:lang w:val="id-ID"/>
                        </w:rPr>
                      </w:pPr>
                      <w:r>
                        <w:rPr>
                          <w:lang w:val="id-ID"/>
                        </w:rPr>
                        <w:t>5</w:t>
                      </w:r>
                    </w:p>
                  </w:txbxContent>
                </v:textbox>
              </v:rect>
            </w:pict>
          </mc:Fallback>
        </mc:AlternateContent>
      </w:r>
    </w:p>
    <w:tbl>
      <w:tblPr>
        <w:tblW w:w="8154" w:type="dxa"/>
        <w:tblInd w:w="319" w:type="dxa"/>
        <w:tblCellMar>
          <w:top w:w="9" w:type="dxa"/>
          <w:left w:w="106" w:type="dxa"/>
          <w:right w:w="51" w:type="dxa"/>
        </w:tblCellMar>
        <w:tblLook w:val="04A0" w:firstRow="1" w:lastRow="0" w:firstColumn="1" w:lastColumn="0" w:noHBand="0" w:noVBand="1"/>
      </w:tblPr>
      <w:tblGrid>
        <w:gridCol w:w="1784"/>
        <w:gridCol w:w="1589"/>
        <w:gridCol w:w="989"/>
        <w:gridCol w:w="1274"/>
        <w:gridCol w:w="2518"/>
      </w:tblGrid>
      <w:tr w:rsidR="003F1C2C" w:rsidTr="00156985">
        <w:trPr>
          <w:trHeight w:val="6635"/>
        </w:trPr>
        <w:tc>
          <w:tcPr>
            <w:tcW w:w="178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15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9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12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25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162E7C" w:rsidP="002C35AD">
            <w:pPr>
              <w:ind w:left="2"/>
              <w:jc w:val="left"/>
            </w:pPr>
            <w:r>
              <w:t>algoritma yang</w:t>
            </w:r>
            <w:r>
              <w:rPr>
                <w:lang w:val="id-ID"/>
              </w:rPr>
              <w:t xml:space="preserve"> </w:t>
            </w:r>
            <w:r w:rsidR="003F1C2C">
              <w:t xml:space="preserve">digunakan, </w:t>
            </w:r>
          </w:p>
          <w:p w:rsidR="003F1C2C" w:rsidRDefault="003F1C2C" w:rsidP="002C35AD">
            <w:pPr>
              <w:jc w:val="left"/>
            </w:pPr>
            <w:r>
              <w:t xml:space="preserve">menunjukkan algoritma Naive Bayes memiliki akurasi terbaik 85,04%. Performa yang didapatkan oleh masing-masing algoritma yang digunakan, memungkinkan penggunaan sistem prediksi penyakit kanker serviks untuk mendukung keputusan klinis pada pasien baru. </w:t>
            </w:r>
          </w:p>
        </w:tc>
      </w:tr>
      <w:tr w:rsidR="003F1C2C" w:rsidTr="00156985">
        <w:trPr>
          <w:trHeight w:val="6222"/>
        </w:trPr>
        <w:tc>
          <w:tcPr>
            <w:tcW w:w="178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line="259" w:lineRule="auto"/>
              <w:ind w:left="2"/>
              <w:jc w:val="center"/>
            </w:pPr>
            <w:r>
              <w:lastRenderedPageBreak/>
              <w:t>Nur Sajida</w:t>
            </w:r>
          </w:p>
        </w:tc>
        <w:tc>
          <w:tcPr>
            <w:tcW w:w="15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after="115"/>
              <w:jc w:val="left"/>
            </w:pPr>
            <w:r>
              <w:t xml:space="preserve">Klasifikasi </w:t>
            </w:r>
          </w:p>
          <w:p w:rsidR="003F1C2C" w:rsidRDefault="003F1C2C" w:rsidP="002C35AD">
            <w:pPr>
              <w:spacing w:after="112"/>
              <w:jc w:val="left"/>
            </w:pPr>
            <w:r>
              <w:t xml:space="preserve">Fuzzy untuk </w:t>
            </w:r>
          </w:p>
          <w:p w:rsidR="003F1C2C" w:rsidRDefault="003F1C2C" w:rsidP="002C35AD">
            <w:pPr>
              <w:spacing w:after="115"/>
              <w:jc w:val="left"/>
            </w:pPr>
            <w:r>
              <w:t xml:space="preserve">Diagnosa </w:t>
            </w:r>
          </w:p>
          <w:p w:rsidR="003F1C2C" w:rsidRDefault="003F1C2C" w:rsidP="002C35AD">
            <w:pPr>
              <w:spacing w:after="112"/>
              <w:jc w:val="left"/>
            </w:pPr>
            <w:r>
              <w:t xml:space="preserve">Kanker </w:t>
            </w:r>
          </w:p>
          <w:p w:rsidR="003F1C2C" w:rsidRDefault="003F1C2C" w:rsidP="002C35AD">
            <w:pPr>
              <w:jc w:val="left"/>
            </w:pPr>
            <w:r>
              <w:t xml:space="preserve">Serviks </w:t>
            </w:r>
          </w:p>
        </w:tc>
        <w:tc>
          <w:tcPr>
            <w:tcW w:w="9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line="259" w:lineRule="auto"/>
              <w:ind w:left="2"/>
              <w:jc w:val="center"/>
            </w:pPr>
            <w:r>
              <w:t>213</w:t>
            </w:r>
          </w:p>
        </w:tc>
        <w:tc>
          <w:tcPr>
            <w:tcW w:w="12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line="259" w:lineRule="auto"/>
              <w:ind w:left="2"/>
              <w:jc w:val="center"/>
            </w:pPr>
            <w:r>
              <w:t>Fuzzy</w:t>
            </w:r>
          </w:p>
        </w:tc>
        <w:tc>
          <w:tcPr>
            <w:tcW w:w="25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ind w:left="2" w:right="82"/>
              <w:jc w:val="left"/>
            </w:pPr>
            <w:r>
              <w:t xml:space="preserve">Ada 6  Langkahlangkah yang dapat dilakukan untuk klasifikasi dan model fuzzy yaitu : (1) memperbaharui picture penyakit kanker serviks didalam jenis grayscale dan diekstrak dengan dilakukan matrix dan MATLAB.(2) </w:t>
            </w:r>
          </w:p>
          <w:p w:rsidR="003F1C2C" w:rsidRDefault="003F1C2C" w:rsidP="002C35AD">
            <w:pPr>
              <w:ind w:left="2" w:right="79"/>
            </w:pPr>
            <w:r>
              <w:t xml:space="preserve">perbaharui picture yang didapatkan untuk menjadi masukan masukan pada proses </w:t>
            </w:r>
          </w:p>
        </w:tc>
      </w:tr>
    </w:tbl>
    <w:p w:rsidR="003F1C2C" w:rsidRDefault="003F1C2C" w:rsidP="003F1C2C">
      <w:pPr>
        <w:spacing w:line="259" w:lineRule="auto"/>
        <w:ind w:left="-1841" w:right="10212"/>
        <w:jc w:val="left"/>
      </w:pPr>
    </w:p>
    <w:tbl>
      <w:tblPr>
        <w:tblW w:w="8154" w:type="dxa"/>
        <w:tblInd w:w="319" w:type="dxa"/>
        <w:tblCellMar>
          <w:top w:w="9" w:type="dxa"/>
          <w:left w:w="106" w:type="dxa"/>
          <w:right w:w="51" w:type="dxa"/>
        </w:tblCellMar>
        <w:tblLook w:val="04A0" w:firstRow="1" w:lastRow="0" w:firstColumn="1" w:lastColumn="0" w:noHBand="0" w:noVBand="1"/>
      </w:tblPr>
      <w:tblGrid>
        <w:gridCol w:w="1784"/>
        <w:gridCol w:w="1589"/>
        <w:gridCol w:w="989"/>
        <w:gridCol w:w="1274"/>
        <w:gridCol w:w="2518"/>
      </w:tblGrid>
      <w:tr w:rsidR="003F1C2C" w:rsidTr="00156985">
        <w:trPr>
          <w:trHeight w:val="10360"/>
        </w:trPr>
        <w:tc>
          <w:tcPr>
            <w:tcW w:w="178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15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9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12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25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ind w:left="2"/>
              <w:jc w:val="left"/>
            </w:pPr>
            <w:r>
              <w:t xml:space="preserve">pengelompokan dengan jenis fuzzy yakni inverse difference moment(IDM), </w:t>
            </w:r>
          </w:p>
          <w:p w:rsidR="003F1C2C" w:rsidRDefault="003F1C2C" w:rsidP="002C35AD">
            <w:pPr>
              <w:ind w:left="2" w:right="40"/>
              <w:jc w:val="left"/>
            </w:pPr>
            <w:r>
              <w:t xml:space="preserve">probabilitas maksimum, </w:t>
            </w:r>
          </w:p>
          <w:p w:rsidR="003F1C2C" w:rsidRDefault="003F1C2C" w:rsidP="002C35AD">
            <w:pPr>
              <w:ind w:left="2" w:right="39"/>
              <w:jc w:val="left"/>
            </w:pPr>
            <w:r>
              <w:t xml:space="preserve">disimilaritas, sum varians, entropy, energi, korelasi, kontras, dan homogenitas.(3) pada setiap masukan diartikan kumpulan fuzzy dengan manfaat keanggotaan segitiga, (4) dibuat ketentuan fuzzy oleh data training, (5) dibuat defuzzyfikasi agar dilakukan center average defuzzifier, (6) jenis fuzzy yang terbentuk untuk melakukan pendeteksi kanker servks. </w:t>
            </w:r>
          </w:p>
        </w:tc>
      </w:tr>
      <w:tr w:rsidR="003F1C2C" w:rsidTr="00156985">
        <w:trPr>
          <w:trHeight w:val="2496"/>
        </w:trPr>
        <w:tc>
          <w:tcPr>
            <w:tcW w:w="178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after="115" w:line="259" w:lineRule="auto"/>
              <w:ind w:left="2"/>
              <w:jc w:val="center"/>
            </w:pPr>
            <w:r>
              <w:lastRenderedPageBreak/>
              <w:t>Wajhillah,</w:t>
            </w:r>
          </w:p>
          <w:p w:rsidR="003F1C2C" w:rsidRDefault="003F1C2C" w:rsidP="002C35AD">
            <w:pPr>
              <w:spacing w:line="259" w:lineRule="auto"/>
              <w:ind w:left="2"/>
              <w:jc w:val="center"/>
            </w:pPr>
            <w:r>
              <w:t>Rusda</w:t>
            </w:r>
          </w:p>
        </w:tc>
        <w:tc>
          <w:tcPr>
            <w:tcW w:w="15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15" w:line="259" w:lineRule="auto"/>
              <w:jc w:val="left"/>
            </w:pPr>
            <w:r>
              <w:t xml:space="preserve">Penerapan </w:t>
            </w:r>
          </w:p>
          <w:p w:rsidR="003F1C2C" w:rsidRDefault="003F1C2C" w:rsidP="00156985">
            <w:pPr>
              <w:spacing w:after="112" w:line="259" w:lineRule="auto"/>
              <w:jc w:val="left"/>
            </w:pPr>
            <w:r>
              <w:t xml:space="preserve">Algoritma </w:t>
            </w:r>
          </w:p>
          <w:p w:rsidR="003F1C2C" w:rsidRDefault="003F1C2C" w:rsidP="00156985">
            <w:pPr>
              <w:spacing w:after="115" w:line="259" w:lineRule="auto"/>
              <w:jc w:val="left"/>
            </w:pPr>
            <w:r>
              <w:t xml:space="preserve">C4.5 terhadap </w:t>
            </w:r>
          </w:p>
          <w:p w:rsidR="003F1C2C" w:rsidRDefault="003F1C2C" w:rsidP="00156985">
            <w:pPr>
              <w:spacing w:after="113" w:line="259" w:lineRule="auto"/>
              <w:jc w:val="left"/>
            </w:pPr>
            <w:r>
              <w:t xml:space="preserve">Diagnosa </w:t>
            </w:r>
          </w:p>
          <w:p w:rsidR="003F1C2C" w:rsidRDefault="003F1C2C" w:rsidP="00156985">
            <w:pPr>
              <w:spacing w:after="115" w:line="259" w:lineRule="auto"/>
              <w:jc w:val="left"/>
            </w:pPr>
            <w:r>
              <w:t xml:space="preserve">Penyakit </w:t>
            </w:r>
          </w:p>
          <w:p w:rsidR="003F1C2C" w:rsidRDefault="003F1C2C" w:rsidP="00156985">
            <w:pPr>
              <w:spacing w:line="259" w:lineRule="auto"/>
              <w:jc w:val="left"/>
            </w:pPr>
            <w:r>
              <w:t xml:space="preserve">Demam </w:t>
            </w:r>
          </w:p>
        </w:tc>
        <w:tc>
          <w:tcPr>
            <w:tcW w:w="9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line="259" w:lineRule="auto"/>
              <w:ind w:left="2"/>
              <w:jc w:val="center"/>
            </w:pPr>
            <w:r>
              <w:t>2015</w:t>
            </w:r>
          </w:p>
        </w:tc>
        <w:tc>
          <w:tcPr>
            <w:tcW w:w="12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spacing w:line="259" w:lineRule="auto"/>
              <w:ind w:left="2"/>
              <w:jc w:val="center"/>
            </w:pPr>
            <w:r>
              <w:t>C 4.5</w:t>
            </w:r>
          </w:p>
        </w:tc>
        <w:tc>
          <w:tcPr>
            <w:tcW w:w="25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ind w:left="2" w:right="39"/>
              <w:jc w:val="left"/>
            </w:pPr>
            <w:r>
              <w:t xml:space="preserve">Berdasarkan pengolahan data demam tifoid pusat kesehatan waluran menggunakan algoritma C4.5 </w:t>
            </w:r>
          </w:p>
        </w:tc>
      </w:tr>
      <w:tr w:rsidR="003F1C2C" w:rsidTr="00156985">
        <w:trPr>
          <w:trHeight w:val="9947"/>
        </w:trPr>
        <w:tc>
          <w:tcPr>
            <w:tcW w:w="178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15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15" w:line="259" w:lineRule="auto"/>
              <w:jc w:val="left"/>
            </w:pPr>
            <w:r>
              <w:t xml:space="preserve">Tifoid </w:t>
            </w:r>
          </w:p>
          <w:p w:rsidR="003F1C2C" w:rsidRDefault="003F1C2C" w:rsidP="00156985">
            <w:pPr>
              <w:spacing w:after="112" w:line="259" w:lineRule="auto"/>
              <w:jc w:val="left"/>
            </w:pPr>
            <w:r>
              <w:t xml:space="preserve">Berbasis </w:t>
            </w:r>
          </w:p>
          <w:p w:rsidR="003F1C2C" w:rsidRDefault="003F1C2C" w:rsidP="00156985">
            <w:pPr>
              <w:spacing w:line="259" w:lineRule="auto"/>
              <w:jc w:val="left"/>
            </w:pPr>
            <w:r>
              <w:t xml:space="preserve">Mobile </w:t>
            </w:r>
          </w:p>
        </w:tc>
        <w:tc>
          <w:tcPr>
            <w:tcW w:w="98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12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25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2C35AD">
            <w:pPr>
              <w:ind w:left="2" w:right="43"/>
              <w:jc w:val="left"/>
            </w:pPr>
            <w:r>
              <w:t xml:space="preserve">diperoleh 15 pohon aturan / keputusan yang diterapkan dalam pengembangan aplikasi berbasis mobile sebagai dasar pengambilan keputusan. Pemanfaatan data mining dalam aplikasi ini merupakan manifestasi kecerdasan buatan dalam sistem informasi berbasis mobile pada khususnya. Praktik yang sama akan membantu memfasilitasi pengguna gadget untuk mendiagnosis penyakit pada tahap awal demam tifoid menggunakan gejala yang ada </w:t>
            </w:r>
          </w:p>
        </w:tc>
      </w:tr>
    </w:tbl>
    <w:p w:rsidR="003F1C2C" w:rsidRDefault="003F1C2C" w:rsidP="003F1C2C">
      <w:pPr>
        <w:spacing w:after="161" w:line="259" w:lineRule="auto"/>
        <w:ind w:left="427"/>
        <w:jc w:val="left"/>
      </w:pPr>
      <w:r>
        <w:t xml:space="preserve">   </w:t>
      </w:r>
    </w:p>
    <w:p w:rsidR="003F1C2C" w:rsidRDefault="003F1C2C" w:rsidP="004A202F">
      <w:pPr>
        <w:pStyle w:val="Heading2"/>
        <w:numPr>
          <w:ilvl w:val="1"/>
          <w:numId w:val="36"/>
        </w:numPr>
        <w:spacing w:before="0" w:after="111" w:line="259" w:lineRule="auto"/>
        <w:ind w:left="567" w:right="15" w:hanging="567"/>
      </w:pPr>
      <w:bookmarkStart w:id="31" w:name="_Toc25666818"/>
      <w:bookmarkStart w:id="32" w:name="_Toc25667498"/>
      <w:bookmarkStart w:id="33" w:name="_Toc25739059"/>
      <w:r>
        <w:lastRenderedPageBreak/>
        <w:t>Tinjauan Pustaka</w:t>
      </w:r>
      <w:bookmarkEnd w:id="31"/>
      <w:bookmarkEnd w:id="32"/>
      <w:bookmarkEnd w:id="33"/>
      <w:r>
        <w:t xml:space="preserve"> </w:t>
      </w:r>
    </w:p>
    <w:p w:rsidR="003F1C2C" w:rsidRDefault="003F1C2C" w:rsidP="004A202F">
      <w:pPr>
        <w:pStyle w:val="Heading3"/>
        <w:numPr>
          <w:ilvl w:val="2"/>
          <w:numId w:val="36"/>
        </w:numPr>
        <w:spacing w:before="0" w:after="104" w:line="265" w:lineRule="auto"/>
        <w:ind w:left="567" w:right="15" w:hanging="567"/>
        <w:jc w:val="both"/>
      </w:pPr>
      <w:r>
        <w:rPr>
          <w:rFonts w:ascii="Arial" w:eastAsia="Arial" w:hAnsi="Arial" w:cs="Arial"/>
        </w:rPr>
        <w:t xml:space="preserve"> </w:t>
      </w:r>
      <w:bookmarkStart w:id="34" w:name="_Toc25666819"/>
      <w:bookmarkStart w:id="35" w:name="_Toc25667499"/>
      <w:bookmarkStart w:id="36" w:name="_Toc25739060"/>
      <w:r>
        <w:t>Prediksi</w:t>
      </w:r>
      <w:bookmarkEnd w:id="34"/>
      <w:bookmarkEnd w:id="35"/>
      <w:bookmarkEnd w:id="36"/>
      <w:r>
        <w:t xml:space="preserve"> </w:t>
      </w:r>
    </w:p>
    <w:p w:rsidR="003F1C2C" w:rsidRDefault="003F1C2C" w:rsidP="002C35AD">
      <w:pPr>
        <w:ind w:left="412" w:firstLine="540"/>
      </w:pPr>
      <w:r>
        <w:t xml:space="preserve">Prediksi adalah memperkirakan sesuatu yang akan terjadi pada masa yang mendatang. Prediksi didapatkan melalui metode ilmiah maupun hanya subjektif belaka. Prediksi juga dapat digunakan dalam pengklasifikasian, tidak hanya untuk memprediksi </w:t>
      </w:r>
      <w:r>
        <w:rPr>
          <w:i/>
        </w:rPr>
        <w:t xml:space="preserve">time series, </w:t>
      </w:r>
      <w:r>
        <w:t xml:space="preserve">karena sifatnya yang bisa menghasilkan </w:t>
      </w:r>
      <w:r>
        <w:rPr>
          <w:i/>
        </w:rPr>
        <w:t xml:space="preserve">class </w:t>
      </w:r>
      <w:r>
        <w:t xml:space="preserve">berdasarkan berbagai atribut yang kita sediakan (Susanto, 2015). Prediksi juga dapat digunakan dalam pengklasifikasian, tidak hanya untuk memprediksi </w:t>
      </w:r>
      <w:r>
        <w:rPr>
          <w:i/>
        </w:rPr>
        <w:t xml:space="preserve">time series, </w:t>
      </w:r>
      <w:r>
        <w:t xml:space="preserve">karena sifatnya yang bisa menghasilkan </w:t>
      </w:r>
      <w:r>
        <w:rPr>
          <w:i/>
        </w:rPr>
        <w:t xml:space="preserve">class </w:t>
      </w:r>
      <w:r>
        <w:t xml:space="preserve">berdasarkan berbagai atribut yang kita sediakan. Berdasarkan teknik yang digunakan untuk memprediksi maka prediksi dapat dibagi menjadi dua bagian yaitu prediksi kualitatif dan prediksi kuantitatif.  </w:t>
      </w:r>
    </w:p>
    <w:p w:rsidR="003F1C2C" w:rsidRDefault="003F1C2C" w:rsidP="002C35AD">
      <w:pPr>
        <w:numPr>
          <w:ilvl w:val="0"/>
          <w:numId w:val="11"/>
        </w:numPr>
        <w:spacing w:after="4"/>
        <w:ind w:hanging="360"/>
      </w:pPr>
      <w:r>
        <w:t xml:space="preserve">Perkiraan Kualitatif berdasarkan menurut data kualitatif pada masa sebelumnya. Algoritma </w:t>
      </w:r>
      <w:r>
        <w:rPr>
          <w:i/>
        </w:rPr>
        <w:t>kualitatif</w:t>
      </w:r>
      <w:r>
        <w:t xml:space="preserve"> dibuat jik data sebelumnya oleh atribut yang diperkirakan tidak ada, sebab kurang dipercaya. Jumlah perkiraan yang dilakukan sangat bergantung terhadap perorangan yang disusun. Sebab hal tersebut penting sebab output ditetapkan berdasarkan ide yang bersifat pernyataan, ilmu dan keahlian aturannya. Karena sebab itu algoritma kualitatif dapat disebut </w:t>
      </w:r>
      <w:r>
        <w:rPr>
          <w:i/>
        </w:rPr>
        <w:t>judgemental, sudjective, intuitive.</w:t>
      </w:r>
      <w:r>
        <w:t xml:space="preserve"> </w:t>
      </w:r>
    </w:p>
    <w:p w:rsidR="003F1C2C" w:rsidRDefault="003F1C2C" w:rsidP="002C35AD">
      <w:pPr>
        <w:numPr>
          <w:ilvl w:val="0"/>
          <w:numId w:val="11"/>
        </w:numPr>
        <w:spacing w:after="198"/>
        <w:ind w:hanging="360"/>
      </w:pPr>
      <w:r>
        <w:t xml:space="preserve">Perkiraan kuantitatif berlandasan oleh data kuantitatif terhadap masa sebelumnya. Perkiraan yang dilakukan sangat bergantung terhadap algoritma yang dibuat pada prediksi tersebut. Dengan algoritma yang tidak sama akan mendapat kesimpulan prediksi yang tidak sama. Baik tidaknya algoritma yang digunakan dan sangat ditentukan dari penyimpangan antara hasil prediksi dengan penyataan yang terjadi adalah hal yang perlu diperhatikan dalam penggunaan algoritma. </w:t>
      </w:r>
    </w:p>
    <w:p w:rsidR="003F1C2C" w:rsidRDefault="003F1C2C" w:rsidP="002C35AD">
      <w:pPr>
        <w:pStyle w:val="Heading3"/>
        <w:numPr>
          <w:ilvl w:val="0"/>
          <w:numId w:val="0"/>
        </w:numPr>
        <w:jc w:val="both"/>
      </w:pPr>
      <w:bookmarkStart w:id="37" w:name="_Toc25666820"/>
      <w:bookmarkStart w:id="38" w:name="_Toc25667500"/>
      <w:bookmarkStart w:id="39" w:name="_Toc25739061"/>
      <w:r>
        <w:rPr>
          <w:rFonts w:ascii="Arial" w:eastAsia="Arial" w:hAnsi="Arial" w:cs="Arial"/>
          <w:lang w:val="id-ID"/>
        </w:rPr>
        <w:t>2.2.2</w:t>
      </w:r>
      <w:r>
        <w:rPr>
          <w:rFonts w:ascii="Arial" w:eastAsia="Arial" w:hAnsi="Arial" w:cs="Arial"/>
        </w:rPr>
        <w:t xml:space="preserve"> </w:t>
      </w:r>
      <w:r w:rsidRPr="00CB29AE">
        <w:t>Attribut</w:t>
      </w:r>
      <w:bookmarkEnd w:id="37"/>
      <w:bookmarkEnd w:id="38"/>
      <w:bookmarkEnd w:id="39"/>
      <w:r>
        <w:t xml:space="preserve"> </w:t>
      </w:r>
    </w:p>
    <w:p w:rsidR="003F1C2C" w:rsidRDefault="003F1C2C" w:rsidP="002C35AD">
      <w:pPr>
        <w:spacing w:after="112"/>
        <w:ind w:left="422"/>
      </w:pPr>
      <w:r>
        <w:t xml:space="preserve">Adapun attribut yang digunakan dalam memprediksi penyakit kanker serviks: </w:t>
      </w:r>
    </w:p>
    <w:p w:rsidR="003F1C2C" w:rsidRDefault="003F1C2C" w:rsidP="003F1C2C">
      <w:pPr>
        <w:spacing w:after="115" w:line="259" w:lineRule="auto"/>
        <w:ind w:left="427"/>
        <w:jc w:val="left"/>
        <w:rPr>
          <w:lang w:val="id-ID"/>
        </w:rPr>
      </w:pPr>
      <w:r>
        <w:t xml:space="preserve"> </w:t>
      </w:r>
    </w:p>
    <w:p w:rsidR="009D6E6A" w:rsidRPr="009D6E6A" w:rsidRDefault="009D6E6A" w:rsidP="003F1C2C">
      <w:pPr>
        <w:spacing w:after="115" w:line="259" w:lineRule="auto"/>
        <w:ind w:left="427"/>
        <w:jc w:val="left"/>
        <w:rPr>
          <w:lang w:val="id-ID"/>
        </w:rPr>
      </w:pPr>
    </w:p>
    <w:p w:rsidR="003F1C2C" w:rsidRPr="00894F3B" w:rsidRDefault="001058E7" w:rsidP="001058E7">
      <w:pPr>
        <w:pStyle w:val="Caption"/>
        <w:rPr>
          <w:szCs w:val="24"/>
          <w:lang w:val="id-ID"/>
        </w:rPr>
      </w:pPr>
      <w:bookmarkStart w:id="40" w:name="_Toc25669879"/>
      <w:bookmarkStart w:id="41" w:name="_Toc25715730"/>
      <w:r>
        <w:lastRenderedPageBreak/>
        <w:t xml:space="preserve">Tabel 2. </w:t>
      </w:r>
      <w:fldSimple w:instr=" SEQ Tabel_2. \* ARABIC ">
        <w:r>
          <w:rPr>
            <w:noProof/>
          </w:rPr>
          <w:t>1</w:t>
        </w:r>
      </w:fldSimple>
      <w:r w:rsidR="003F1C2C">
        <w:rPr>
          <w:szCs w:val="24"/>
          <w:lang w:val="id-ID"/>
        </w:rPr>
        <w:t>Atribut</w:t>
      </w:r>
      <w:bookmarkEnd w:id="40"/>
      <w:bookmarkEnd w:id="41"/>
    </w:p>
    <w:tbl>
      <w:tblPr>
        <w:tblW w:w="6002" w:type="dxa"/>
        <w:tblInd w:w="1396" w:type="dxa"/>
        <w:tblCellMar>
          <w:top w:w="9" w:type="dxa"/>
          <w:left w:w="115" w:type="dxa"/>
          <w:right w:w="75" w:type="dxa"/>
        </w:tblCellMar>
        <w:tblLook w:val="04A0" w:firstRow="1" w:lastRow="0" w:firstColumn="1" w:lastColumn="0" w:noHBand="0" w:noVBand="1"/>
      </w:tblPr>
      <w:tblGrid>
        <w:gridCol w:w="2835"/>
        <w:gridCol w:w="3167"/>
      </w:tblGrid>
      <w:tr w:rsidR="003F1C2C" w:rsidTr="00162E7C">
        <w:trPr>
          <w:trHeight w:val="695"/>
        </w:trPr>
        <w:tc>
          <w:tcPr>
            <w:tcW w:w="2835"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3F1C2C" w:rsidRDefault="003F1C2C" w:rsidP="00162E7C">
            <w:pPr>
              <w:spacing w:line="259" w:lineRule="auto"/>
              <w:ind w:right="47"/>
              <w:jc w:val="center"/>
            </w:pPr>
            <w:r w:rsidRPr="00D062AC">
              <w:rPr>
                <w:b/>
              </w:rPr>
              <w:t>Attribut</w:t>
            </w:r>
          </w:p>
        </w:tc>
        <w:tc>
          <w:tcPr>
            <w:tcW w:w="3167" w:type="dxa"/>
            <w:tcBorders>
              <w:top w:val="single" w:sz="4" w:space="0" w:color="000000"/>
              <w:left w:val="single" w:sz="4" w:space="0" w:color="000000"/>
              <w:bottom w:val="single" w:sz="4" w:space="0" w:color="000000"/>
              <w:right w:val="single" w:sz="4" w:space="0" w:color="000000"/>
            </w:tcBorders>
            <w:shd w:val="clear" w:color="auto" w:fill="AEAAAA" w:themeFill="background2" w:themeFillShade="BF"/>
            <w:vAlign w:val="center"/>
          </w:tcPr>
          <w:p w:rsidR="003F1C2C" w:rsidRDefault="003F1C2C" w:rsidP="00162E7C">
            <w:pPr>
              <w:spacing w:line="259" w:lineRule="auto"/>
              <w:ind w:right="38"/>
              <w:jc w:val="center"/>
            </w:pPr>
            <w:r w:rsidRPr="00D062AC">
              <w:rPr>
                <w:b/>
              </w:rPr>
              <w:t>Status Attribut</w:t>
            </w:r>
          </w:p>
        </w:tc>
      </w:tr>
      <w:tr w:rsidR="003F1C2C" w:rsidTr="00162E7C">
        <w:trPr>
          <w:trHeight w:val="700"/>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45"/>
              <w:jc w:val="center"/>
            </w:pPr>
            <w:r>
              <w:t>Merokok</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41"/>
              <w:jc w:val="center"/>
            </w:pPr>
            <w:r>
              <w:t>Diketahui</w:t>
            </w:r>
          </w:p>
        </w:tc>
      </w:tr>
      <w:tr w:rsidR="003F1C2C" w:rsidTr="00162E7C">
        <w:trPr>
          <w:trHeight w:val="838"/>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jc w:val="center"/>
            </w:pPr>
            <w:r>
              <w:t>Kurangnya konsumsi buah dan sayur,</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41"/>
              <w:jc w:val="center"/>
            </w:pPr>
            <w:r>
              <w:t>Diketahui</w:t>
            </w:r>
          </w:p>
        </w:tc>
      </w:tr>
      <w:tr w:rsidR="003F1C2C" w:rsidTr="00162E7C">
        <w:trPr>
          <w:trHeight w:val="698"/>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2"/>
              <w:jc w:val="center"/>
            </w:pPr>
            <w:r>
              <w:t>Obesitas,</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3"/>
              <w:jc w:val="center"/>
            </w:pPr>
            <w:r>
              <w:t>Diketahui</w:t>
            </w:r>
          </w:p>
        </w:tc>
      </w:tr>
      <w:tr w:rsidR="003F1C2C" w:rsidTr="00162E7C">
        <w:trPr>
          <w:trHeight w:val="838"/>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jc w:val="center"/>
            </w:pPr>
            <w:r>
              <w:t>Penggunan kontrasepsi minum,</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3"/>
              <w:jc w:val="center"/>
            </w:pPr>
            <w:r>
              <w:t>Diketahui</w:t>
            </w:r>
          </w:p>
        </w:tc>
      </w:tr>
      <w:tr w:rsidR="003F1C2C" w:rsidTr="00162E7C">
        <w:trPr>
          <w:trHeight w:val="698"/>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5"/>
              <w:jc w:val="center"/>
            </w:pPr>
            <w:r>
              <w:t>Melahirkan usia muda,</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3"/>
              <w:jc w:val="center"/>
            </w:pPr>
            <w:r>
              <w:t>Diketahui</w:t>
            </w:r>
          </w:p>
        </w:tc>
      </w:tr>
      <w:tr w:rsidR="003F1C2C" w:rsidTr="00162E7C">
        <w:trPr>
          <w:trHeight w:val="699"/>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5"/>
              <w:jc w:val="center"/>
            </w:pPr>
            <w:r>
              <w:t>Jumlah melahirkan,</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3"/>
              <w:jc w:val="center"/>
            </w:pPr>
            <w:r>
              <w:t>Diketahui</w:t>
            </w:r>
          </w:p>
        </w:tc>
      </w:tr>
      <w:tr w:rsidR="003F1C2C" w:rsidTr="00162E7C">
        <w:trPr>
          <w:trHeight w:val="696"/>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2"/>
              <w:jc w:val="center"/>
            </w:pPr>
            <w:r>
              <w:t>Usia</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3"/>
              <w:jc w:val="center"/>
            </w:pPr>
            <w:r>
              <w:t>Diketahui</w:t>
            </w:r>
          </w:p>
        </w:tc>
      </w:tr>
      <w:tr w:rsidR="003F1C2C" w:rsidTr="00162E7C">
        <w:trPr>
          <w:trHeight w:val="713"/>
        </w:trPr>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3"/>
              <w:jc w:val="center"/>
            </w:pPr>
            <w:r>
              <w:t>Class Atribut</w:t>
            </w:r>
          </w:p>
        </w:tc>
        <w:tc>
          <w:tcPr>
            <w:tcW w:w="3167" w:type="dxa"/>
            <w:tcBorders>
              <w:top w:val="single" w:sz="4" w:space="0" w:color="000000"/>
              <w:left w:val="single" w:sz="4" w:space="0" w:color="000000"/>
              <w:bottom w:val="single" w:sz="4" w:space="0" w:color="000000"/>
              <w:right w:val="single" w:sz="4" w:space="0" w:color="000000"/>
            </w:tcBorders>
            <w:shd w:val="clear" w:color="auto" w:fill="auto"/>
            <w:vAlign w:val="center"/>
          </w:tcPr>
          <w:p w:rsidR="003F1C2C" w:rsidRDefault="003F1C2C" w:rsidP="00162E7C">
            <w:pPr>
              <w:spacing w:line="259" w:lineRule="auto"/>
              <w:ind w:right="2"/>
              <w:jc w:val="center"/>
            </w:pPr>
            <w:r>
              <w:t>Meningkat atau berkurang</w:t>
            </w:r>
          </w:p>
        </w:tc>
      </w:tr>
    </w:tbl>
    <w:p w:rsidR="003F1C2C" w:rsidRDefault="003F1C2C" w:rsidP="003F1C2C">
      <w:pPr>
        <w:spacing w:after="480" w:line="259" w:lineRule="auto"/>
        <w:ind w:left="480"/>
        <w:jc w:val="center"/>
      </w:pPr>
      <w:r>
        <w:t xml:space="preserve"> </w:t>
      </w:r>
    </w:p>
    <w:p w:rsidR="003F1C2C" w:rsidRPr="00B44796" w:rsidRDefault="003F1C2C" w:rsidP="004A202F">
      <w:pPr>
        <w:pStyle w:val="ListParagraph"/>
        <w:keepNext/>
        <w:keepLines/>
        <w:numPr>
          <w:ilvl w:val="1"/>
          <w:numId w:val="37"/>
        </w:numPr>
        <w:spacing w:after="287" w:line="259" w:lineRule="auto"/>
        <w:ind w:right="2"/>
        <w:contextualSpacing w:val="0"/>
        <w:jc w:val="center"/>
        <w:outlineLvl w:val="0"/>
        <w:rPr>
          <w:rFonts w:eastAsia="Times New Roman"/>
          <w:b/>
          <w:vanish/>
          <w:color w:val="000000"/>
          <w:sz w:val="28"/>
        </w:rPr>
      </w:pPr>
      <w:bookmarkStart w:id="42" w:name="_Toc25666821"/>
      <w:bookmarkStart w:id="43" w:name="_Toc25667501"/>
      <w:bookmarkStart w:id="44" w:name="_Toc25711966"/>
      <w:bookmarkStart w:id="45" w:name="_Toc25739062"/>
      <w:bookmarkEnd w:id="42"/>
      <w:bookmarkEnd w:id="43"/>
      <w:bookmarkEnd w:id="44"/>
      <w:bookmarkEnd w:id="45"/>
    </w:p>
    <w:p w:rsidR="003F1C2C" w:rsidRPr="00B44796" w:rsidRDefault="003F1C2C" w:rsidP="004A202F">
      <w:pPr>
        <w:pStyle w:val="ListParagraph"/>
        <w:keepNext/>
        <w:keepLines/>
        <w:numPr>
          <w:ilvl w:val="1"/>
          <w:numId w:val="37"/>
        </w:numPr>
        <w:spacing w:after="287" w:line="259" w:lineRule="auto"/>
        <w:ind w:right="2"/>
        <w:contextualSpacing w:val="0"/>
        <w:jc w:val="center"/>
        <w:outlineLvl w:val="0"/>
        <w:rPr>
          <w:rFonts w:eastAsia="Times New Roman"/>
          <w:b/>
          <w:vanish/>
          <w:color w:val="000000"/>
          <w:sz w:val="28"/>
        </w:rPr>
      </w:pPr>
      <w:bookmarkStart w:id="46" w:name="_Toc25666822"/>
      <w:bookmarkStart w:id="47" w:name="_Toc25667502"/>
      <w:bookmarkStart w:id="48" w:name="_Toc25711967"/>
      <w:bookmarkStart w:id="49" w:name="_Toc25739063"/>
      <w:bookmarkEnd w:id="46"/>
      <w:bookmarkEnd w:id="47"/>
      <w:bookmarkEnd w:id="48"/>
      <w:bookmarkEnd w:id="49"/>
    </w:p>
    <w:p w:rsidR="003F1C2C" w:rsidRPr="00B44796" w:rsidRDefault="003F1C2C" w:rsidP="004A202F">
      <w:pPr>
        <w:pStyle w:val="ListParagraph"/>
        <w:keepNext/>
        <w:keepLines/>
        <w:numPr>
          <w:ilvl w:val="2"/>
          <w:numId w:val="37"/>
        </w:numPr>
        <w:spacing w:after="104" w:line="265" w:lineRule="auto"/>
        <w:ind w:right="15"/>
        <w:contextualSpacing w:val="0"/>
        <w:outlineLvl w:val="2"/>
        <w:rPr>
          <w:rFonts w:eastAsia="Times New Roman"/>
          <w:b/>
          <w:vanish/>
          <w:color w:val="000000"/>
        </w:rPr>
      </w:pPr>
      <w:bookmarkStart w:id="50" w:name="_Toc25666823"/>
      <w:bookmarkStart w:id="51" w:name="_Toc25667503"/>
      <w:bookmarkStart w:id="52" w:name="_Toc25711968"/>
      <w:bookmarkStart w:id="53" w:name="_Toc25739064"/>
      <w:bookmarkEnd w:id="50"/>
      <w:bookmarkEnd w:id="51"/>
      <w:bookmarkEnd w:id="52"/>
      <w:bookmarkEnd w:id="53"/>
    </w:p>
    <w:p w:rsidR="003F1C2C" w:rsidRPr="00B44796" w:rsidRDefault="003F1C2C" w:rsidP="004A202F">
      <w:pPr>
        <w:pStyle w:val="ListParagraph"/>
        <w:keepNext/>
        <w:keepLines/>
        <w:numPr>
          <w:ilvl w:val="2"/>
          <w:numId w:val="37"/>
        </w:numPr>
        <w:spacing w:after="104" w:line="265" w:lineRule="auto"/>
        <w:ind w:right="15"/>
        <w:contextualSpacing w:val="0"/>
        <w:outlineLvl w:val="2"/>
        <w:rPr>
          <w:rFonts w:eastAsia="Times New Roman"/>
          <w:b/>
          <w:vanish/>
          <w:color w:val="000000"/>
        </w:rPr>
      </w:pPr>
      <w:bookmarkStart w:id="54" w:name="_Toc25666824"/>
      <w:bookmarkStart w:id="55" w:name="_Toc25667504"/>
      <w:bookmarkStart w:id="56" w:name="_Toc25711969"/>
      <w:bookmarkStart w:id="57" w:name="_Toc25739065"/>
      <w:bookmarkEnd w:id="54"/>
      <w:bookmarkEnd w:id="55"/>
      <w:bookmarkEnd w:id="56"/>
      <w:bookmarkEnd w:id="57"/>
    </w:p>
    <w:p w:rsidR="003F1C2C" w:rsidRDefault="003F1C2C" w:rsidP="003F1C2C">
      <w:pPr>
        <w:pStyle w:val="Heading3"/>
        <w:numPr>
          <w:ilvl w:val="0"/>
          <w:numId w:val="0"/>
        </w:numPr>
        <w:ind w:left="709" w:hanging="283"/>
      </w:pPr>
      <w:bookmarkStart w:id="58" w:name="_Toc25666825"/>
      <w:bookmarkStart w:id="59" w:name="_Toc25667505"/>
      <w:bookmarkStart w:id="60" w:name="_Toc25739066"/>
      <w:r>
        <w:rPr>
          <w:lang w:val="id-ID"/>
        </w:rPr>
        <w:t>2.2.3</w:t>
      </w:r>
      <w:r>
        <w:t xml:space="preserve">  Data Mining</w:t>
      </w:r>
      <w:bookmarkEnd w:id="58"/>
      <w:bookmarkEnd w:id="59"/>
      <w:bookmarkEnd w:id="60"/>
      <w:r>
        <w:t xml:space="preserve"> </w:t>
      </w:r>
    </w:p>
    <w:p w:rsidR="003F1C2C" w:rsidRDefault="003F1C2C" w:rsidP="003F1C2C">
      <w:pPr>
        <w:ind w:left="412" w:firstLine="451"/>
      </w:pPr>
      <w:r>
        <w:t xml:space="preserve">Data mining adalah proses yang menggunakan teknik statistik, matematika, kecerdasan buatan, dan machine learning untuk mengekstraksi dan mengidentifikasi informasi yang bermanfaat dan pengetahuan yang terkait dari berbagai database besar (Mujib Ridwan,2013).  </w:t>
      </w:r>
    </w:p>
    <w:p w:rsidR="003F1C2C" w:rsidRDefault="003F1C2C" w:rsidP="003F1C2C">
      <w:pPr>
        <w:ind w:left="412" w:firstLine="540"/>
      </w:pPr>
      <w:r>
        <w:t xml:space="preserve">Data mining adalah proses menganalisa data dari perspektif yang berbeda dan menyimpulkannya menjadi informasi-informasi penting yang dapat dipakai untuk meningkatkan keuntungan, memperkecil biaya pengeluaran, atau bahkan keduanya. Secara teknis, data mining dapat disebut sebagai proses untuk menemukan korelasi atau pola dari ratusan atau ribuan field dari sebuah relasional database yang besar (Angga Ginanjar Mabrur, 2012). </w:t>
      </w:r>
    </w:p>
    <w:p w:rsidR="003F1C2C" w:rsidRDefault="003F1C2C" w:rsidP="002C35AD">
      <w:pPr>
        <w:ind w:left="412" w:firstLine="451"/>
      </w:pPr>
      <w:r>
        <w:lastRenderedPageBreak/>
        <w:t xml:space="preserve">Sebutan data mining mempunyai dasar seperti disiplin ilmu pada keinginan utama ialah menciptakan, menelusuri, maupun menggali pengetahuan pada data atau berita yang dimiliki. Data mining pun kerap diucap seperti </w:t>
      </w:r>
      <w:r>
        <w:rPr>
          <w:i/>
        </w:rPr>
        <w:t xml:space="preserve">Knowledge Discovery in Database </w:t>
      </w:r>
      <w:r>
        <w:t xml:space="preserve">(KDD). KDD ialah tindakan yang mencangkup akumulasi penggunaan data berformat besar.(Mujib Ridwan.2013)   </w:t>
      </w:r>
    </w:p>
    <w:p w:rsidR="003F1C2C" w:rsidRDefault="003F1C2C" w:rsidP="002C35AD">
      <w:r>
        <w:t>1.</w:t>
      </w:r>
      <w:r>
        <w:rPr>
          <w:rFonts w:ascii="Arial" w:eastAsia="Arial" w:hAnsi="Arial" w:cs="Arial"/>
        </w:rPr>
        <w:t xml:space="preserve"> </w:t>
      </w:r>
      <w:r>
        <w:t xml:space="preserve">Metode Pelatihan </w:t>
      </w:r>
    </w:p>
    <w:p w:rsidR="003F1C2C" w:rsidRDefault="003F1C2C" w:rsidP="002C35AD">
      <w:pPr>
        <w:ind w:left="412" w:firstLine="360"/>
      </w:pPr>
      <w:r>
        <w:t xml:space="preserve">Menurut global metode pelatihan yang dibuat dalam cara-cara data mining tidak saling terkait ke dalam 2 pendekatan, seperti : unsupervised learning, cara ini dibuat tanpa adanya edukasi (training) dan tidak ada teacher.sedangkan teacher ialah sebutan dari data. Dan supervised learning adalah metode melatih pada latihan dan pada pelatih. Diantara ini menciptakan fungsi keputusan, fungsi pemecah, atau fungsi kemunduran. Seperti contoh data yang dimiliki hasil atau </w:t>
      </w:r>
      <w:r w:rsidR="002C35AD">
        <w:t xml:space="preserve">nama dalam proses training.    </w:t>
      </w:r>
      <w:r>
        <w:t xml:space="preserve"> </w:t>
      </w:r>
    </w:p>
    <w:p w:rsidR="003F1C2C" w:rsidRDefault="003F1C2C" w:rsidP="002C35AD">
      <w:r>
        <w:t>2. Pengelompokan Data Mining</w:t>
      </w:r>
      <w:r>
        <w:rPr>
          <w:i/>
        </w:rPr>
        <w:t xml:space="preserve"> </w:t>
      </w:r>
    </w:p>
    <w:p w:rsidR="003F1C2C" w:rsidRDefault="003F1C2C" w:rsidP="002C35AD">
      <w:pPr>
        <w:ind w:left="422"/>
      </w:pPr>
      <w:r>
        <w:t xml:space="preserve">Ada beberapa teknik yang dimiliki </w:t>
      </w:r>
      <w:r>
        <w:rPr>
          <w:i/>
        </w:rPr>
        <w:t xml:space="preserve">data mining </w:t>
      </w:r>
      <w:r>
        <w:t xml:space="preserve">berdasarkan tugas yang bisa dilakukan, yaitu :  </w:t>
      </w:r>
    </w:p>
    <w:p w:rsidR="003F1C2C" w:rsidRDefault="003F1C2C" w:rsidP="002C35AD">
      <w:pPr>
        <w:numPr>
          <w:ilvl w:val="0"/>
          <w:numId w:val="12"/>
        </w:numPr>
        <w:spacing w:after="113"/>
        <w:ind w:hanging="360"/>
      </w:pPr>
      <w:r>
        <w:t xml:space="preserve">Deskripsi </w:t>
      </w:r>
    </w:p>
    <w:p w:rsidR="003F1C2C" w:rsidRDefault="003F1C2C" w:rsidP="002C35AD">
      <w:pPr>
        <w:ind w:left="720"/>
      </w:pPr>
      <w:r>
        <w:t xml:space="preserve">Peniliti biasanya mencoba mendapatkan langka memaparkan pola dan gaya yang tersimpan dalam data </w:t>
      </w:r>
    </w:p>
    <w:p w:rsidR="003F1C2C" w:rsidRDefault="003F1C2C" w:rsidP="002C35AD">
      <w:pPr>
        <w:numPr>
          <w:ilvl w:val="0"/>
          <w:numId w:val="12"/>
        </w:numPr>
        <w:spacing w:after="115"/>
        <w:ind w:hanging="360"/>
      </w:pPr>
      <w:r>
        <w:t xml:space="preserve">Estimasi </w:t>
      </w:r>
    </w:p>
    <w:p w:rsidR="003F1C2C" w:rsidRDefault="003F1C2C" w:rsidP="002C35AD">
      <w:pPr>
        <w:ind w:left="720"/>
      </w:pPr>
      <w:r>
        <w:t xml:space="preserve">Estimasi sama halnya dengan klasifikasi, terkecuali atribut tujuan yang lebih mengarah ke angka dari pada kekategori. </w:t>
      </w:r>
    </w:p>
    <w:p w:rsidR="003F1C2C" w:rsidRDefault="003F1C2C" w:rsidP="002C35AD">
      <w:pPr>
        <w:numPr>
          <w:ilvl w:val="0"/>
          <w:numId w:val="12"/>
        </w:numPr>
        <w:spacing w:after="113"/>
        <w:ind w:hanging="360"/>
      </w:pPr>
      <w:r>
        <w:t xml:space="preserve">Prediksi </w:t>
      </w:r>
    </w:p>
    <w:p w:rsidR="003F1C2C" w:rsidRDefault="003F1C2C" w:rsidP="002C35AD">
      <w:pPr>
        <w:ind w:left="797"/>
        <w:rPr>
          <w:lang w:val="id-ID"/>
        </w:rPr>
      </w:pPr>
      <w:r>
        <w:t xml:space="preserve">Prediksi memiliki kemiripan dengan estimasi dan klasifikasi. Hanya saja, prediksi hasilnya menunjukkan sesuatu yang belum terjadi (mungkin terjadi di masa depan). </w:t>
      </w:r>
    </w:p>
    <w:p w:rsidR="002C35AD" w:rsidRDefault="002C35AD" w:rsidP="002C35AD">
      <w:pPr>
        <w:ind w:left="797"/>
        <w:rPr>
          <w:lang w:val="id-ID"/>
        </w:rPr>
      </w:pPr>
    </w:p>
    <w:p w:rsidR="002C35AD" w:rsidRDefault="002C35AD" w:rsidP="002C35AD">
      <w:pPr>
        <w:ind w:left="797"/>
        <w:rPr>
          <w:lang w:val="id-ID"/>
        </w:rPr>
      </w:pPr>
    </w:p>
    <w:p w:rsidR="002C35AD" w:rsidRPr="002C35AD" w:rsidRDefault="002C35AD" w:rsidP="002C35AD">
      <w:pPr>
        <w:ind w:left="797"/>
        <w:rPr>
          <w:lang w:val="id-ID"/>
        </w:rPr>
      </w:pPr>
    </w:p>
    <w:p w:rsidR="003F1C2C" w:rsidRDefault="003F1C2C" w:rsidP="001B593E">
      <w:pPr>
        <w:numPr>
          <w:ilvl w:val="0"/>
          <w:numId w:val="12"/>
        </w:numPr>
        <w:spacing w:after="113"/>
        <w:ind w:hanging="360"/>
      </w:pPr>
      <w:r>
        <w:lastRenderedPageBreak/>
        <w:t xml:space="preserve">Klasifikasi </w:t>
      </w:r>
    </w:p>
    <w:p w:rsidR="003F1C2C" w:rsidRDefault="003F1C2C" w:rsidP="001B593E">
      <w:pPr>
        <w:spacing w:after="2"/>
        <w:ind w:left="797" w:right="-8"/>
      </w:pPr>
      <w:r>
        <w:t xml:space="preserve">Pada klasifikasi variabel, tujuan berupa kategorik. Apabila, kita akan mengelompokan penghasilan pada 3 grup, ialah penghasilan tinggi, penghasilan sedang, penghasilan rendah. </w:t>
      </w:r>
    </w:p>
    <w:p w:rsidR="003F1C2C" w:rsidRDefault="003F1C2C" w:rsidP="001B593E">
      <w:pPr>
        <w:numPr>
          <w:ilvl w:val="0"/>
          <w:numId w:val="12"/>
        </w:numPr>
        <w:spacing w:after="2"/>
        <w:ind w:hanging="360"/>
      </w:pPr>
      <w:r>
        <w:rPr>
          <w:i/>
        </w:rPr>
        <w:t>clustering</w:t>
      </w:r>
      <w:r>
        <w:t xml:space="preserve"> </w:t>
      </w:r>
      <w:r>
        <w:rPr>
          <w:i/>
        </w:rPr>
        <w:t xml:space="preserve">clustering </w:t>
      </w:r>
      <w:r>
        <w:t xml:space="preserve">lebih ke arah penggabungan </w:t>
      </w:r>
      <w:r>
        <w:rPr>
          <w:i/>
        </w:rPr>
        <w:t>record,</w:t>
      </w:r>
      <w:r>
        <w:t xml:space="preserve"> pemeriksa, atau kejadian dalam grup yang mempunyai kesamaan.. </w:t>
      </w:r>
    </w:p>
    <w:p w:rsidR="003F1C2C" w:rsidRDefault="003F1C2C" w:rsidP="001B593E">
      <w:pPr>
        <w:numPr>
          <w:ilvl w:val="0"/>
          <w:numId w:val="12"/>
        </w:numPr>
        <w:spacing w:after="114"/>
        <w:ind w:hanging="360"/>
      </w:pPr>
      <w:r>
        <w:rPr>
          <w:i/>
        </w:rPr>
        <w:t xml:space="preserve">Asosiasi </w:t>
      </w:r>
    </w:p>
    <w:p w:rsidR="003F1C2C" w:rsidRDefault="003F1C2C" w:rsidP="001B593E">
      <w:pPr>
        <w:ind w:left="797"/>
      </w:pPr>
      <w:r>
        <w:t xml:space="preserve">Pengenalan kaitan antara berbagai kejadian yang terjadi pada sewaktu-waktu. </w:t>
      </w:r>
    </w:p>
    <w:p w:rsidR="003F1C2C" w:rsidRDefault="003F1C2C" w:rsidP="001B593E">
      <w:r>
        <w:t>3. Tahap-tahap Data Mining</w:t>
      </w:r>
      <w:r>
        <w:rPr>
          <w:i/>
        </w:rPr>
        <w:t xml:space="preserve"> </w:t>
      </w:r>
    </w:p>
    <w:p w:rsidR="003F1C2C" w:rsidRDefault="003F1C2C" w:rsidP="001B593E">
      <w:pPr>
        <w:ind w:left="422"/>
      </w:pPr>
      <w:r>
        <w:t>Sebagai suatu rangkaian proses, data mining</w:t>
      </w:r>
      <w:r>
        <w:rPr>
          <w:i/>
        </w:rPr>
        <w:t xml:space="preserve"> </w:t>
      </w:r>
      <w:r>
        <w:t xml:space="preserve">dapat dibagi menjadi beberapa tahapan. Tahap-tahap tersebut bersifat interaktif, pemakai terlibat langsung atau dengan perantaraan </w:t>
      </w:r>
      <w:r>
        <w:rPr>
          <w:i/>
        </w:rPr>
        <w:t>knowledge base</w:t>
      </w:r>
      <w:r>
        <w:t xml:space="preserve">. </w:t>
      </w:r>
    </w:p>
    <w:p w:rsidR="003F1C2C" w:rsidRDefault="003F1C2C" w:rsidP="001B593E">
      <w:pPr>
        <w:spacing w:after="116"/>
        <w:ind w:left="422"/>
      </w:pPr>
      <w:r>
        <w:t xml:space="preserve">Langkah-langkah </w:t>
      </w:r>
      <w:r>
        <w:rPr>
          <w:i/>
        </w:rPr>
        <w:t>data mining</w:t>
      </w:r>
      <w:r>
        <w:t xml:space="preserve"> ialah sebagai berikut : </w:t>
      </w:r>
    </w:p>
    <w:p w:rsidR="003F1C2C" w:rsidRDefault="003F1C2C" w:rsidP="001B593E">
      <w:pPr>
        <w:numPr>
          <w:ilvl w:val="0"/>
          <w:numId w:val="13"/>
        </w:numPr>
        <w:spacing w:after="122"/>
        <w:ind w:left="855" w:hanging="569"/>
      </w:pPr>
      <w:r>
        <w:t xml:space="preserve">Pembersihan data (data cleaning) </w:t>
      </w:r>
    </w:p>
    <w:p w:rsidR="003F1C2C" w:rsidRDefault="003F1C2C" w:rsidP="001B593E">
      <w:pPr>
        <w:ind w:left="797"/>
      </w:pPr>
      <w:r>
        <w:t xml:space="preserve">Penghapusan data menjadikan proses hilangnya </w:t>
      </w:r>
      <w:r>
        <w:rPr>
          <w:i/>
        </w:rPr>
        <w:t xml:space="preserve">noise </w:t>
      </w:r>
      <w:r>
        <w:t xml:space="preserve">dan data yang tidak sesuai atau tidak relavan. </w:t>
      </w:r>
    </w:p>
    <w:p w:rsidR="003F1C2C" w:rsidRDefault="003F1C2C" w:rsidP="001B593E">
      <w:pPr>
        <w:numPr>
          <w:ilvl w:val="0"/>
          <w:numId w:val="13"/>
        </w:numPr>
        <w:spacing w:after="119"/>
        <w:ind w:left="855" w:hanging="569"/>
      </w:pPr>
      <w:r>
        <w:t xml:space="preserve">Integrasi data (data integration) </w:t>
      </w:r>
    </w:p>
    <w:p w:rsidR="003F1C2C" w:rsidRDefault="003F1C2C" w:rsidP="001B593E">
      <w:pPr>
        <w:ind w:left="864"/>
      </w:pPr>
      <w:r>
        <w:t xml:space="preserve">Integrasi data menjadi pencampuran data dari bermacam-macam database di dalam satu database baru. </w:t>
      </w:r>
    </w:p>
    <w:p w:rsidR="003F1C2C" w:rsidRDefault="003F1C2C" w:rsidP="001B593E">
      <w:pPr>
        <w:numPr>
          <w:ilvl w:val="0"/>
          <w:numId w:val="13"/>
        </w:numPr>
        <w:spacing w:after="121"/>
        <w:ind w:left="855" w:hanging="569"/>
      </w:pPr>
      <w:r>
        <w:t xml:space="preserve">Seleksi Data (data selection) </w:t>
      </w:r>
    </w:p>
    <w:p w:rsidR="003F1C2C" w:rsidRDefault="003F1C2C" w:rsidP="001B593E">
      <w:pPr>
        <w:ind w:left="797"/>
      </w:pPr>
      <w:r>
        <w:t xml:space="preserve">Data yang berada di database sebagian seringkali tidak terpakai oleh sebab itu Cuma data yang tepat untuk dianalisis maka yang diambil dari database. </w:t>
      </w:r>
    </w:p>
    <w:p w:rsidR="003F1C2C" w:rsidRDefault="003F1C2C" w:rsidP="001B593E">
      <w:pPr>
        <w:numPr>
          <w:ilvl w:val="0"/>
          <w:numId w:val="13"/>
        </w:numPr>
        <w:spacing w:after="113"/>
        <w:ind w:left="855" w:hanging="569"/>
      </w:pPr>
      <w:r>
        <w:t xml:space="preserve">Transformasi data (data transformation) </w:t>
      </w:r>
    </w:p>
    <w:p w:rsidR="003F1C2C" w:rsidRDefault="003F1C2C" w:rsidP="001B593E">
      <w:pPr>
        <w:ind w:left="797"/>
        <w:rPr>
          <w:lang w:val="id-ID"/>
        </w:rPr>
      </w:pPr>
      <w:r>
        <w:t xml:space="preserve">Data dirubah atau disatukan dalam format yang tepat untuk diproses kedalam data mining. </w:t>
      </w:r>
    </w:p>
    <w:p w:rsidR="001B593E" w:rsidRDefault="001B593E" w:rsidP="001B593E">
      <w:pPr>
        <w:ind w:left="797"/>
        <w:rPr>
          <w:lang w:val="id-ID"/>
        </w:rPr>
      </w:pPr>
    </w:p>
    <w:p w:rsidR="001B593E" w:rsidRPr="001B593E" w:rsidRDefault="001B593E" w:rsidP="001B593E">
      <w:pPr>
        <w:ind w:left="797"/>
        <w:rPr>
          <w:lang w:val="id-ID"/>
        </w:rPr>
      </w:pPr>
    </w:p>
    <w:p w:rsidR="003F1C2C" w:rsidRDefault="003F1C2C" w:rsidP="001B593E">
      <w:pPr>
        <w:numPr>
          <w:ilvl w:val="0"/>
          <w:numId w:val="13"/>
        </w:numPr>
        <w:spacing w:after="115"/>
        <w:ind w:left="855" w:hanging="569"/>
      </w:pPr>
      <w:r>
        <w:lastRenderedPageBreak/>
        <w:t xml:space="preserve">Proses mining </w:t>
      </w:r>
    </w:p>
    <w:p w:rsidR="003F1C2C" w:rsidRDefault="003F1C2C" w:rsidP="001B593E">
      <w:pPr>
        <w:ind w:left="797"/>
      </w:pPr>
      <w:r>
        <w:t xml:space="preserve">Adalah satu proses penting saat metode dijadikan guna mendapatkan ilmu tersembunyi dan berharga yang terdapat didata. </w:t>
      </w:r>
    </w:p>
    <w:p w:rsidR="003F1C2C" w:rsidRDefault="003F1C2C" w:rsidP="004A202F">
      <w:pPr>
        <w:numPr>
          <w:ilvl w:val="0"/>
          <w:numId w:val="13"/>
        </w:numPr>
        <w:spacing w:after="119" w:line="259" w:lineRule="auto"/>
        <w:ind w:left="855" w:hanging="569"/>
      </w:pPr>
      <w:r>
        <w:t xml:space="preserve">Evaluasi pola (pattern evaluasi) </w:t>
      </w:r>
    </w:p>
    <w:p w:rsidR="003F1C2C" w:rsidRDefault="003F1C2C" w:rsidP="003F1C2C">
      <w:pPr>
        <w:ind w:left="797"/>
      </w:pPr>
      <w:r>
        <w:t xml:space="preserve">Untuk pengenalan ide-ide menarik ke dalam basis pengetahuan yang didapatkan. </w:t>
      </w:r>
    </w:p>
    <w:p w:rsidR="003F1C2C" w:rsidRDefault="003F1C2C" w:rsidP="004A202F">
      <w:pPr>
        <w:numPr>
          <w:ilvl w:val="0"/>
          <w:numId w:val="13"/>
        </w:numPr>
        <w:spacing w:after="115" w:line="259" w:lineRule="auto"/>
        <w:ind w:left="855" w:hanging="569"/>
      </w:pPr>
      <w:r>
        <w:t xml:space="preserve">Presentasi Pengetahuan (knowledge presentation) </w:t>
      </w:r>
    </w:p>
    <w:p w:rsidR="003F1C2C" w:rsidRDefault="003F1C2C" w:rsidP="003F1C2C">
      <w:pPr>
        <w:spacing w:after="200"/>
        <w:ind w:left="720"/>
      </w:pPr>
      <w:r>
        <w:t xml:space="preserve">Ialah penggambaran dan pemaparan pengetahuan terhadap metode yang diperlukan guna mendapatkan pengetahuan yang didapat oleh pemakai. </w:t>
      </w:r>
    </w:p>
    <w:p w:rsidR="003F1C2C" w:rsidRPr="009E7CC7" w:rsidRDefault="003F1C2C" w:rsidP="003F1C2C">
      <w:pPr>
        <w:pStyle w:val="Heading3"/>
        <w:numPr>
          <w:ilvl w:val="0"/>
          <w:numId w:val="0"/>
        </w:numPr>
        <w:ind w:left="709" w:hanging="709"/>
      </w:pPr>
      <w:bookmarkStart w:id="61" w:name="_Toc25666826"/>
      <w:bookmarkStart w:id="62" w:name="_Toc25667506"/>
      <w:bookmarkStart w:id="63" w:name="_Toc25739067"/>
      <w:r w:rsidRPr="009E7CC7">
        <w:rPr>
          <w:rStyle w:val="Heading3Char"/>
          <w:b/>
        </w:rPr>
        <w:t>2.2.4</w:t>
      </w:r>
      <w:r w:rsidRPr="009E7CC7">
        <w:rPr>
          <w:rStyle w:val="Heading3Char"/>
          <w:rFonts w:eastAsia="Arial"/>
          <w:b/>
        </w:rPr>
        <w:t xml:space="preserve"> </w:t>
      </w:r>
      <w:r w:rsidRPr="009E7CC7">
        <w:rPr>
          <w:rStyle w:val="Heading3Char"/>
          <w:b/>
        </w:rPr>
        <w:t>Pohon Keputusan (Decision Tree</w:t>
      </w:r>
      <w:r w:rsidRPr="009E7CC7">
        <w:t>)</w:t>
      </w:r>
      <w:bookmarkEnd w:id="61"/>
      <w:bookmarkEnd w:id="62"/>
      <w:bookmarkEnd w:id="63"/>
      <w:r w:rsidRPr="009E7CC7">
        <w:t xml:space="preserve"> </w:t>
      </w:r>
    </w:p>
    <w:p w:rsidR="003F1C2C" w:rsidRDefault="003F1C2C" w:rsidP="003F1C2C">
      <w:pPr>
        <w:spacing w:after="358"/>
        <w:ind w:left="412" w:firstLine="540"/>
        <w:rPr>
          <w:lang w:val="id-ID"/>
        </w:rPr>
      </w:pPr>
      <w:r>
        <w:t xml:space="preserve">Pohon keputusan merupakan metode klasifikasi dan prediksi yang sangat kuat dan terkenal. Metode pohon keputusan mengubah fakta yang sangat besar menjadi pohon keputusan yang memprediksikan aturan. Aturan dapat dengan mudah dipahami dengan alami. Dan mereka juga dapat diekspresikan dalam bentuk bahasa basis data seperti Structured Query Language untuk mencari record pada kategori tertentu. Pohon Keputusan juga berguna untuk mengeksplorasi data, menemukan hubungan tersembunyi antara sejumlah calon variabel input dengan sebuah variabel target. Karena pohon keputusan memadukan antara eksplorasi data dan pemodelan, dia sangat bagus sebagai langkah awal dalam proses pemodelan bahkan ketika dijadikan sebagai model akhir dari beberapa teknik lain (Kusrini, 2009). </w:t>
      </w:r>
    </w:p>
    <w:p w:rsidR="003F1C2C" w:rsidRDefault="003F1C2C" w:rsidP="003F1C2C">
      <w:pPr>
        <w:pStyle w:val="Heading3"/>
        <w:numPr>
          <w:ilvl w:val="0"/>
          <w:numId w:val="0"/>
        </w:numPr>
        <w:ind w:left="709" w:hanging="709"/>
      </w:pPr>
      <w:bookmarkStart w:id="64" w:name="_Toc25666827"/>
      <w:bookmarkStart w:id="65" w:name="_Toc25667507"/>
      <w:bookmarkStart w:id="66" w:name="_Toc25739068"/>
      <w:r>
        <w:t>2.2.5</w:t>
      </w:r>
      <w:r>
        <w:rPr>
          <w:lang w:val="id-ID"/>
        </w:rPr>
        <w:t xml:space="preserve"> </w:t>
      </w:r>
      <w:r>
        <w:t>Algoritma c4.5</w:t>
      </w:r>
      <w:bookmarkEnd w:id="64"/>
      <w:bookmarkEnd w:id="65"/>
      <w:bookmarkEnd w:id="66"/>
      <w:r>
        <w:t xml:space="preserve"> </w:t>
      </w:r>
    </w:p>
    <w:p w:rsidR="003F1C2C" w:rsidRDefault="003F1C2C" w:rsidP="003F1C2C">
      <w:pPr>
        <w:ind w:left="412" w:firstLine="420"/>
      </w:pPr>
      <w:r>
        <w:t>Metode C4.5 merupakan metode yg dapat dilakukan untuk membuat pohon keputusan. Sedangkan pohon keputusan adalah salah satu metode klasifikasi yang cukup mudah untuk diinterpretasi oleh manusia. Pohon keputusan adalah model prediksi menggunakan struktur pohon atau struktur berhirarki. Konsep dari pohon keputusan adalah mengubah data menjadi pohon keputusan dan aturan-aturan keputusan. Manfaat utamanya adalah mem-</w:t>
      </w:r>
      <w:r>
        <w:rPr>
          <w:i/>
        </w:rPr>
        <w:t xml:space="preserve">break down </w:t>
      </w:r>
      <w:r>
        <w:t xml:space="preserve">proses pengambilan keputusan yang kompleks menjadi </w:t>
      </w:r>
      <w:r>
        <w:lastRenderedPageBreak/>
        <w:t xml:space="preserve">lebih simpel sehingga pengambil keputusan akan lebih mudah menemukan solusi dari permasalahan yang ada menurut referensi (Wimmie Handiwidjojo, 2015). </w:t>
      </w:r>
    </w:p>
    <w:p w:rsidR="003F1C2C" w:rsidRDefault="003F1C2C" w:rsidP="003F1C2C">
      <w:pPr>
        <w:spacing w:after="118"/>
        <w:ind w:left="422"/>
      </w:pPr>
      <w:r>
        <w:t xml:space="preserve">(Kusrini, 2009) berikut ini adalah metode C4.5 dalam membuat pohon keputusan : a. jadikan variabel sebagai akar. </w:t>
      </w:r>
    </w:p>
    <w:p w:rsidR="003F1C2C" w:rsidRDefault="003F1C2C" w:rsidP="004A202F">
      <w:pPr>
        <w:numPr>
          <w:ilvl w:val="0"/>
          <w:numId w:val="14"/>
        </w:numPr>
        <w:spacing w:after="240" w:line="259" w:lineRule="auto"/>
        <w:ind w:hanging="240"/>
      </w:pPr>
      <w:r>
        <w:t xml:space="preserve">gunakan cabang untuk tiap tiap nilai. </w:t>
      </w:r>
    </w:p>
    <w:p w:rsidR="003F1C2C" w:rsidRDefault="003F1C2C" w:rsidP="004A202F">
      <w:pPr>
        <w:numPr>
          <w:ilvl w:val="0"/>
          <w:numId w:val="14"/>
        </w:numPr>
        <w:spacing w:after="242" w:line="259" w:lineRule="auto"/>
        <w:ind w:hanging="240"/>
      </w:pPr>
      <w:r>
        <w:t xml:space="preserve">pilih masalah terhadap cabang. </w:t>
      </w:r>
    </w:p>
    <w:p w:rsidR="003F1C2C" w:rsidRDefault="003F1C2C" w:rsidP="004A202F">
      <w:pPr>
        <w:numPr>
          <w:ilvl w:val="0"/>
          <w:numId w:val="14"/>
        </w:numPr>
        <w:spacing w:after="4" w:line="365" w:lineRule="auto"/>
        <w:ind w:hanging="240"/>
      </w:pPr>
      <w:r>
        <w:t xml:space="preserve">ulangi tahapan untuk tiap tiap cabang hingga seluruh masalah memiliki cabang kelas yang sama. </w:t>
      </w:r>
    </w:p>
    <w:p w:rsidR="003F1C2C" w:rsidRDefault="003F1C2C" w:rsidP="003F1C2C">
      <w:pPr>
        <w:ind w:left="412" w:firstLine="420"/>
      </w:pPr>
      <w:r>
        <w:t xml:space="preserve">Apabila memilih variabel sebagai akar, dilandaskan terhadap nilai gain tertinggi dari variabel-variabel yg sudah ada. Jika menjumlah gain pergunakan rumus yang terdapat dibawah ini: </w:t>
      </w:r>
    </w:p>
    <w:p w:rsidR="003F1C2C" w:rsidRDefault="003F1C2C" w:rsidP="003F1C2C">
      <w:pPr>
        <w:tabs>
          <w:tab w:val="center" w:pos="3028"/>
          <w:tab w:val="center" w:pos="6688"/>
        </w:tabs>
        <w:spacing w:line="259" w:lineRule="auto"/>
        <w:jc w:val="left"/>
      </w:pPr>
      <w:r>
        <w:rPr>
          <w:rFonts w:ascii="Calibri" w:eastAsia="Calibri" w:hAnsi="Calibri" w:cs="Calibri"/>
          <w:sz w:val="22"/>
        </w:rPr>
        <w:tab/>
      </w:r>
      <w:r>
        <w:t>Gain(S,A) =Entropy(S)</w:t>
      </w:r>
      <w:r>
        <w:rPr>
          <w:noProof/>
          <w:lang w:val="id-ID" w:eastAsia="id-ID"/>
        </w:rPr>
        <w:drawing>
          <wp:inline distT="0" distB="0" distL="0" distR="0" wp14:anchorId="22C5B715" wp14:editId="160D565B">
            <wp:extent cx="1619250" cy="161925"/>
            <wp:effectExtent l="0" t="0" r="0" b="9525"/>
            <wp:docPr id="56322" name="Picture 56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19250" cy="161925"/>
                    </a:xfrm>
                    <a:prstGeom prst="rect">
                      <a:avLst/>
                    </a:prstGeom>
                    <a:noFill/>
                    <a:ln>
                      <a:noFill/>
                    </a:ln>
                  </pic:spPr>
                </pic:pic>
              </a:graphicData>
            </a:graphic>
          </wp:inline>
        </w:drawing>
      </w:r>
      <w:r>
        <w:t xml:space="preserve">  </w:t>
      </w:r>
      <w:r>
        <w:tab/>
        <w:t xml:space="preserve">…….(2.1) </w:t>
      </w:r>
    </w:p>
    <w:p w:rsidR="003F1C2C" w:rsidRDefault="003F1C2C" w:rsidP="003F1C2C">
      <w:pPr>
        <w:spacing w:after="55" w:line="259" w:lineRule="auto"/>
        <w:ind w:left="3514"/>
        <w:jc w:val="left"/>
      </w:pPr>
      <w:r>
        <w:rPr>
          <w:noProof/>
          <w:lang w:val="id-ID" w:eastAsia="id-ID"/>
        </w:rPr>
        <mc:AlternateContent>
          <mc:Choice Requires="wpg">
            <w:drawing>
              <wp:inline distT="0" distB="0" distL="0" distR="0" wp14:anchorId="18B69D9A" wp14:editId="30C8EDCB">
                <wp:extent cx="228600" cy="6350"/>
                <wp:effectExtent l="0" t="0" r="19050" b="12700"/>
                <wp:docPr id="101722" name="Group 10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8600" cy="6350"/>
                          <a:chOff x="0" y="0"/>
                          <a:chExt cx="228600" cy="6350"/>
                        </a:xfrm>
                      </wpg:grpSpPr>
                      <wps:wsp>
                        <wps:cNvPr id="1614" name="Shape 1614"/>
                        <wps:cNvSpPr/>
                        <wps:spPr>
                          <a:xfrm>
                            <a:off x="0" y="0"/>
                            <a:ext cx="228600" cy="0"/>
                          </a:xfrm>
                          <a:custGeom>
                            <a:avLst/>
                            <a:gdLst/>
                            <a:ahLst/>
                            <a:cxnLst/>
                            <a:rect l="0" t="0" r="0" b="0"/>
                            <a:pathLst>
                              <a:path w="228600">
                                <a:moveTo>
                                  <a:pt x="0" y="0"/>
                                </a:moveTo>
                                <a:lnTo>
                                  <a:pt x="228600" y="0"/>
                                </a:lnTo>
                              </a:path>
                            </a:pathLst>
                          </a:custGeom>
                          <a:noFill/>
                          <a:ln w="6350" cap="flat" cmpd="sng" algn="ctr">
                            <a:solidFill>
                              <a:srgbClr val="000000"/>
                            </a:solidFill>
                            <a:prstDash val="solid"/>
                            <a:miter lim="127000"/>
                          </a:ln>
                          <a:effectLst/>
                        </wps:spPr>
                        <wps:bodyPr/>
                      </wps:wsp>
                    </wpg:wgp>
                  </a:graphicData>
                </a:graphic>
              </wp:inline>
            </w:drawing>
          </mc:Choice>
          <mc:Fallback>
            <w:pict>
              <v:group w14:anchorId="27537557" id="Group 101722" o:spid="_x0000_s1026" style="width:18pt;height:.5pt;mso-position-horizontal-relative:char;mso-position-vertical-relative:line" coordsize="228600,63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">
                <v:shape id="Shape 1614" o:spid="_x0000_s1027" style="position:absolute;width:228600;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wBzMMA&#10;AADdAAAADwAAAGRycy9kb3ducmV2LnhtbERPS2sCMRC+C/6HMEIvolmLiKxGKaWlPaj46KHHYTNu&#10;lm4mS5K66783guBtPr7nLNedrcWFfKgcK5iMMxDEhdMVlwp+Tp+jOYgQkTXWjknBlQKsV/3eEnPt&#10;Wj7Q5RhLkUI45KjAxNjkUobCkMUwdg1x4s7OW4wJ+lJqj20Kt7V8zbKZtFhxajDY0Luh4u/4bxXg&#10;8HD6vVZmh9v9Rrb+I0y/5oVSL4PubQEiUhef4of7W6f5s8kU7t+k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pwBzMMAAADdAAAADwAAAAAAAAAAAAAAAACYAgAAZHJzL2Rv&#10;d25yZXYueG1sUEsFBgAAAAAEAAQA9QAAAIgDAAAAAA==&#10;" path="m,l228600,e" filled="f" strokeweight=".5pt">
                  <v:stroke miterlimit="83231f" joinstyle="miter"/>
                  <v:path arrowok="t" textboxrect="0,0,228600,0"/>
                </v:shape>
                <w10:anchorlock/>
              </v:group>
            </w:pict>
          </mc:Fallback>
        </mc:AlternateContent>
      </w:r>
    </w:p>
    <w:p w:rsidR="003F1C2C" w:rsidRDefault="003F1C2C" w:rsidP="003F1C2C">
      <w:pPr>
        <w:tabs>
          <w:tab w:val="center" w:pos="847"/>
          <w:tab w:val="center" w:pos="1147"/>
          <w:tab w:val="center" w:pos="1867"/>
          <w:tab w:val="center" w:pos="2588"/>
          <w:tab w:val="center" w:pos="3573"/>
        </w:tabs>
        <w:spacing w:line="259" w:lineRule="auto"/>
        <w:jc w:val="left"/>
      </w:pPr>
      <w:r>
        <w:rPr>
          <w:rFonts w:ascii="Calibri" w:eastAsia="Calibri" w:hAnsi="Calibri" w:cs="Calibri"/>
          <w:sz w:val="22"/>
        </w:rPr>
        <w:tab/>
      </w:r>
      <w:r>
        <w:t xml:space="preserve"> </w:t>
      </w:r>
      <w:r>
        <w:tab/>
        <w:t xml:space="preserve"> </w:t>
      </w:r>
      <w:r>
        <w:tab/>
        <w:t xml:space="preserve"> </w:t>
      </w:r>
      <w:r>
        <w:tab/>
        <w:t xml:space="preserve"> </w:t>
      </w:r>
      <w:r>
        <w:tab/>
        <w:t xml:space="preserve">     |S| </w:t>
      </w:r>
    </w:p>
    <w:p w:rsidR="003F1C2C" w:rsidRDefault="003F1C2C" w:rsidP="003F1C2C">
      <w:pPr>
        <w:spacing w:after="112" w:line="259" w:lineRule="auto"/>
        <w:ind w:left="422"/>
      </w:pPr>
      <w:r>
        <w:t xml:space="preserve">Keterangan: </w:t>
      </w:r>
    </w:p>
    <w:p w:rsidR="003F1C2C" w:rsidRDefault="003F1C2C" w:rsidP="003F1C2C">
      <w:pPr>
        <w:spacing w:after="115" w:line="259" w:lineRule="auto"/>
        <w:ind w:left="422"/>
      </w:pPr>
      <w:r>
        <w:t xml:space="preserve">S : Himpunan Kasus  </w:t>
      </w:r>
    </w:p>
    <w:p w:rsidR="003F1C2C" w:rsidRDefault="003F1C2C" w:rsidP="003F1C2C">
      <w:pPr>
        <w:spacing w:after="112" w:line="259" w:lineRule="auto"/>
        <w:ind w:left="422"/>
      </w:pPr>
      <w:r>
        <w:t xml:space="preserve">A : Variabel </w:t>
      </w:r>
    </w:p>
    <w:p w:rsidR="003F1C2C" w:rsidRDefault="003F1C2C" w:rsidP="003F1C2C">
      <w:pPr>
        <w:spacing w:after="115" w:line="259" w:lineRule="auto"/>
        <w:ind w:left="422"/>
      </w:pPr>
      <w:r>
        <w:t xml:space="preserve">N : Hasil pembagian variabel A  </w:t>
      </w:r>
    </w:p>
    <w:p w:rsidR="003F1C2C" w:rsidRDefault="003F1C2C" w:rsidP="003F1C2C">
      <w:pPr>
        <w:spacing w:after="112" w:line="259" w:lineRule="auto"/>
        <w:ind w:left="422"/>
      </w:pPr>
      <w:r>
        <w:t xml:space="preserve">|Si| : Hasil kasus pada partisi ke i   </w:t>
      </w:r>
    </w:p>
    <w:p w:rsidR="003F1C2C" w:rsidRDefault="003F1C2C" w:rsidP="003F1C2C">
      <w:pPr>
        <w:spacing w:after="115" w:line="259" w:lineRule="auto"/>
        <w:ind w:left="422"/>
      </w:pPr>
      <w:r>
        <w:t xml:space="preserve">|S| : Hasil kasus dalam S </w:t>
      </w:r>
    </w:p>
    <w:p w:rsidR="003F1C2C" w:rsidRDefault="003F1C2C" w:rsidP="003F1C2C">
      <w:pPr>
        <w:spacing w:after="2" w:line="358" w:lineRule="auto"/>
        <w:ind w:left="422" w:right="-8"/>
        <w:jc w:val="left"/>
      </w:pPr>
      <w:r>
        <w:t xml:space="preserve">Jika belum mendapatakan nilai Glan yaitu dengan mencari nilai Entropy. Entropi dipakai untuk menentukan seberapa informatif satu ide variabel untuk mendapatkan suatu variabel berikut ini rumusan dasar Entropi: </w:t>
      </w:r>
    </w:p>
    <w:p w:rsidR="003F1C2C" w:rsidRDefault="003F1C2C" w:rsidP="003F1C2C">
      <w:pPr>
        <w:tabs>
          <w:tab w:val="center" w:pos="2309"/>
          <w:tab w:val="center" w:pos="5419"/>
        </w:tabs>
        <w:spacing w:after="111" w:line="259" w:lineRule="auto"/>
        <w:jc w:val="left"/>
      </w:pPr>
      <w:r>
        <w:rPr>
          <w:rFonts w:ascii="Calibri" w:eastAsia="Calibri" w:hAnsi="Calibri" w:cs="Calibri"/>
          <w:sz w:val="22"/>
        </w:rPr>
        <w:tab/>
      </w:r>
      <w:r>
        <w:rPr>
          <w:sz w:val="26"/>
        </w:rPr>
        <w:t xml:space="preserve">Entropy(S) = </w:t>
      </w:r>
      <w:r>
        <w:rPr>
          <w:noProof/>
          <w:lang w:val="id-ID" w:eastAsia="id-ID"/>
        </w:rPr>
        <w:drawing>
          <wp:inline distT="0" distB="0" distL="0" distR="0" wp14:anchorId="27575E36" wp14:editId="5DC612CF">
            <wp:extent cx="1238250" cy="171450"/>
            <wp:effectExtent l="0" t="0" r="0" b="0"/>
            <wp:docPr id="56321" name="Picture 56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238250" cy="171450"/>
                    </a:xfrm>
                    <a:prstGeom prst="rect">
                      <a:avLst/>
                    </a:prstGeom>
                    <a:noFill/>
                    <a:ln>
                      <a:noFill/>
                    </a:ln>
                  </pic:spPr>
                </pic:pic>
              </a:graphicData>
            </a:graphic>
          </wp:inline>
        </w:drawing>
      </w:r>
      <w:r>
        <w:rPr>
          <w:sz w:val="26"/>
        </w:rPr>
        <w:t xml:space="preserve">  </w:t>
      </w:r>
      <w:r>
        <w:rPr>
          <w:sz w:val="26"/>
        </w:rPr>
        <w:tab/>
        <w:t xml:space="preserve">……….(2.2) </w:t>
      </w:r>
    </w:p>
    <w:p w:rsidR="003F1C2C" w:rsidRDefault="003F1C2C" w:rsidP="003F1C2C">
      <w:pPr>
        <w:spacing w:after="108" w:line="259" w:lineRule="auto"/>
        <w:ind w:left="427"/>
        <w:jc w:val="left"/>
      </w:pPr>
      <w:r>
        <w:rPr>
          <w:sz w:val="26"/>
        </w:rPr>
        <w:t xml:space="preserve"> </w:t>
      </w:r>
    </w:p>
    <w:p w:rsidR="003F1C2C" w:rsidRDefault="003F1C2C" w:rsidP="003F1C2C">
      <w:pPr>
        <w:spacing w:after="112" w:line="259" w:lineRule="auto"/>
        <w:ind w:left="422"/>
      </w:pPr>
      <w:r>
        <w:t xml:space="preserve">Keterangan:  </w:t>
      </w:r>
    </w:p>
    <w:p w:rsidR="003F1C2C" w:rsidRDefault="003F1C2C" w:rsidP="003F1C2C">
      <w:pPr>
        <w:spacing w:after="2" w:line="358" w:lineRule="auto"/>
        <w:ind w:left="422" w:right="4986"/>
        <w:jc w:val="left"/>
      </w:pPr>
      <w:r>
        <w:t xml:space="preserve">S : Himpunan Kasus  A : Fitur  n : Jumlah partisi S  pi : Proporsi dari Si terhadap S </w:t>
      </w:r>
    </w:p>
    <w:p w:rsidR="003F1C2C" w:rsidRDefault="003F1C2C" w:rsidP="003F1C2C">
      <w:pPr>
        <w:pStyle w:val="Heading3"/>
        <w:numPr>
          <w:ilvl w:val="0"/>
          <w:numId w:val="0"/>
        </w:numPr>
        <w:ind w:left="709" w:hanging="709"/>
      </w:pPr>
      <w:bookmarkStart w:id="67" w:name="_Toc25666828"/>
      <w:bookmarkStart w:id="68" w:name="_Toc25667508"/>
      <w:bookmarkStart w:id="69" w:name="_Toc25739069"/>
      <w:r>
        <w:lastRenderedPageBreak/>
        <w:t>2.2.6</w:t>
      </w:r>
      <w:r>
        <w:rPr>
          <w:rFonts w:ascii="Arial" w:eastAsia="Arial" w:hAnsi="Arial" w:cs="Arial"/>
        </w:rPr>
        <w:t xml:space="preserve"> </w:t>
      </w:r>
      <w:r>
        <w:t>Penerapan Algoritma C4.5</w:t>
      </w:r>
      <w:bookmarkEnd w:id="67"/>
      <w:bookmarkEnd w:id="68"/>
      <w:bookmarkEnd w:id="69"/>
      <w:r>
        <w:t xml:space="preserve"> </w:t>
      </w:r>
    </w:p>
    <w:p w:rsidR="003F1C2C" w:rsidRPr="00B06C8F" w:rsidRDefault="003F1C2C" w:rsidP="003F1C2C">
      <w:pPr>
        <w:ind w:left="422"/>
        <w:rPr>
          <w:lang w:val="id-ID"/>
        </w:rPr>
      </w:pPr>
      <w:r>
        <w:t xml:space="preserve">Terdapat macam macam faktor yang dijadikan titik dalam pembelian cat oleh home smart ialah level animo </w:t>
      </w:r>
      <w:r>
        <w:rPr>
          <w:i/>
        </w:rPr>
        <w:t xml:space="preserve">customer </w:t>
      </w:r>
      <w:r>
        <w:t xml:space="preserve">yang dapat dilihat terahadap produksi cat menurut jumlah penjualan label cat dan warna cat yg terpilih pada home smart, apabila perolehan penjualan cat terbilang tinggi maka animo customer tinggi (Fitriana Harahap, 2015). Pertandingan supplier pun merupakan indikator ketika pembeli cat dimana pertandingan supllier menawarkan barang mereka pada home smrat serta memberikan cat menggunakan kualitas super, Standar dan medium menggunakan penawaran tarif yg berbeda. </w:t>
      </w:r>
    </w:p>
    <w:p w:rsidR="003F1C2C" w:rsidRDefault="003F1C2C" w:rsidP="003F1C2C">
      <w:pPr>
        <w:spacing w:line="259" w:lineRule="auto"/>
        <w:ind w:left="427"/>
        <w:jc w:val="left"/>
      </w:pPr>
      <w:r>
        <w:t xml:space="preserve"> </w:t>
      </w:r>
    </w:p>
    <w:p w:rsidR="003F1C2C" w:rsidRPr="00894F3B" w:rsidRDefault="003F1C2C" w:rsidP="003F1C2C">
      <w:pPr>
        <w:pStyle w:val="Caption"/>
        <w:rPr>
          <w:szCs w:val="24"/>
        </w:rPr>
      </w:pPr>
      <w:bookmarkStart w:id="70" w:name="_Toc25669880"/>
      <w:bookmarkStart w:id="71" w:name="_Toc25715731"/>
      <w:r w:rsidRPr="00894F3B">
        <w:rPr>
          <w:szCs w:val="24"/>
        </w:rPr>
        <w:t xml:space="preserve">Tabel 2. </w:t>
      </w:r>
      <w:r w:rsidRPr="00894F3B">
        <w:rPr>
          <w:szCs w:val="24"/>
        </w:rPr>
        <w:fldChar w:fldCharType="begin"/>
      </w:r>
      <w:r w:rsidRPr="00894F3B">
        <w:rPr>
          <w:szCs w:val="24"/>
        </w:rPr>
        <w:instrText xml:space="preserve"> SEQ Tabel_2. \* ARABIC </w:instrText>
      </w:r>
      <w:r w:rsidRPr="00894F3B">
        <w:rPr>
          <w:szCs w:val="24"/>
        </w:rPr>
        <w:fldChar w:fldCharType="separate"/>
      </w:r>
      <w:r w:rsidR="001058E7">
        <w:rPr>
          <w:noProof/>
          <w:szCs w:val="24"/>
        </w:rPr>
        <w:t>2</w:t>
      </w:r>
      <w:r w:rsidRPr="00894F3B">
        <w:rPr>
          <w:szCs w:val="24"/>
        </w:rPr>
        <w:fldChar w:fldCharType="end"/>
      </w:r>
      <w:r w:rsidRPr="00894F3B">
        <w:rPr>
          <w:szCs w:val="24"/>
          <w:lang w:val="id-ID"/>
        </w:rPr>
        <w:t xml:space="preserve"> </w:t>
      </w:r>
      <w:r w:rsidRPr="00894F3B">
        <w:rPr>
          <w:szCs w:val="24"/>
        </w:rPr>
        <w:t>Kondisi Lapangan</w:t>
      </w:r>
      <w:bookmarkEnd w:id="70"/>
      <w:bookmarkEnd w:id="71"/>
    </w:p>
    <w:tbl>
      <w:tblPr>
        <w:tblW w:w="7619" w:type="dxa"/>
        <w:tblInd w:w="320" w:type="dxa"/>
        <w:tblCellMar>
          <w:top w:w="9" w:type="dxa"/>
          <w:left w:w="182" w:type="dxa"/>
          <w:right w:w="115" w:type="dxa"/>
        </w:tblCellMar>
        <w:tblLook w:val="04A0" w:firstRow="1" w:lastRow="0" w:firstColumn="1" w:lastColumn="0" w:noHBand="0" w:noVBand="1"/>
      </w:tblPr>
      <w:tblGrid>
        <w:gridCol w:w="673"/>
        <w:gridCol w:w="1419"/>
        <w:gridCol w:w="1560"/>
        <w:gridCol w:w="1558"/>
        <w:gridCol w:w="1418"/>
        <w:gridCol w:w="991"/>
      </w:tblGrid>
      <w:tr w:rsidR="003F1C2C" w:rsidTr="00156985">
        <w:trPr>
          <w:trHeight w:val="421"/>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6"/>
              <w:jc w:val="left"/>
            </w:pPr>
            <w:r w:rsidRPr="00D062AC">
              <w:rPr>
                <w:b/>
              </w:rPr>
              <w:t xml:space="preserve">No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rsidRPr="00D062AC">
              <w:rPr>
                <w:b/>
              </w:rPr>
              <w:t xml:space="preserve">Kualitas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2"/>
              <w:jc w:val="center"/>
            </w:pPr>
            <w:r w:rsidRPr="00D062AC">
              <w:rPr>
                <w:b/>
              </w:rPr>
              <w:t xml:space="preserve">Animo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5"/>
              <w:jc w:val="center"/>
            </w:pPr>
            <w:r w:rsidRPr="00D062AC">
              <w:rPr>
                <w:b/>
              </w:rPr>
              <w:t xml:space="preserve">Harga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b/>
              </w:rPr>
              <w:t xml:space="preserve">Kompetisi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rsidRPr="00D062AC">
              <w:rPr>
                <w:b/>
              </w:rPr>
              <w:t xml:space="preserve">Beli </w:t>
            </w:r>
          </w:p>
        </w:tc>
      </w:tr>
      <w:tr w:rsidR="003F1C2C" w:rsidTr="00156985">
        <w:trPr>
          <w:trHeight w:val="426"/>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9"/>
              <w:jc w:val="left"/>
            </w:pPr>
            <w:r>
              <w:t xml:space="preserve">Menengah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2"/>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2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9"/>
              <w:jc w:val="left"/>
            </w:pPr>
            <w:r>
              <w:t xml:space="preserve">Menengah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edang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3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3"/>
              <w:jc w:val="center"/>
            </w:pPr>
            <w:r>
              <w:t xml:space="preserve">Tinggi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Rendah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4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tanda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edang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erjangkau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3"/>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5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tanda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erjangkau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6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tanda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Rendah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7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tanda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2"/>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8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9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3"/>
              <w:jc w:val="center"/>
            </w:pPr>
            <w:r>
              <w:t xml:space="preserve">Tinggi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rm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0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erjangkau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2"/>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1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9"/>
              <w:jc w:val="left"/>
            </w:pPr>
            <w:r>
              <w:t xml:space="preserve">Menengah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erjangkau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2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9"/>
              <w:jc w:val="left"/>
            </w:pPr>
            <w:r>
              <w:t xml:space="preserve">Menengah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edang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erjangkau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3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tanda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Rendah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2"/>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4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tanda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edang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Rendah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5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erjangkau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Rendah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6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edang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erjangkau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Rendah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2"/>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7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Rendah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18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uper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edang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Sedang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Yes </w:t>
            </w:r>
          </w:p>
        </w:tc>
      </w:tr>
      <w:tr w:rsidR="003F1C2C" w:rsidTr="00156985">
        <w:trPr>
          <w:trHeight w:val="425"/>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lastRenderedPageBreak/>
              <w:t xml:space="preserve">19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9"/>
              <w:jc w:val="left"/>
            </w:pPr>
            <w:r>
              <w:t xml:space="preserve">Menengah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3"/>
              <w:jc w:val="center"/>
            </w:pPr>
            <w:r>
              <w:t xml:space="preserve">Tinggi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Mah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inggi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r w:rsidR="003F1C2C" w:rsidTr="00156985">
        <w:trPr>
          <w:trHeight w:val="423"/>
        </w:trPr>
        <w:tc>
          <w:tcPr>
            <w:tcW w:w="673"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1"/>
              <w:jc w:val="center"/>
            </w:pPr>
            <w:r>
              <w:t xml:space="preserve">20 </w:t>
            </w:r>
          </w:p>
        </w:tc>
        <w:tc>
          <w:tcPr>
            <w:tcW w:w="141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9"/>
              <w:jc w:val="left"/>
            </w:pPr>
            <w:r>
              <w:t xml:space="preserve">Menengah </w:t>
            </w:r>
          </w:p>
        </w:tc>
        <w:tc>
          <w:tcPr>
            <w:tcW w:w="156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7"/>
              <w:jc w:val="center"/>
            </w:pPr>
            <w:r>
              <w:t xml:space="preserve">Sedang </w:t>
            </w:r>
          </w:p>
        </w:tc>
        <w:tc>
          <w:tcPr>
            <w:tcW w:w="155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rmal </w:t>
            </w:r>
          </w:p>
        </w:tc>
        <w:tc>
          <w:tcPr>
            <w:tcW w:w="141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70"/>
              <w:jc w:val="center"/>
            </w:pPr>
            <w:r>
              <w:t xml:space="preserve">Tinggi </w:t>
            </w:r>
          </w:p>
        </w:tc>
        <w:tc>
          <w:tcPr>
            <w:tcW w:w="99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8"/>
              <w:jc w:val="center"/>
            </w:pPr>
            <w:r>
              <w:t xml:space="preserve">No </w:t>
            </w:r>
          </w:p>
        </w:tc>
      </w:tr>
    </w:tbl>
    <w:p w:rsidR="003F1C2C" w:rsidRDefault="003F1C2C" w:rsidP="003F1C2C">
      <w:pPr>
        <w:spacing w:after="136" w:line="259" w:lineRule="auto"/>
        <w:ind w:left="437"/>
        <w:jc w:val="left"/>
      </w:pPr>
      <w:r>
        <w:rPr>
          <w:sz w:val="20"/>
        </w:rPr>
        <w:t xml:space="preserve"> (Sumber:Departemen penjualan home smart Medium,2015) </w:t>
      </w:r>
    </w:p>
    <w:p w:rsidR="003F1C2C" w:rsidRDefault="003F1C2C" w:rsidP="003F1C2C">
      <w:pPr>
        <w:spacing w:after="115" w:line="259" w:lineRule="auto"/>
        <w:ind w:left="427"/>
        <w:jc w:val="left"/>
      </w:pPr>
      <w:r>
        <w:t xml:space="preserve"> </w:t>
      </w:r>
    </w:p>
    <w:p w:rsidR="003F1C2C" w:rsidRDefault="003F1C2C" w:rsidP="003F1C2C">
      <w:pPr>
        <w:ind w:left="422"/>
      </w:pPr>
      <w:r>
        <w:t xml:space="preserve">Mengenai Pra Proses yang dibuat dalam pertimbangan faktor diatas ditangkap berlandaskan contoh data penjualan. </w:t>
      </w:r>
    </w:p>
    <w:p w:rsidR="003F1C2C" w:rsidRDefault="003F1C2C" w:rsidP="003F1C2C">
      <w:pPr>
        <w:spacing w:line="259" w:lineRule="auto"/>
        <w:ind w:left="427"/>
        <w:jc w:val="left"/>
      </w:pPr>
      <w:r>
        <w:t xml:space="preserve"> </w:t>
      </w:r>
    </w:p>
    <w:p w:rsidR="003F1C2C" w:rsidRDefault="003F1C2C" w:rsidP="003F1C2C">
      <w:r>
        <w:t>1.</w:t>
      </w:r>
      <w:r>
        <w:rPr>
          <w:rFonts w:ascii="Arial" w:eastAsia="Arial" w:hAnsi="Arial" w:cs="Arial"/>
        </w:rPr>
        <w:t xml:space="preserve"> </w:t>
      </w:r>
      <w:r>
        <w:t xml:space="preserve">Pengelompokan Kualitas cat </w:t>
      </w:r>
    </w:p>
    <w:p w:rsidR="003F1C2C" w:rsidRPr="00894F3B" w:rsidRDefault="003F1C2C" w:rsidP="003F1C2C">
      <w:pPr>
        <w:pStyle w:val="Caption"/>
        <w:rPr>
          <w:szCs w:val="24"/>
        </w:rPr>
      </w:pPr>
      <w:bookmarkStart w:id="72" w:name="_Toc25669881"/>
      <w:bookmarkStart w:id="73" w:name="_Toc25715732"/>
      <w:r w:rsidRPr="00894F3B">
        <w:rPr>
          <w:szCs w:val="24"/>
        </w:rPr>
        <w:t xml:space="preserve">Tabel 2. </w:t>
      </w:r>
      <w:r w:rsidRPr="00894F3B">
        <w:rPr>
          <w:szCs w:val="24"/>
        </w:rPr>
        <w:fldChar w:fldCharType="begin"/>
      </w:r>
      <w:r w:rsidRPr="00894F3B">
        <w:rPr>
          <w:szCs w:val="24"/>
        </w:rPr>
        <w:instrText xml:space="preserve"> SEQ Tabel_2. \* ARABIC </w:instrText>
      </w:r>
      <w:r w:rsidRPr="00894F3B">
        <w:rPr>
          <w:szCs w:val="24"/>
        </w:rPr>
        <w:fldChar w:fldCharType="separate"/>
      </w:r>
      <w:r w:rsidR="001058E7">
        <w:rPr>
          <w:noProof/>
          <w:szCs w:val="24"/>
        </w:rPr>
        <w:t>3</w:t>
      </w:r>
      <w:r w:rsidRPr="00894F3B">
        <w:rPr>
          <w:szCs w:val="24"/>
        </w:rPr>
        <w:fldChar w:fldCharType="end"/>
      </w:r>
      <w:r w:rsidRPr="00894F3B">
        <w:rPr>
          <w:szCs w:val="24"/>
          <w:lang w:val="id-ID"/>
        </w:rPr>
        <w:t xml:space="preserve"> </w:t>
      </w:r>
      <w:r w:rsidRPr="00894F3B">
        <w:rPr>
          <w:szCs w:val="24"/>
        </w:rPr>
        <w:t>Klasifikasi Kualitas</w:t>
      </w:r>
      <w:bookmarkEnd w:id="72"/>
      <w:bookmarkEnd w:id="73"/>
      <w:r w:rsidRPr="00894F3B">
        <w:rPr>
          <w:szCs w:val="24"/>
        </w:rPr>
        <w:t xml:space="preserve"> </w:t>
      </w:r>
    </w:p>
    <w:tbl>
      <w:tblPr>
        <w:tblW w:w="2690" w:type="dxa"/>
        <w:tblInd w:w="3052" w:type="dxa"/>
        <w:tblCellMar>
          <w:top w:w="13" w:type="dxa"/>
          <w:left w:w="104" w:type="dxa"/>
          <w:right w:w="77" w:type="dxa"/>
        </w:tblCellMar>
        <w:tblLook w:val="04A0" w:firstRow="1" w:lastRow="0" w:firstColumn="1" w:lastColumn="0" w:noHBand="0" w:noVBand="1"/>
      </w:tblPr>
      <w:tblGrid>
        <w:gridCol w:w="1415"/>
        <w:gridCol w:w="1275"/>
      </w:tblGrid>
      <w:tr w:rsidR="003F1C2C" w:rsidTr="00156985">
        <w:trPr>
          <w:trHeight w:val="422"/>
        </w:trPr>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b/>
              </w:rPr>
              <w:t xml:space="preserve">Klasifikasi </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4"/>
              <w:jc w:val="left"/>
            </w:pPr>
            <w:r w:rsidRPr="00D062AC">
              <w:rPr>
                <w:b/>
              </w:rPr>
              <w:t xml:space="preserve">Kualitas </w:t>
            </w:r>
          </w:p>
        </w:tc>
      </w:tr>
      <w:tr w:rsidR="003F1C2C" w:rsidTr="00156985">
        <w:trPr>
          <w:trHeight w:val="424"/>
        </w:trPr>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b/>
              </w:rPr>
              <w:t xml:space="preserve">&gt;10 liter </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4"/>
              <w:jc w:val="left"/>
            </w:pPr>
            <w:r w:rsidRPr="00D062AC">
              <w:rPr>
                <w:b/>
              </w:rPr>
              <w:t xml:space="preserve">Super </w:t>
            </w:r>
          </w:p>
        </w:tc>
      </w:tr>
      <w:tr w:rsidR="003F1C2C" w:rsidTr="00156985">
        <w:trPr>
          <w:trHeight w:val="425"/>
        </w:trPr>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b/>
              </w:rPr>
              <w:t xml:space="preserve">&gt;20 Kg </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4"/>
              <w:jc w:val="left"/>
            </w:pPr>
            <w:r w:rsidRPr="00D062AC">
              <w:rPr>
                <w:b/>
              </w:rPr>
              <w:t xml:space="preserve">Medium </w:t>
            </w:r>
          </w:p>
        </w:tc>
      </w:tr>
      <w:tr w:rsidR="003F1C2C" w:rsidTr="00156985">
        <w:trPr>
          <w:trHeight w:val="425"/>
        </w:trPr>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pPr>
            <w:r w:rsidRPr="00D062AC">
              <w:rPr>
                <w:b/>
              </w:rPr>
              <w:t xml:space="preserve">5 Kg-20 Kg </w:t>
            </w:r>
          </w:p>
        </w:tc>
        <w:tc>
          <w:tcPr>
            <w:tcW w:w="127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4"/>
              <w:jc w:val="left"/>
            </w:pPr>
            <w:r w:rsidRPr="00D062AC">
              <w:rPr>
                <w:b/>
              </w:rPr>
              <w:t xml:space="preserve">Standar </w:t>
            </w:r>
          </w:p>
        </w:tc>
      </w:tr>
    </w:tbl>
    <w:p w:rsidR="003F1C2C" w:rsidRDefault="003F1C2C" w:rsidP="003F1C2C">
      <w:pPr>
        <w:spacing w:after="116" w:line="259" w:lineRule="auto"/>
        <w:ind w:left="787"/>
        <w:jc w:val="left"/>
      </w:pPr>
      <w:r>
        <w:rPr>
          <w:b/>
        </w:rPr>
        <w:t xml:space="preserve"> </w:t>
      </w:r>
    </w:p>
    <w:p w:rsidR="003F1C2C" w:rsidRDefault="003F1C2C" w:rsidP="003F1C2C">
      <w:r>
        <w:t>2.</w:t>
      </w:r>
      <w:r>
        <w:rPr>
          <w:rFonts w:ascii="Arial" w:eastAsia="Arial" w:hAnsi="Arial" w:cs="Arial"/>
        </w:rPr>
        <w:t xml:space="preserve"> </w:t>
      </w:r>
      <w:r>
        <w:t xml:space="preserve">Penglompokan Harga Cat </w:t>
      </w:r>
    </w:p>
    <w:p w:rsidR="003F1C2C" w:rsidRDefault="003F1C2C" w:rsidP="003F1C2C">
      <w:pPr>
        <w:ind w:left="422"/>
      </w:pPr>
      <w:r>
        <w:t>Mengelompokan tarif cat diklasifikasikan sebagai 3 kelas yaitu, tarif dikatakan besar apabila tarif lebih tinggi dari Rp.150.000, tarif dikatakan standar apabila tarif mendekati Rp.76.000, dengan mencapai 150.000 serta tarif dikatakan terjangakau apabila tarif dibawah dari rp.76.000, Selanjutnya tarif cat pada range</w:t>
      </w:r>
      <w:r>
        <w:rPr>
          <w:i/>
        </w:rPr>
        <w:t xml:space="preserve"> </w:t>
      </w:r>
      <w:r>
        <w:t xml:space="preserve">yang terlihat ditabel dibawah ini : </w:t>
      </w:r>
    </w:p>
    <w:p w:rsidR="003F1C2C" w:rsidRDefault="003F1C2C" w:rsidP="003F1C2C">
      <w:pPr>
        <w:spacing w:after="115" w:line="259" w:lineRule="auto"/>
        <w:ind w:left="427"/>
        <w:jc w:val="left"/>
      </w:pPr>
      <w:r>
        <w:t xml:space="preserve"> </w:t>
      </w:r>
    </w:p>
    <w:p w:rsidR="003F1C2C" w:rsidRPr="00894F3B" w:rsidRDefault="003F1C2C" w:rsidP="003F1C2C">
      <w:pPr>
        <w:pStyle w:val="Caption"/>
        <w:rPr>
          <w:szCs w:val="24"/>
        </w:rPr>
      </w:pPr>
      <w:bookmarkStart w:id="74" w:name="_Toc25669882"/>
      <w:bookmarkStart w:id="75" w:name="_Toc25715733"/>
      <w:r w:rsidRPr="00894F3B">
        <w:rPr>
          <w:szCs w:val="24"/>
        </w:rPr>
        <w:t xml:space="preserve">Tabel 2. </w:t>
      </w:r>
      <w:r w:rsidRPr="00894F3B">
        <w:rPr>
          <w:szCs w:val="24"/>
        </w:rPr>
        <w:fldChar w:fldCharType="begin"/>
      </w:r>
      <w:r w:rsidRPr="00894F3B">
        <w:rPr>
          <w:szCs w:val="24"/>
        </w:rPr>
        <w:instrText xml:space="preserve"> SEQ Tabel_2. \* ARABIC </w:instrText>
      </w:r>
      <w:r w:rsidRPr="00894F3B">
        <w:rPr>
          <w:szCs w:val="24"/>
        </w:rPr>
        <w:fldChar w:fldCharType="separate"/>
      </w:r>
      <w:r w:rsidR="001058E7">
        <w:rPr>
          <w:noProof/>
          <w:szCs w:val="24"/>
        </w:rPr>
        <w:t>4</w:t>
      </w:r>
      <w:r w:rsidRPr="00894F3B">
        <w:rPr>
          <w:szCs w:val="24"/>
        </w:rPr>
        <w:fldChar w:fldCharType="end"/>
      </w:r>
      <w:r w:rsidRPr="00894F3B">
        <w:rPr>
          <w:szCs w:val="24"/>
          <w:lang w:val="id-ID"/>
        </w:rPr>
        <w:t xml:space="preserve"> </w:t>
      </w:r>
      <w:r w:rsidRPr="00894F3B">
        <w:rPr>
          <w:szCs w:val="24"/>
        </w:rPr>
        <w:t>Klasifikasi Harga</w:t>
      </w:r>
      <w:bookmarkEnd w:id="74"/>
      <w:bookmarkEnd w:id="75"/>
      <w:r w:rsidRPr="00894F3B">
        <w:rPr>
          <w:szCs w:val="24"/>
        </w:rPr>
        <w:t xml:space="preserve"> </w:t>
      </w:r>
    </w:p>
    <w:tbl>
      <w:tblPr>
        <w:tblW w:w="3258" w:type="dxa"/>
        <w:tblInd w:w="2767" w:type="dxa"/>
        <w:tblCellMar>
          <w:top w:w="9" w:type="dxa"/>
          <w:left w:w="160" w:type="dxa"/>
          <w:right w:w="101" w:type="dxa"/>
        </w:tblCellMar>
        <w:tblLook w:val="04A0" w:firstRow="1" w:lastRow="0" w:firstColumn="1" w:lastColumn="0" w:noHBand="0" w:noVBand="1"/>
      </w:tblPr>
      <w:tblGrid>
        <w:gridCol w:w="1842"/>
        <w:gridCol w:w="1416"/>
      </w:tblGrid>
      <w:tr w:rsidR="003F1C2C" w:rsidTr="00156985">
        <w:trPr>
          <w:trHeight w:val="422"/>
        </w:trPr>
        <w:tc>
          <w:tcPr>
            <w:tcW w:w="184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9"/>
              <w:jc w:val="center"/>
            </w:pPr>
            <w:r w:rsidRPr="00D062AC">
              <w:rPr>
                <w:b/>
              </w:rPr>
              <w:t xml:space="preserve">Klasifikasi </w:t>
            </w:r>
          </w:p>
        </w:tc>
        <w:tc>
          <w:tcPr>
            <w:tcW w:w="1416"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rsidRPr="00D062AC">
              <w:rPr>
                <w:b/>
              </w:rPr>
              <w:t xml:space="preserve">Harga </w:t>
            </w:r>
          </w:p>
        </w:tc>
      </w:tr>
      <w:tr w:rsidR="003F1C2C" w:rsidTr="00156985">
        <w:trPr>
          <w:trHeight w:val="424"/>
        </w:trPr>
        <w:tc>
          <w:tcPr>
            <w:tcW w:w="184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2"/>
              <w:jc w:val="center"/>
            </w:pPr>
            <w:r>
              <w:t xml:space="preserve">&gt;150.000 </w:t>
            </w:r>
          </w:p>
        </w:tc>
        <w:tc>
          <w:tcPr>
            <w:tcW w:w="1416"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7"/>
              <w:jc w:val="center"/>
            </w:pPr>
            <w:r>
              <w:t xml:space="preserve">Mahal </w:t>
            </w:r>
          </w:p>
        </w:tc>
      </w:tr>
      <w:tr w:rsidR="003F1C2C" w:rsidTr="00156985">
        <w:trPr>
          <w:trHeight w:val="425"/>
        </w:trPr>
        <w:tc>
          <w:tcPr>
            <w:tcW w:w="184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76.000-150.000 </w:t>
            </w:r>
          </w:p>
        </w:tc>
        <w:tc>
          <w:tcPr>
            <w:tcW w:w="1416"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6"/>
              <w:jc w:val="center"/>
            </w:pPr>
            <w:r>
              <w:t xml:space="preserve">Normal </w:t>
            </w:r>
          </w:p>
        </w:tc>
      </w:tr>
      <w:tr w:rsidR="003F1C2C" w:rsidTr="00156985">
        <w:trPr>
          <w:trHeight w:val="425"/>
        </w:trPr>
        <w:tc>
          <w:tcPr>
            <w:tcW w:w="184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2"/>
              <w:jc w:val="center"/>
            </w:pPr>
            <w:r>
              <w:t xml:space="preserve">10.000-75.000 </w:t>
            </w:r>
          </w:p>
        </w:tc>
        <w:tc>
          <w:tcPr>
            <w:tcW w:w="1416"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4"/>
              <w:jc w:val="left"/>
            </w:pPr>
            <w:r>
              <w:t xml:space="preserve">Terjangkau </w:t>
            </w:r>
          </w:p>
        </w:tc>
      </w:tr>
    </w:tbl>
    <w:p w:rsidR="003F1C2C" w:rsidRDefault="003F1C2C" w:rsidP="003F1C2C">
      <w:pPr>
        <w:spacing w:after="121" w:line="259" w:lineRule="auto"/>
        <w:ind w:left="427"/>
        <w:jc w:val="left"/>
        <w:rPr>
          <w:lang w:val="id-ID"/>
        </w:rPr>
      </w:pPr>
      <w:r>
        <w:t xml:space="preserve"> </w:t>
      </w:r>
    </w:p>
    <w:p w:rsidR="003F1C2C" w:rsidRDefault="003F1C2C" w:rsidP="003F1C2C">
      <w:pPr>
        <w:spacing w:after="121" w:line="259" w:lineRule="auto"/>
        <w:ind w:left="427"/>
        <w:jc w:val="left"/>
        <w:rPr>
          <w:lang w:val="id-ID"/>
        </w:rPr>
      </w:pPr>
    </w:p>
    <w:p w:rsidR="003F1C2C" w:rsidRDefault="003F1C2C" w:rsidP="003F1C2C">
      <w:pPr>
        <w:spacing w:after="121" w:line="259" w:lineRule="auto"/>
        <w:ind w:left="427"/>
        <w:jc w:val="left"/>
        <w:rPr>
          <w:lang w:val="id-ID"/>
        </w:rPr>
      </w:pPr>
    </w:p>
    <w:p w:rsidR="003F1C2C" w:rsidRPr="009E7CC7" w:rsidRDefault="003F1C2C" w:rsidP="003F1C2C">
      <w:pPr>
        <w:spacing w:after="121" w:line="259" w:lineRule="auto"/>
        <w:ind w:left="427"/>
        <w:jc w:val="left"/>
        <w:rPr>
          <w:lang w:val="id-ID"/>
        </w:rPr>
      </w:pPr>
    </w:p>
    <w:p w:rsidR="003F1C2C" w:rsidRDefault="003F1C2C" w:rsidP="003F1C2C">
      <w:r>
        <w:lastRenderedPageBreak/>
        <w:t>3.</w:t>
      </w:r>
      <w:r>
        <w:rPr>
          <w:rFonts w:ascii="Arial" w:eastAsia="Arial" w:hAnsi="Arial" w:cs="Arial"/>
        </w:rPr>
        <w:t xml:space="preserve"> </w:t>
      </w:r>
      <w:r>
        <w:t xml:space="preserve">Pengelompokan Animo </w:t>
      </w:r>
    </w:p>
    <w:p w:rsidR="003F1C2C" w:rsidRDefault="003F1C2C" w:rsidP="003F1C2C">
      <w:pPr>
        <w:ind w:left="422"/>
      </w:pPr>
      <w:r>
        <w:t xml:space="preserve">Pengelompokan Animo dikutip berlandaskan tarif pemasaran produk cat yg dipasarkan bermacam cara yang dibuat bagian produsen cat. Animo disebut rendah apabila tarif pemasaran per barang mendekati Rp.500.000 hingga Rp </w:t>
      </w:r>
    </w:p>
    <w:p w:rsidR="003F1C2C" w:rsidRDefault="003F1C2C" w:rsidP="003F1C2C">
      <w:pPr>
        <w:ind w:left="422"/>
        <w:rPr>
          <w:lang w:val="id-ID"/>
        </w:rPr>
      </w:pPr>
      <w:r>
        <w:t>5.500.000, Animo disebut sedang apabila tarif pemasaran mendekati Rp. 5.600.000 hingga Rp.16.000.000 dan animo disebut tinggi apabila tarif pemasaran mencapai  Rp. 16.000.000.</w:t>
      </w:r>
    </w:p>
    <w:p w:rsidR="003F1C2C" w:rsidRDefault="003F1C2C" w:rsidP="003F1C2C">
      <w:pPr>
        <w:ind w:left="422"/>
      </w:pPr>
      <w:r>
        <w:t xml:space="preserve"> </w:t>
      </w:r>
    </w:p>
    <w:p w:rsidR="003F1C2C" w:rsidRPr="00894F3B" w:rsidRDefault="003F1C2C" w:rsidP="003F1C2C">
      <w:pPr>
        <w:keepNext/>
        <w:spacing w:after="3" w:line="265" w:lineRule="auto"/>
        <w:ind w:left="997" w:right="568"/>
        <w:rPr>
          <w:lang w:val="id-ID"/>
        </w:rPr>
      </w:pPr>
    </w:p>
    <w:p w:rsidR="003F1C2C" w:rsidRPr="00894F3B" w:rsidRDefault="003F1C2C" w:rsidP="003F1C2C">
      <w:pPr>
        <w:pStyle w:val="Caption"/>
        <w:rPr>
          <w:szCs w:val="24"/>
          <w:lang w:val="id-ID"/>
        </w:rPr>
      </w:pPr>
      <w:bookmarkStart w:id="76" w:name="_Toc25669883"/>
      <w:bookmarkStart w:id="77" w:name="_Toc25715734"/>
      <w:r w:rsidRPr="00894F3B">
        <w:rPr>
          <w:szCs w:val="24"/>
        </w:rPr>
        <w:t xml:space="preserve">Tabel 2. </w:t>
      </w:r>
      <w:r w:rsidRPr="00894F3B">
        <w:rPr>
          <w:szCs w:val="24"/>
        </w:rPr>
        <w:fldChar w:fldCharType="begin"/>
      </w:r>
      <w:r w:rsidRPr="00894F3B">
        <w:rPr>
          <w:szCs w:val="24"/>
        </w:rPr>
        <w:instrText xml:space="preserve"> SEQ Tabel_2. \* ARABIC </w:instrText>
      </w:r>
      <w:r w:rsidRPr="00894F3B">
        <w:rPr>
          <w:szCs w:val="24"/>
        </w:rPr>
        <w:fldChar w:fldCharType="separate"/>
      </w:r>
      <w:r w:rsidR="001058E7">
        <w:rPr>
          <w:noProof/>
          <w:szCs w:val="24"/>
        </w:rPr>
        <w:t>5</w:t>
      </w:r>
      <w:r w:rsidRPr="00894F3B">
        <w:rPr>
          <w:szCs w:val="24"/>
        </w:rPr>
        <w:fldChar w:fldCharType="end"/>
      </w:r>
      <w:r w:rsidRPr="00894F3B">
        <w:rPr>
          <w:szCs w:val="24"/>
          <w:lang w:val="id-ID"/>
        </w:rPr>
        <w:t xml:space="preserve"> </w:t>
      </w:r>
      <w:r w:rsidRPr="00894F3B">
        <w:rPr>
          <w:szCs w:val="24"/>
        </w:rPr>
        <w:t>Klasifikasi Animo</w:t>
      </w:r>
      <w:bookmarkEnd w:id="76"/>
      <w:bookmarkEnd w:id="77"/>
    </w:p>
    <w:tbl>
      <w:tblPr>
        <w:tblW w:w="3826" w:type="dxa"/>
        <w:tblInd w:w="2483" w:type="dxa"/>
        <w:tblCellMar>
          <w:top w:w="9" w:type="dxa"/>
          <w:left w:w="143" w:type="dxa"/>
          <w:right w:w="86" w:type="dxa"/>
        </w:tblCellMar>
        <w:tblLook w:val="04A0" w:firstRow="1" w:lastRow="0" w:firstColumn="1" w:lastColumn="0" w:noHBand="0" w:noVBand="1"/>
      </w:tblPr>
      <w:tblGrid>
        <w:gridCol w:w="2409"/>
        <w:gridCol w:w="1417"/>
      </w:tblGrid>
      <w:tr w:rsidR="003F1C2C" w:rsidTr="00156985">
        <w:trPr>
          <w:trHeight w:val="421"/>
        </w:trPr>
        <w:tc>
          <w:tcPr>
            <w:tcW w:w="240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rsidRPr="00D062AC">
              <w:rPr>
                <w:b/>
              </w:rPr>
              <w:t xml:space="preserve">Harga </w:t>
            </w:r>
          </w:p>
        </w:tc>
        <w:tc>
          <w:tcPr>
            <w:tcW w:w="14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8"/>
              <w:jc w:val="left"/>
            </w:pPr>
            <w:r w:rsidRPr="00D062AC">
              <w:rPr>
                <w:b/>
              </w:rPr>
              <w:t xml:space="preserve">Klasifikasi </w:t>
            </w:r>
          </w:p>
        </w:tc>
      </w:tr>
      <w:tr w:rsidR="003F1C2C" w:rsidTr="00156985">
        <w:trPr>
          <w:trHeight w:val="426"/>
        </w:trPr>
        <w:tc>
          <w:tcPr>
            <w:tcW w:w="240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t xml:space="preserve">&gt;16.000.000 </w:t>
            </w:r>
          </w:p>
        </w:tc>
        <w:tc>
          <w:tcPr>
            <w:tcW w:w="14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t xml:space="preserve">Tinggi </w:t>
            </w:r>
          </w:p>
        </w:tc>
      </w:tr>
      <w:tr w:rsidR="003F1C2C" w:rsidTr="00156985">
        <w:trPr>
          <w:trHeight w:val="422"/>
        </w:trPr>
        <w:tc>
          <w:tcPr>
            <w:tcW w:w="240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5.600.000-16.000.000 </w:t>
            </w:r>
          </w:p>
        </w:tc>
        <w:tc>
          <w:tcPr>
            <w:tcW w:w="14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t xml:space="preserve">Sedang </w:t>
            </w:r>
          </w:p>
        </w:tc>
      </w:tr>
      <w:tr w:rsidR="003F1C2C" w:rsidTr="00156985">
        <w:trPr>
          <w:trHeight w:val="425"/>
        </w:trPr>
        <w:tc>
          <w:tcPr>
            <w:tcW w:w="240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t xml:space="preserve">500.000-5.500.000 </w:t>
            </w:r>
          </w:p>
        </w:tc>
        <w:tc>
          <w:tcPr>
            <w:tcW w:w="14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5"/>
              <w:jc w:val="center"/>
            </w:pPr>
            <w:r>
              <w:t xml:space="preserve">Rendah </w:t>
            </w:r>
          </w:p>
        </w:tc>
      </w:tr>
    </w:tbl>
    <w:p w:rsidR="003F1C2C" w:rsidRDefault="003F1C2C" w:rsidP="003F1C2C">
      <w:pPr>
        <w:spacing w:after="115" w:line="259" w:lineRule="auto"/>
        <w:ind w:left="427"/>
        <w:jc w:val="left"/>
      </w:pPr>
      <w:r>
        <w:rPr>
          <w:b/>
        </w:rPr>
        <w:t xml:space="preserve"> </w:t>
      </w:r>
    </w:p>
    <w:p w:rsidR="003F1C2C" w:rsidRDefault="003F1C2C" w:rsidP="003F1C2C">
      <w:pPr>
        <w:spacing w:after="112" w:line="259" w:lineRule="auto"/>
        <w:jc w:val="left"/>
      </w:pPr>
      <w:r>
        <w:rPr>
          <w:b/>
        </w:rPr>
        <w:t xml:space="preserve"> </w:t>
      </w:r>
    </w:p>
    <w:p w:rsidR="003F1C2C" w:rsidRDefault="003F1C2C" w:rsidP="003F1C2C">
      <w:r>
        <w:t>4.</w:t>
      </w:r>
      <w:r>
        <w:rPr>
          <w:rFonts w:ascii="Arial" w:eastAsia="Arial" w:hAnsi="Arial" w:cs="Arial"/>
        </w:rPr>
        <w:t xml:space="preserve"> </w:t>
      </w:r>
      <w:r>
        <w:t xml:space="preserve">Penglompokan Kompetisi </w:t>
      </w:r>
    </w:p>
    <w:p w:rsidR="003F1C2C" w:rsidRDefault="003F1C2C" w:rsidP="003F1C2C">
      <w:pPr>
        <w:ind w:left="422"/>
      </w:pPr>
      <w:r>
        <w:t xml:space="preserve">Penglompokan kompotisi dikutip berlandaskan tarif pemasaran produk cat per supplier yang dipasarkan. Kompotisi dibagi menjadi tinggi, dan yang rendah. Disebut tinggi apabila tarif pasaran per supplier mendekati lebih besar dari Rp. 50.000.000, kompotisi disebut sedang apabila tarif pasaran per supplier mendekati Rp. 41.000.000 hingga Rp. 50.000.000 sedangkan kompotisi disebut rendah apabila tarif pasaran mendekati Rp. 10.000.000 hingga 40.000.000. </w:t>
      </w:r>
    </w:p>
    <w:p w:rsidR="003F1C2C" w:rsidRPr="009D6E6A" w:rsidRDefault="003F1C2C" w:rsidP="009D6E6A">
      <w:pPr>
        <w:spacing w:after="115" w:line="259" w:lineRule="auto"/>
        <w:ind w:left="427"/>
        <w:jc w:val="left"/>
        <w:rPr>
          <w:lang w:val="id-ID"/>
        </w:rPr>
      </w:pPr>
      <w:r>
        <w:t xml:space="preserve"> </w:t>
      </w:r>
    </w:p>
    <w:p w:rsidR="003F1C2C" w:rsidRPr="00C343A1" w:rsidRDefault="003F1C2C" w:rsidP="003F1C2C">
      <w:pPr>
        <w:keepNext/>
        <w:spacing w:after="3" w:line="265" w:lineRule="auto"/>
        <w:ind w:left="997" w:right="567"/>
        <w:rPr>
          <w:lang w:val="id-ID"/>
        </w:rPr>
      </w:pPr>
    </w:p>
    <w:p w:rsidR="003F1C2C" w:rsidRPr="00C343A1" w:rsidRDefault="003F1C2C" w:rsidP="003F1C2C">
      <w:pPr>
        <w:pStyle w:val="Caption"/>
        <w:rPr>
          <w:szCs w:val="24"/>
        </w:rPr>
      </w:pPr>
      <w:bookmarkStart w:id="78" w:name="_Toc25669884"/>
      <w:bookmarkStart w:id="79" w:name="_Toc25715735"/>
      <w:r w:rsidRPr="00C343A1">
        <w:rPr>
          <w:szCs w:val="24"/>
        </w:rPr>
        <w:t xml:space="preserve">Tabel 2. </w:t>
      </w:r>
      <w:r w:rsidRPr="00C343A1">
        <w:rPr>
          <w:szCs w:val="24"/>
        </w:rPr>
        <w:fldChar w:fldCharType="begin"/>
      </w:r>
      <w:r w:rsidRPr="00C343A1">
        <w:rPr>
          <w:szCs w:val="24"/>
        </w:rPr>
        <w:instrText xml:space="preserve"> SEQ Tabel_2. \* ARABIC </w:instrText>
      </w:r>
      <w:r w:rsidRPr="00C343A1">
        <w:rPr>
          <w:szCs w:val="24"/>
        </w:rPr>
        <w:fldChar w:fldCharType="separate"/>
      </w:r>
      <w:r w:rsidR="001058E7">
        <w:rPr>
          <w:noProof/>
          <w:szCs w:val="24"/>
        </w:rPr>
        <w:t>6</w:t>
      </w:r>
      <w:r w:rsidRPr="00C343A1">
        <w:rPr>
          <w:szCs w:val="24"/>
        </w:rPr>
        <w:fldChar w:fldCharType="end"/>
      </w:r>
      <w:r w:rsidRPr="00C343A1">
        <w:rPr>
          <w:szCs w:val="24"/>
          <w:lang w:val="id-ID"/>
        </w:rPr>
        <w:t xml:space="preserve"> </w:t>
      </w:r>
      <w:r w:rsidRPr="00C343A1">
        <w:rPr>
          <w:szCs w:val="24"/>
        </w:rPr>
        <w:t>Klasifikasi Komp</w:t>
      </w:r>
      <w:r w:rsidRPr="00C343A1">
        <w:rPr>
          <w:szCs w:val="24"/>
          <w:lang w:val="id-ID"/>
        </w:rPr>
        <w:t>e</w:t>
      </w:r>
      <w:r w:rsidRPr="00C343A1">
        <w:rPr>
          <w:szCs w:val="24"/>
        </w:rPr>
        <w:t>tisi</w:t>
      </w:r>
      <w:bookmarkEnd w:id="78"/>
      <w:bookmarkEnd w:id="79"/>
      <w:r w:rsidRPr="00C343A1">
        <w:rPr>
          <w:szCs w:val="24"/>
        </w:rPr>
        <w:t xml:space="preserve"> </w:t>
      </w:r>
    </w:p>
    <w:tbl>
      <w:tblPr>
        <w:tblW w:w="3965" w:type="dxa"/>
        <w:tblInd w:w="2414" w:type="dxa"/>
        <w:tblCellMar>
          <w:top w:w="8" w:type="dxa"/>
          <w:left w:w="155" w:type="dxa"/>
          <w:right w:w="96" w:type="dxa"/>
        </w:tblCellMar>
        <w:tblLook w:val="04A0" w:firstRow="1" w:lastRow="0" w:firstColumn="1" w:lastColumn="0" w:noHBand="0" w:noVBand="1"/>
      </w:tblPr>
      <w:tblGrid>
        <w:gridCol w:w="2550"/>
        <w:gridCol w:w="1415"/>
      </w:tblGrid>
      <w:tr w:rsidR="003F1C2C" w:rsidTr="00156985">
        <w:trPr>
          <w:trHeight w:val="420"/>
        </w:trPr>
        <w:tc>
          <w:tcPr>
            <w:tcW w:w="255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1"/>
              <w:jc w:val="center"/>
            </w:pPr>
            <w:r>
              <w:t xml:space="preserve">Kompotisi </w:t>
            </w:r>
          </w:p>
        </w:tc>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Klasifikasi </w:t>
            </w:r>
          </w:p>
        </w:tc>
      </w:tr>
      <w:tr w:rsidR="003F1C2C" w:rsidTr="00156985">
        <w:trPr>
          <w:trHeight w:val="426"/>
        </w:trPr>
        <w:tc>
          <w:tcPr>
            <w:tcW w:w="255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gt;50.000.000 </w:t>
            </w:r>
          </w:p>
        </w:tc>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Tinggi </w:t>
            </w:r>
          </w:p>
        </w:tc>
      </w:tr>
      <w:tr w:rsidR="003F1C2C" w:rsidTr="00156985">
        <w:trPr>
          <w:trHeight w:val="425"/>
        </w:trPr>
        <w:tc>
          <w:tcPr>
            <w:tcW w:w="255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41.000.000-50.000.000 </w:t>
            </w:r>
          </w:p>
        </w:tc>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8"/>
              <w:jc w:val="center"/>
            </w:pPr>
            <w:r>
              <w:t xml:space="preserve">Sedang </w:t>
            </w:r>
          </w:p>
        </w:tc>
      </w:tr>
      <w:tr w:rsidR="003F1C2C" w:rsidTr="00156985">
        <w:trPr>
          <w:trHeight w:val="423"/>
        </w:trPr>
        <w:tc>
          <w:tcPr>
            <w:tcW w:w="2550"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10.000.000-40.000.000 </w:t>
            </w:r>
          </w:p>
        </w:tc>
        <w:tc>
          <w:tcPr>
            <w:tcW w:w="141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Normal </w:t>
            </w:r>
          </w:p>
        </w:tc>
      </w:tr>
    </w:tbl>
    <w:p w:rsidR="003F1C2C" w:rsidRDefault="003F1C2C" w:rsidP="003F1C2C">
      <w:r>
        <w:lastRenderedPageBreak/>
        <w:t xml:space="preserve">Perhitungan </w:t>
      </w:r>
      <w:r>
        <w:rPr>
          <w:i/>
        </w:rPr>
        <w:t xml:space="preserve">Entropy </w:t>
      </w:r>
      <w:r>
        <w:t xml:space="preserve">dan </w:t>
      </w:r>
      <w:r>
        <w:rPr>
          <w:i/>
        </w:rPr>
        <w:t xml:space="preserve">Gain </w:t>
      </w:r>
    </w:p>
    <w:p w:rsidR="003F1C2C" w:rsidRDefault="003F1C2C" w:rsidP="003F1C2C">
      <w:pPr>
        <w:tabs>
          <w:tab w:val="center" w:pos="1176"/>
          <w:tab w:val="center" w:pos="2588"/>
          <w:tab w:val="right" w:pos="8370"/>
        </w:tabs>
        <w:spacing w:after="92" w:line="259" w:lineRule="auto"/>
        <w:jc w:val="left"/>
      </w:pPr>
      <w:r>
        <w:rPr>
          <w:rFonts w:ascii="Calibri" w:eastAsia="Calibri" w:hAnsi="Calibri" w:cs="Calibri"/>
          <w:sz w:val="22"/>
        </w:rPr>
        <w:tab/>
      </w:r>
      <w:r>
        <w:rPr>
          <w:i/>
        </w:rPr>
        <w:t xml:space="preserve">Entropy </w:t>
      </w:r>
      <w:r>
        <w:t xml:space="preserve">(Total)  </w:t>
      </w:r>
      <w:r>
        <w:tab/>
        <w:t xml:space="preserve"> </w:t>
      </w:r>
      <w:r>
        <w:tab/>
      </w:r>
      <w:r>
        <w:rPr>
          <w:noProof/>
          <w:lang w:val="id-ID" w:eastAsia="id-ID"/>
        </w:rPr>
        <w:drawing>
          <wp:inline distT="0" distB="0" distL="0" distR="0" wp14:anchorId="12CC7D32" wp14:editId="49EBB384">
            <wp:extent cx="3095625" cy="247650"/>
            <wp:effectExtent l="0" t="0" r="9525" b="0"/>
            <wp:docPr id="56320" name="Picture 56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95625" cy="247650"/>
                    </a:xfrm>
                    <a:prstGeom prst="rect">
                      <a:avLst/>
                    </a:prstGeom>
                    <a:noFill/>
                    <a:ln>
                      <a:noFill/>
                    </a:ln>
                  </pic:spPr>
                </pic:pic>
              </a:graphicData>
            </a:graphic>
          </wp:inline>
        </w:drawing>
      </w:r>
      <w:r>
        <w:t xml:space="preserve"> </w:t>
      </w:r>
    </w:p>
    <w:p w:rsidR="003F1C2C" w:rsidRDefault="003F1C2C" w:rsidP="003F1C2C">
      <w:pPr>
        <w:tabs>
          <w:tab w:val="center" w:pos="4252"/>
          <w:tab w:val="right" w:pos="8370"/>
        </w:tabs>
        <w:spacing w:after="92" w:line="259" w:lineRule="auto"/>
        <w:jc w:val="left"/>
      </w:pPr>
      <w:r>
        <w:rPr>
          <w:rFonts w:ascii="Calibri" w:eastAsia="Calibri" w:hAnsi="Calibri" w:cs="Calibri"/>
          <w:sz w:val="22"/>
        </w:rPr>
        <w:tab/>
      </w:r>
      <w:r>
        <w:rPr>
          <w:i/>
        </w:rPr>
        <w:t xml:space="preserve">Entropy </w:t>
      </w:r>
      <w:r>
        <w:t xml:space="preserve">(Kualitas Super) </w:t>
      </w:r>
      <w:r>
        <w:rPr>
          <w:noProof/>
          <w:lang w:val="id-ID" w:eastAsia="id-ID"/>
        </w:rPr>
        <w:drawing>
          <wp:inline distT="0" distB="0" distL="0" distR="0" wp14:anchorId="7252AC50" wp14:editId="68A95F56">
            <wp:extent cx="2924175" cy="23812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175" cy="238125"/>
                    </a:xfrm>
                    <a:prstGeom prst="rect">
                      <a:avLst/>
                    </a:prstGeom>
                    <a:noFill/>
                    <a:ln>
                      <a:noFill/>
                    </a:ln>
                  </pic:spPr>
                </pic:pic>
              </a:graphicData>
            </a:graphic>
          </wp:inline>
        </w:drawing>
      </w:r>
      <w:r>
        <w:t xml:space="preserve"> </w:t>
      </w:r>
      <w:r>
        <w:tab/>
        <w:t xml:space="preserve"> </w:t>
      </w:r>
    </w:p>
    <w:p w:rsidR="003F1C2C" w:rsidRDefault="003F1C2C" w:rsidP="003F1C2C">
      <w:pPr>
        <w:spacing w:after="85" w:line="259" w:lineRule="auto"/>
        <w:ind w:left="422"/>
      </w:pPr>
      <w:r>
        <w:rPr>
          <w:i/>
        </w:rPr>
        <w:t xml:space="preserve">Entropy </w:t>
      </w:r>
      <w:r>
        <w:t>(Kualitas Menengah)</w:t>
      </w:r>
      <w:r>
        <w:rPr>
          <w:noProof/>
          <w:lang w:val="id-ID" w:eastAsia="id-ID"/>
        </w:rPr>
        <w:drawing>
          <wp:inline distT="0" distB="0" distL="0" distR="0" wp14:anchorId="44BB6432" wp14:editId="63FFB8F7">
            <wp:extent cx="2924175" cy="247650"/>
            <wp:effectExtent l="0" t="0" r="9525"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24175" cy="247650"/>
                    </a:xfrm>
                    <a:prstGeom prst="rect">
                      <a:avLst/>
                    </a:prstGeom>
                    <a:noFill/>
                    <a:ln>
                      <a:noFill/>
                    </a:ln>
                  </pic:spPr>
                </pic:pic>
              </a:graphicData>
            </a:graphic>
          </wp:inline>
        </w:drawing>
      </w:r>
      <w:r>
        <w:t xml:space="preserve"> </w:t>
      </w:r>
    </w:p>
    <w:p w:rsidR="003F1C2C" w:rsidRDefault="003F1C2C" w:rsidP="003F1C2C">
      <w:pPr>
        <w:spacing w:after="85" w:line="259" w:lineRule="auto"/>
        <w:ind w:left="422"/>
      </w:pPr>
      <w:r>
        <w:rPr>
          <w:i/>
        </w:rPr>
        <w:t xml:space="preserve">Entropy </w:t>
      </w:r>
      <w:r>
        <w:t>(Kualitas standar)</w:t>
      </w:r>
      <w:r>
        <w:rPr>
          <w:noProof/>
          <w:lang w:val="id-ID" w:eastAsia="id-ID"/>
        </w:rPr>
        <w:drawing>
          <wp:inline distT="0" distB="0" distL="0" distR="0" wp14:anchorId="6467BDA9" wp14:editId="7AE3E5BE">
            <wp:extent cx="2486025" cy="2381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86025" cy="238125"/>
                    </a:xfrm>
                    <a:prstGeom prst="rect">
                      <a:avLst/>
                    </a:prstGeom>
                    <a:noFill/>
                    <a:ln>
                      <a:noFill/>
                    </a:ln>
                  </pic:spPr>
                </pic:pic>
              </a:graphicData>
            </a:graphic>
          </wp:inline>
        </w:drawing>
      </w:r>
      <w:r>
        <w:t xml:space="preserve"> </w:t>
      </w:r>
    </w:p>
    <w:p w:rsidR="003F1C2C" w:rsidRDefault="003F1C2C" w:rsidP="003F1C2C">
      <w:pPr>
        <w:tabs>
          <w:tab w:val="center" w:pos="1606"/>
          <w:tab w:val="center" w:pos="5582"/>
        </w:tabs>
        <w:spacing w:after="92" w:line="259" w:lineRule="auto"/>
        <w:jc w:val="left"/>
      </w:pPr>
      <w:r>
        <w:rPr>
          <w:rFonts w:ascii="Calibri" w:eastAsia="Calibri" w:hAnsi="Calibri" w:cs="Calibri"/>
          <w:sz w:val="22"/>
        </w:rPr>
        <w:tab/>
      </w:r>
      <w:r>
        <w:rPr>
          <w:i/>
        </w:rPr>
        <w:t xml:space="preserve">Entropy </w:t>
      </w:r>
      <w:r>
        <w:t xml:space="preserve">(Animo Tinggi) </w:t>
      </w:r>
      <w:r>
        <w:tab/>
      </w:r>
      <w:r>
        <w:rPr>
          <w:noProof/>
          <w:lang w:val="id-ID" w:eastAsia="id-ID"/>
        </w:rPr>
        <w:drawing>
          <wp:inline distT="0" distB="0" distL="0" distR="0" wp14:anchorId="13F192B4" wp14:editId="3595AD6D">
            <wp:extent cx="2838450" cy="23812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38450" cy="238125"/>
                    </a:xfrm>
                    <a:prstGeom prst="rect">
                      <a:avLst/>
                    </a:prstGeom>
                    <a:noFill/>
                    <a:ln>
                      <a:noFill/>
                    </a:ln>
                  </pic:spPr>
                </pic:pic>
              </a:graphicData>
            </a:graphic>
          </wp:inline>
        </w:drawing>
      </w:r>
      <w:r>
        <w:t xml:space="preserve"> </w:t>
      </w:r>
    </w:p>
    <w:p w:rsidR="003F1C2C" w:rsidRDefault="003F1C2C" w:rsidP="003F1C2C">
      <w:pPr>
        <w:tabs>
          <w:tab w:val="center" w:pos="1619"/>
          <w:tab w:val="center" w:pos="5642"/>
        </w:tabs>
        <w:spacing w:after="52" w:line="259" w:lineRule="auto"/>
        <w:jc w:val="left"/>
      </w:pPr>
      <w:r>
        <w:rPr>
          <w:rFonts w:ascii="Calibri" w:eastAsia="Calibri" w:hAnsi="Calibri" w:cs="Calibri"/>
          <w:sz w:val="22"/>
        </w:rPr>
        <w:tab/>
      </w:r>
      <w:r>
        <w:rPr>
          <w:i/>
        </w:rPr>
        <w:t xml:space="preserve">Entropi </w:t>
      </w:r>
      <w:r>
        <w:t xml:space="preserve">(Animo Sedang) </w:t>
      </w:r>
      <w:r>
        <w:tab/>
      </w:r>
      <w:r>
        <w:rPr>
          <w:noProof/>
          <w:lang w:val="id-ID" w:eastAsia="id-ID"/>
        </w:rPr>
        <w:drawing>
          <wp:inline distT="0" distB="0" distL="0" distR="0" wp14:anchorId="4A2B049D" wp14:editId="6F5CE8F4">
            <wp:extent cx="2914650" cy="2381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14650" cy="238125"/>
                    </a:xfrm>
                    <a:prstGeom prst="rect">
                      <a:avLst/>
                    </a:prstGeom>
                    <a:noFill/>
                    <a:ln>
                      <a:noFill/>
                    </a:ln>
                  </pic:spPr>
                </pic:pic>
              </a:graphicData>
            </a:graphic>
          </wp:inline>
        </w:drawing>
      </w:r>
      <w:r>
        <w:t xml:space="preserve"> </w:t>
      </w:r>
    </w:p>
    <w:p w:rsidR="003F1C2C" w:rsidRDefault="003F1C2C" w:rsidP="003F1C2C">
      <w:pPr>
        <w:tabs>
          <w:tab w:val="center" w:pos="1633"/>
          <w:tab w:val="right" w:pos="8370"/>
        </w:tabs>
        <w:spacing w:after="92" w:line="259" w:lineRule="auto"/>
        <w:jc w:val="left"/>
      </w:pPr>
      <w:r>
        <w:rPr>
          <w:rFonts w:ascii="Calibri" w:eastAsia="Calibri" w:hAnsi="Calibri" w:cs="Calibri"/>
          <w:sz w:val="22"/>
        </w:rPr>
        <w:tab/>
      </w:r>
      <w:r>
        <w:rPr>
          <w:i/>
        </w:rPr>
        <w:t xml:space="preserve">Entropi </w:t>
      </w:r>
      <w:r>
        <w:t xml:space="preserve">(Animo Rendah) </w:t>
      </w:r>
      <w:r>
        <w:tab/>
      </w:r>
      <w:r>
        <w:rPr>
          <w:noProof/>
          <w:lang w:val="id-ID" w:eastAsia="id-ID"/>
        </w:rPr>
        <w:drawing>
          <wp:inline distT="0" distB="0" distL="0" distR="0" wp14:anchorId="5A61C463" wp14:editId="73B7EB72">
            <wp:extent cx="3200400" cy="2476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00400" cy="247650"/>
                    </a:xfrm>
                    <a:prstGeom prst="rect">
                      <a:avLst/>
                    </a:prstGeom>
                    <a:noFill/>
                    <a:ln>
                      <a:noFill/>
                    </a:ln>
                  </pic:spPr>
                </pic:pic>
              </a:graphicData>
            </a:graphic>
          </wp:inline>
        </w:drawing>
      </w:r>
      <w:r>
        <w:t xml:space="preserve"> </w:t>
      </w:r>
    </w:p>
    <w:p w:rsidR="003F1C2C" w:rsidRDefault="003F1C2C" w:rsidP="003F1C2C">
      <w:pPr>
        <w:tabs>
          <w:tab w:val="center" w:pos="1532"/>
          <w:tab w:val="right" w:pos="8370"/>
        </w:tabs>
        <w:spacing w:after="169" w:line="259" w:lineRule="auto"/>
        <w:jc w:val="left"/>
      </w:pPr>
      <w:r>
        <w:rPr>
          <w:rFonts w:ascii="Calibri" w:eastAsia="Calibri" w:hAnsi="Calibri" w:cs="Calibri"/>
          <w:sz w:val="22"/>
        </w:rPr>
        <w:tab/>
      </w:r>
      <w:r>
        <w:rPr>
          <w:i/>
        </w:rPr>
        <w:t xml:space="preserve">Entropi </w:t>
      </w:r>
      <w:r>
        <w:t xml:space="preserve">(Harga Mahal) </w:t>
      </w:r>
      <w:r>
        <w:tab/>
      </w:r>
      <w:r>
        <w:rPr>
          <w:noProof/>
          <w:lang w:val="id-ID" w:eastAsia="id-ID"/>
        </w:rPr>
        <w:drawing>
          <wp:inline distT="0" distB="0" distL="0" distR="0" wp14:anchorId="71D05A50" wp14:editId="6125B076">
            <wp:extent cx="3171825" cy="24765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71825" cy="247650"/>
                    </a:xfrm>
                    <a:prstGeom prst="rect">
                      <a:avLst/>
                    </a:prstGeom>
                    <a:noFill/>
                    <a:ln>
                      <a:noFill/>
                    </a:ln>
                  </pic:spPr>
                </pic:pic>
              </a:graphicData>
            </a:graphic>
          </wp:inline>
        </w:drawing>
      </w:r>
      <w:r>
        <w:t xml:space="preserve"> </w:t>
      </w:r>
    </w:p>
    <w:p w:rsidR="003F1C2C" w:rsidRDefault="003F1C2C" w:rsidP="003F1C2C">
      <w:pPr>
        <w:spacing w:after="244" w:line="259" w:lineRule="auto"/>
        <w:ind w:left="422" w:right="457"/>
      </w:pPr>
      <w:r>
        <w:rPr>
          <w:noProof/>
          <w:lang w:val="id-ID" w:eastAsia="id-ID"/>
        </w:rPr>
        <w:drawing>
          <wp:anchor distT="0" distB="0" distL="114300" distR="114300" simplePos="0" relativeHeight="251688960" behindDoc="0" locked="0" layoutInCell="1" allowOverlap="0" wp14:anchorId="7DEF9361" wp14:editId="6AF5DB62">
            <wp:simplePos x="0" y="0"/>
            <wp:positionH relativeFrom="column">
              <wp:posOffset>1981835</wp:posOffset>
            </wp:positionH>
            <wp:positionV relativeFrom="paragraph">
              <wp:posOffset>-48895</wp:posOffset>
            </wp:positionV>
            <wp:extent cx="2914015" cy="585470"/>
            <wp:effectExtent l="0" t="0" r="635" b="5080"/>
            <wp:wrapSquare wrapText="bothSides"/>
            <wp:docPr id="56520" name="Picture 56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14015" cy="585470"/>
                    </a:xfrm>
                    <a:prstGeom prst="rect">
                      <a:avLst/>
                    </a:prstGeom>
                    <a:noFill/>
                    <a:ln>
                      <a:noFill/>
                    </a:ln>
                  </pic:spPr>
                </pic:pic>
              </a:graphicData>
            </a:graphic>
            <wp14:sizeRelH relativeFrom="page">
              <wp14:pctWidth>0</wp14:pctWidth>
            </wp14:sizeRelH>
            <wp14:sizeRelV relativeFrom="page">
              <wp14:pctHeight>0</wp14:pctHeight>
            </wp14:sizeRelV>
          </wp:anchor>
        </w:drawing>
      </w:r>
      <w:r>
        <w:rPr>
          <w:i/>
        </w:rPr>
        <w:t xml:space="preserve">Entropi </w:t>
      </w:r>
      <w:r>
        <w:t xml:space="preserve">(Harga Normal) </w:t>
      </w:r>
    </w:p>
    <w:p w:rsidR="003F1C2C" w:rsidRDefault="003F1C2C" w:rsidP="003F1C2C">
      <w:pPr>
        <w:spacing w:after="158" w:line="259" w:lineRule="auto"/>
        <w:ind w:left="422" w:right="457"/>
      </w:pPr>
      <w:r>
        <w:rPr>
          <w:i/>
        </w:rPr>
        <w:t xml:space="preserve">Entropi </w:t>
      </w:r>
      <w:r>
        <w:t xml:space="preserve">(Harga Terjangkau) </w:t>
      </w:r>
    </w:p>
    <w:p w:rsidR="003F1C2C" w:rsidRDefault="003F1C2C" w:rsidP="003F1C2C">
      <w:pPr>
        <w:spacing w:after="85" w:line="259" w:lineRule="auto"/>
        <w:ind w:left="422"/>
      </w:pPr>
      <w:r>
        <w:rPr>
          <w:i/>
        </w:rPr>
        <w:t xml:space="preserve">Entropi </w:t>
      </w:r>
      <w:r>
        <w:t>(Kompetisi Tinggi)</w:t>
      </w:r>
      <w:r>
        <w:rPr>
          <w:noProof/>
          <w:lang w:val="id-ID" w:eastAsia="id-ID"/>
        </w:rPr>
        <w:drawing>
          <wp:inline distT="0" distB="0" distL="0" distR="0" wp14:anchorId="74EE350F" wp14:editId="71768764">
            <wp:extent cx="2838450" cy="2381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38450" cy="238125"/>
                    </a:xfrm>
                    <a:prstGeom prst="rect">
                      <a:avLst/>
                    </a:prstGeom>
                    <a:noFill/>
                    <a:ln>
                      <a:noFill/>
                    </a:ln>
                  </pic:spPr>
                </pic:pic>
              </a:graphicData>
            </a:graphic>
          </wp:inline>
        </w:drawing>
      </w:r>
      <w:r>
        <w:t xml:space="preserve"> </w:t>
      </w:r>
    </w:p>
    <w:p w:rsidR="003F1C2C" w:rsidRDefault="003F1C2C" w:rsidP="003F1C2C">
      <w:pPr>
        <w:spacing w:after="45" w:line="259" w:lineRule="auto"/>
        <w:ind w:left="422"/>
      </w:pPr>
      <w:r>
        <w:rPr>
          <w:i/>
        </w:rPr>
        <w:t xml:space="preserve">Entropi </w:t>
      </w:r>
      <w:r>
        <w:t>(Kompotisi Sedang)</w:t>
      </w:r>
      <w:r>
        <w:rPr>
          <w:noProof/>
          <w:lang w:val="id-ID" w:eastAsia="id-ID"/>
        </w:rPr>
        <w:drawing>
          <wp:inline distT="0" distB="0" distL="0" distR="0" wp14:anchorId="6B350CC6" wp14:editId="6D37F519">
            <wp:extent cx="3086100" cy="2381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86100" cy="238125"/>
                    </a:xfrm>
                    <a:prstGeom prst="rect">
                      <a:avLst/>
                    </a:prstGeom>
                    <a:noFill/>
                    <a:ln>
                      <a:noFill/>
                    </a:ln>
                  </pic:spPr>
                </pic:pic>
              </a:graphicData>
            </a:graphic>
          </wp:inline>
        </w:drawing>
      </w:r>
      <w:r>
        <w:t xml:space="preserve"> </w:t>
      </w:r>
    </w:p>
    <w:p w:rsidR="003F1C2C" w:rsidRDefault="003F1C2C" w:rsidP="003F1C2C">
      <w:pPr>
        <w:spacing w:after="109" w:line="259" w:lineRule="auto"/>
        <w:ind w:left="422"/>
      </w:pPr>
      <w:r>
        <w:rPr>
          <w:i/>
        </w:rPr>
        <w:t xml:space="preserve">Entropi </w:t>
      </w:r>
      <w:r>
        <w:t>(Kompotisi Rendah)</w:t>
      </w:r>
      <w:r>
        <w:rPr>
          <w:noProof/>
          <w:lang w:val="id-ID" w:eastAsia="id-ID"/>
        </w:rPr>
        <w:drawing>
          <wp:inline distT="0" distB="0" distL="0" distR="0" wp14:anchorId="16C2B2F3" wp14:editId="4657D949">
            <wp:extent cx="3086100" cy="247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86100" cy="247650"/>
                    </a:xfrm>
                    <a:prstGeom prst="rect">
                      <a:avLst/>
                    </a:prstGeom>
                    <a:noFill/>
                    <a:ln>
                      <a:noFill/>
                    </a:ln>
                  </pic:spPr>
                </pic:pic>
              </a:graphicData>
            </a:graphic>
          </wp:inline>
        </w:drawing>
      </w:r>
      <w:r>
        <w:t xml:space="preserve"> </w:t>
      </w:r>
    </w:p>
    <w:p w:rsidR="003F1C2C" w:rsidRDefault="003F1C2C" w:rsidP="003F1C2C">
      <w:pPr>
        <w:ind w:left="422"/>
      </w:pPr>
      <w:r>
        <w:t xml:space="preserve">Sedangkan itu, jumlah </w:t>
      </w:r>
      <w:r>
        <w:rPr>
          <w:i/>
        </w:rPr>
        <w:t xml:space="preserve">Gain </w:t>
      </w:r>
      <w:r>
        <w:t xml:space="preserve">pada baris kualitas di hitung serta dengan memakai persamaan 1 : Gain (Total, Kualitas)  </w:t>
      </w:r>
    </w:p>
    <w:p w:rsidR="003F1C2C" w:rsidRDefault="003F1C2C" w:rsidP="003F1C2C">
      <w:pPr>
        <w:spacing w:after="142" w:line="259" w:lineRule="auto"/>
        <w:ind w:right="850"/>
        <w:jc w:val="right"/>
      </w:pPr>
      <w:r>
        <w:rPr>
          <w:noProof/>
          <w:lang w:val="id-ID" w:eastAsia="id-ID"/>
        </w:rPr>
        <w:drawing>
          <wp:inline distT="0" distB="0" distL="0" distR="0" wp14:anchorId="3337AA86" wp14:editId="7995AAD2">
            <wp:extent cx="4457700" cy="257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57700" cy="257175"/>
                    </a:xfrm>
                    <a:prstGeom prst="rect">
                      <a:avLst/>
                    </a:prstGeom>
                    <a:noFill/>
                    <a:ln>
                      <a:noFill/>
                    </a:ln>
                  </pic:spPr>
                </pic:pic>
              </a:graphicData>
            </a:graphic>
          </wp:inline>
        </w:drawing>
      </w:r>
      <w:r>
        <w:t xml:space="preserve"> </w:t>
      </w:r>
    </w:p>
    <w:p w:rsidR="003F1C2C" w:rsidRDefault="003F1C2C" w:rsidP="003F1C2C">
      <w:pPr>
        <w:spacing w:after="123" w:line="259" w:lineRule="auto"/>
        <w:ind w:left="422"/>
      </w:pPr>
      <w:r>
        <w:t xml:space="preserve">Gain (Total, Animo)    </w:t>
      </w:r>
    </w:p>
    <w:p w:rsidR="003F1C2C" w:rsidRDefault="003F1C2C" w:rsidP="003F1C2C">
      <w:pPr>
        <w:spacing w:after="150" w:line="259" w:lineRule="auto"/>
        <w:ind w:right="427"/>
        <w:jc w:val="right"/>
      </w:pPr>
      <w:r>
        <w:rPr>
          <w:noProof/>
          <w:lang w:val="id-ID" w:eastAsia="id-ID"/>
        </w:rPr>
        <w:drawing>
          <wp:inline distT="0" distB="0" distL="0" distR="0" wp14:anchorId="7DC739D0" wp14:editId="5F01E69C">
            <wp:extent cx="4733925" cy="2571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33925" cy="257175"/>
                    </a:xfrm>
                    <a:prstGeom prst="rect">
                      <a:avLst/>
                    </a:prstGeom>
                    <a:noFill/>
                    <a:ln>
                      <a:noFill/>
                    </a:ln>
                  </pic:spPr>
                </pic:pic>
              </a:graphicData>
            </a:graphic>
          </wp:inline>
        </w:drawing>
      </w:r>
      <w:r>
        <w:t xml:space="preserve"> </w:t>
      </w:r>
    </w:p>
    <w:p w:rsidR="003F1C2C" w:rsidRDefault="003F1C2C" w:rsidP="003F1C2C">
      <w:pPr>
        <w:spacing w:after="116" w:line="259" w:lineRule="auto"/>
        <w:ind w:left="422"/>
      </w:pPr>
      <w:r>
        <w:t xml:space="preserve">Gain (Jumlah, Tarif)  </w:t>
      </w:r>
    </w:p>
    <w:p w:rsidR="003F1C2C" w:rsidRDefault="003F1C2C" w:rsidP="003F1C2C">
      <w:pPr>
        <w:spacing w:after="157" w:line="259" w:lineRule="auto"/>
        <w:ind w:right="941"/>
        <w:jc w:val="right"/>
      </w:pPr>
      <w:r>
        <w:rPr>
          <w:noProof/>
          <w:lang w:val="id-ID" w:eastAsia="id-ID"/>
        </w:rPr>
        <w:drawing>
          <wp:inline distT="0" distB="0" distL="0" distR="0" wp14:anchorId="66F8C6DC" wp14:editId="70F1DE1B">
            <wp:extent cx="4400550" cy="2571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00550" cy="257175"/>
                    </a:xfrm>
                    <a:prstGeom prst="rect">
                      <a:avLst/>
                    </a:prstGeom>
                    <a:noFill/>
                    <a:ln>
                      <a:noFill/>
                    </a:ln>
                  </pic:spPr>
                </pic:pic>
              </a:graphicData>
            </a:graphic>
          </wp:inline>
        </w:drawing>
      </w:r>
      <w:r>
        <w:t xml:space="preserve"> </w:t>
      </w:r>
    </w:p>
    <w:p w:rsidR="003F1C2C" w:rsidRDefault="003F1C2C" w:rsidP="003F1C2C">
      <w:pPr>
        <w:spacing w:after="108" w:line="259" w:lineRule="auto"/>
        <w:ind w:left="422"/>
      </w:pPr>
      <w:r>
        <w:t xml:space="preserve">Gain (Total, Kompetisi)  </w:t>
      </w:r>
    </w:p>
    <w:p w:rsidR="003F1C2C" w:rsidRDefault="003F1C2C" w:rsidP="003F1C2C">
      <w:pPr>
        <w:spacing w:line="259" w:lineRule="auto"/>
        <w:ind w:right="346"/>
        <w:jc w:val="right"/>
        <w:rPr>
          <w:noProof/>
          <w:lang w:val="id-ID"/>
        </w:rPr>
      </w:pPr>
      <w:r>
        <w:rPr>
          <w:noProof/>
          <w:lang w:val="id-ID" w:eastAsia="id-ID"/>
        </w:rPr>
        <w:drawing>
          <wp:inline distT="0" distB="0" distL="0" distR="0" wp14:anchorId="09E29923" wp14:editId="551999C6">
            <wp:extent cx="4781550" cy="25717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81550" cy="257175"/>
                    </a:xfrm>
                    <a:prstGeom prst="rect">
                      <a:avLst/>
                    </a:prstGeom>
                    <a:noFill/>
                    <a:ln>
                      <a:noFill/>
                    </a:ln>
                  </pic:spPr>
                </pic:pic>
              </a:graphicData>
            </a:graphic>
          </wp:inline>
        </w:drawing>
      </w:r>
    </w:p>
    <w:p w:rsidR="003F1C2C" w:rsidRDefault="003F1C2C" w:rsidP="003F1C2C">
      <w:pPr>
        <w:spacing w:line="259" w:lineRule="auto"/>
        <w:ind w:right="346"/>
        <w:jc w:val="right"/>
      </w:pPr>
      <w:r>
        <w:t xml:space="preserve"> </w:t>
      </w:r>
    </w:p>
    <w:p w:rsidR="003F1C2C" w:rsidRPr="00C343A1" w:rsidRDefault="003F1C2C" w:rsidP="003F1C2C">
      <w:pPr>
        <w:pStyle w:val="Caption"/>
        <w:rPr>
          <w:szCs w:val="24"/>
        </w:rPr>
      </w:pPr>
      <w:bookmarkStart w:id="80" w:name="_Toc25669885"/>
      <w:bookmarkStart w:id="81" w:name="_Toc25715736"/>
      <w:r w:rsidRPr="00C343A1">
        <w:rPr>
          <w:szCs w:val="24"/>
        </w:rPr>
        <w:lastRenderedPageBreak/>
        <w:t xml:space="preserve">Tabel 2. </w:t>
      </w:r>
      <w:r w:rsidRPr="00C343A1">
        <w:rPr>
          <w:szCs w:val="24"/>
        </w:rPr>
        <w:fldChar w:fldCharType="begin"/>
      </w:r>
      <w:r w:rsidRPr="00C343A1">
        <w:rPr>
          <w:szCs w:val="24"/>
        </w:rPr>
        <w:instrText xml:space="preserve"> SEQ Tabel_2. \* ARABIC </w:instrText>
      </w:r>
      <w:r w:rsidRPr="00C343A1">
        <w:rPr>
          <w:szCs w:val="24"/>
        </w:rPr>
        <w:fldChar w:fldCharType="separate"/>
      </w:r>
      <w:r w:rsidR="001058E7">
        <w:rPr>
          <w:noProof/>
          <w:szCs w:val="24"/>
        </w:rPr>
        <w:t>7</w:t>
      </w:r>
      <w:r w:rsidRPr="00C343A1">
        <w:rPr>
          <w:szCs w:val="24"/>
        </w:rPr>
        <w:fldChar w:fldCharType="end"/>
      </w:r>
      <w:r>
        <w:rPr>
          <w:szCs w:val="24"/>
          <w:lang w:val="id-ID"/>
        </w:rPr>
        <w:t xml:space="preserve"> </w:t>
      </w:r>
      <w:r w:rsidRPr="00C343A1">
        <w:rPr>
          <w:szCs w:val="24"/>
        </w:rPr>
        <w:t>Perhitungan node 1</w:t>
      </w:r>
      <w:bookmarkEnd w:id="80"/>
      <w:bookmarkEnd w:id="81"/>
    </w:p>
    <w:tbl>
      <w:tblPr>
        <w:tblW w:w="8152" w:type="dxa"/>
        <w:tblInd w:w="320" w:type="dxa"/>
        <w:tblCellMar>
          <w:top w:w="9" w:type="dxa"/>
          <w:right w:w="48" w:type="dxa"/>
        </w:tblCellMar>
        <w:tblLook w:val="04A0" w:firstRow="1" w:lastRow="0" w:firstColumn="1" w:lastColumn="0" w:noHBand="0" w:noVBand="1"/>
      </w:tblPr>
      <w:tblGrid>
        <w:gridCol w:w="926"/>
        <w:gridCol w:w="1217"/>
        <w:gridCol w:w="1308"/>
        <w:gridCol w:w="948"/>
        <w:gridCol w:w="852"/>
        <w:gridCol w:w="878"/>
        <w:gridCol w:w="1011"/>
        <w:gridCol w:w="1012"/>
      </w:tblGrid>
      <w:tr w:rsidR="003F1C2C" w:rsidTr="00156985">
        <w:trPr>
          <w:trHeight w:val="836"/>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92"/>
              <w:jc w:val="left"/>
            </w:pPr>
            <w:r>
              <w:t xml:space="preserve">Nod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2"/>
              <w:jc w:val="center"/>
            </w:pPr>
            <w:r>
              <w:t xml:space="preserve">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center"/>
            </w:pPr>
            <w:r>
              <w:t xml:space="preserve">Total Kasus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2"/>
              <w:jc w:val="center"/>
            </w:pPr>
            <w:r>
              <w:t xml:space="preserve">No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Yes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36"/>
              <w:jc w:val="left"/>
            </w:pPr>
            <w:r>
              <w:t xml:space="preserve">Entropi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9"/>
              <w:jc w:val="center"/>
            </w:pPr>
            <w:r>
              <w:t xml:space="preserve">Gain </w:t>
            </w:r>
          </w:p>
        </w:tc>
      </w:tr>
      <w:tr w:rsidR="003F1C2C" w:rsidTr="00156985">
        <w:trPr>
          <w:trHeight w:val="424"/>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1"/>
              <w:jc w:val="center"/>
            </w:pPr>
            <w:r>
              <w:t xml:space="preserve">1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Jumlah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2"/>
              <w:jc w:val="center"/>
            </w:pPr>
            <w:r>
              <w:t xml:space="preserve">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21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0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11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99836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1"/>
              <w:jc w:val="center"/>
            </w:pPr>
            <w:r>
              <w:t xml:space="preserve">Kualitas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2"/>
              <w:jc w:val="center"/>
            </w:pPr>
            <w:r>
              <w:t xml:space="preserve">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center"/>
            </w:pPr>
            <w:r>
              <w:t xml:space="preserve">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11588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Super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8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2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6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81128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3"/>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38"/>
              <w:jc w:val="left"/>
            </w:pPr>
            <w:r>
              <w:t xml:space="preserve">Menengah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7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5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2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86312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Standar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6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3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3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Animo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2"/>
              <w:jc w:val="center"/>
            </w:pPr>
            <w:r>
              <w:t xml:space="preserve">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center"/>
            </w:pPr>
            <w:r>
              <w:t xml:space="preserve">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2"/>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Tinggi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3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2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67"/>
              <w:jc w:val="left"/>
            </w:pPr>
            <w:r>
              <w:t xml:space="preserve">0.9183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Sedang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7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4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3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98523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2"/>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Rendah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1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5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6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99403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4"/>
              <w:jc w:val="center"/>
            </w:pPr>
            <w:r>
              <w:t xml:space="preserve">Tarif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2"/>
              <w:jc w:val="center"/>
            </w:pPr>
            <w:r>
              <w:t xml:space="preserve">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center"/>
            </w:pPr>
            <w:r>
              <w:t xml:space="preserve">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04419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2"/>
              <w:jc w:val="center"/>
            </w:pPr>
            <w:r>
              <w:t xml:space="preserve">Murah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1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4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7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94566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2"/>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Normal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2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1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Terjangkau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8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5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3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95443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Kompetisi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2"/>
              <w:jc w:val="center"/>
            </w:pPr>
            <w:r>
              <w:t xml:space="preserve">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center"/>
            </w:pPr>
            <w:r>
              <w:t xml:space="preserve">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21687 </w:t>
            </w:r>
          </w:p>
        </w:tc>
      </w:tr>
      <w:tr w:rsidR="003F1C2C" w:rsidTr="00156985">
        <w:trPr>
          <w:trHeight w:val="422"/>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Tinggi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4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3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1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81128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Sedang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2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3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9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81128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r w:rsidR="003F1C2C" w:rsidTr="00156985">
        <w:trPr>
          <w:trHeight w:val="425"/>
        </w:trPr>
        <w:tc>
          <w:tcPr>
            <w:tcW w:w="92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
              <w:jc w:val="center"/>
            </w:pPr>
            <w:r>
              <w:t xml:space="preserve"> </w:t>
            </w:r>
          </w:p>
        </w:tc>
        <w:tc>
          <w:tcPr>
            <w:tcW w:w="1217"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3"/>
              <w:jc w:val="center"/>
            </w:pPr>
            <w:r>
              <w:t xml:space="preserve"> </w:t>
            </w:r>
          </w:p>
        </w:tc>
        <w:tc>
          <w:tcPr>
            <w:tcW w:w="13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Rendah </w:t>
            </w:r>
          </w:p>
        </w:tc>
        <w:tc>
          <w:tcPr>
            <w:tcW w:w="94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1 </w:t>
            </w:r>
          </w:p>
        </w:tc>
        <w:tc>
          <w:tcPr>
            <w:tcW w:w="8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3"/>
              <w:jc w:val="center"/>
            </w:pPr>
            <w:r>
              <w:t xml:space="preserve">4 </w:t>
            </w:r>
          </w:p>
        </w:tc>
        <w:tc>
          <w:tcPr>
            <w:tcW w:w="87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0"/>
              <w:jc w:val="center"/>
            </w:pPr>
            <w:r>
              <w:t xml:space="preserve">1 </w:t>
            </w:r>
          </w:p>
        </w:tc>
        <w:tc>
          <w:tcPr>
            <w:tcW w:w="101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
              <w:jc w:val="left"/>
            </w:pPr>
            <w:r>
              <w:t xml:space="preserve">0.72193 </w:t>
            </w:r>
          </w:p>
        </w:tc>
        <w:tc>
          <w:tcPr>
            <w:tcW w:w="101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jc w:val="center"/>
            </w:pPr>
            <w:r>
              <w:t xml:space="preserve"> </w:t>
            </w:r>
          </w:p>
        </w:tc>
      </w:tr>
    </w:tbl>
    <w:p w:rsidR="003F1C2C" w:rsidRDefault="003F1C2C" w:rsidP="003F1C2C">
      <w:pPr>
        <w:spacing w:after="113" w:line="259" w:lineRule="auto"/>
        <w:ind w:left="427"/>
        <w:jc w:val="left"/>
      </w:pPr>
      <w:r>
        <w:t xml:space="preserve"> </w:t>
      </w:r>
    </w:p>
    <w:p w:rsidR="003F1C2C" w:rsidRDefault="003F1C2C" w:rsidP="003F1C2C">
      <w:pPr>
        <w:ind w:left="422"/>
      </w:pPr>
      <w:r>
        <w:t xml:space="preserve">Hasil dari tabel 2.7 bisa di ketahui bahwa variabel dengan </w:t>
      </w:r>
      <w:r>
        <w:rPr>
          <w:i/>
        </w:rPr>
        <w:t xml:space="preserve">Gain </w:t>
      </w:r>
      <w:r>
        <w:t xml:space="preserve">tertinggi ialah persaingan, ialah sebesar 0.21687. Dengan begitu, persaingan bisa merupakan node akar. Dan ada 3 nilai variabel dari persaingan, ialah tinggi, sedang dan rendah. </w:t>
      </w:r>
    </w:p>
    <w:p w:rsidR="003F1C2C" w:rsidRDefault="003F1C2C" w:rsidP="003F1C2C">
      <w:pPr>
        <w:spacing w:after="115" w:line="259" w:lineRule="auto"/>
        <w:ind w:left="427"/>
        <w:jc w:val="left"/>
      </w:pPr>
      <w:r>
        <w:t xml:space="preserve"> </w:t>
      </w:r>
    </w:p>
    <w:p w:rsidR="003F1C2C" w:rsidRDefault="003F1C2C" w:rsidP="003F1C2C">
      <w:pPr>
        <w:spacing w:after="112" w:line="259" w:lineRule="auto"/>
        <w:ind w:left="427"/>
        <w:jc w:val="left"/>
      </w:pPr>
      <w:r>
        <w:t xml:space="preserve"> </w:t>
      </w:r>
    </w:p>
    <w:p w:rsidR="003F1C2C" w:rsidRDefault="003F1C2C" w:rsidP="003F1C2C">
      <w:pPr>
        <w:spacing w:after="115" w:line="259" w:lineRule="auto"/>
        <w:ind w:left="427"/>
        <w:jc w:val="left"/>
      </w:pPr>
      <w:r>
        <w:t xml:space="preserve"> </w:t>
      </w:r>
    </w:p>
    <w:p w:rsidR="003F1C2C" w:rsidRDefault="003F1C2C" w:rsidP="003F1C2C">
      <w:pPr>
        <w:spacing w:after="113" w:line="259" w:lineRule="auto"/>
        <w:ind w:left="427"/>
        <w:jc w:val="left"/>
      </w:pPr>
      <w:r>
        <w:t xml:space="preserve"> </w:t>
      </w:r>
    </w:p>
    <w:p w:rsidR="003F1C2C" w:rsidRDefault="003F1C2C" w:rsidP="003F1C2C">
      <w:pPr>
        <w:spacing w:line="259" w:lineRule="auto"/>
        <w:ind w:left="427"/>
        <w:jc w:val="left"/>
      </w:pPr>
      <w:r>
        <w:t xml:space="preserve"> </w:t>
      </w:r>
    </w:p>
    <w:p w:rsidR="003F1C2C" w:rsidRDefault="003F1C2C" w:rsidP="003F1C2C">
      <w:pPr>
        <w:spacing w:line="259" w:lineRule="auto"/>
        <w:ind w:left="818"/>
        <w:jc w:val="left"/>
      </w:pPr>
      <w:r>
        <w:rPr>
          <w:noProof/>
          <w:lang w:val="id-ID" w:eastAsia="id-ID"/>
        </w:rPr>
        <w:lastRenderedPageBreak/>
        <w:drawing>
          <wp:inline distT="0" distB="0" distL="0" distR="0" wp14:anchorId="522D1466" wp14:editId="2674743C">
            <wp:extent cx="4229100" cy="25336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6"/>
                    <pic:cNvPicPr>
                      <a:picLocks noChangeAspect="1" noChangeArrowheads="1"/>
                    </pic:cNvPicPr>
                  </pic:nvPicPr>
                  <pic:blipFill>
                    <a:blip r:embed="rId35">
                      <a:extLst>
                        <a:ext uri="{BEBA8EAE-BF5A-486C-A8C5-ECC9F3942E4B}">
                          <a14:imgProps xmlns:a14="http://schemas.microsoft.com/office/drawing/2010/main">
                            <a14:imgLayer r:embed="rId36">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229100" cy="2533650"/>
                    </a:xfrm>
                    <a:prstGeom prst="rect">
                      <a:avLst/>
                    </a:prstGeom>
                    <a:noFill/>
                    <a:ln>
                      <a:noFill/>
                    </a:ln>
                  </pic:spPr>
                </pic:pic>
              </a:graphicData>
            </a:graphic>
          </wp:inline>
        </w:drawing>
      </w:r>
    </w:p>
    <w:p w:rsidR="003F1C2C" w:rsidRDefault="003F1C2C" w:rsidP="003F1C2C">
      <w:pPr>
        <w:spacing w:after="115" w:line="259" w:lineRule="auto"/>
        <w:ind w:left="533" w:right="894"/>
        <w:jc w:val="left"/>
      </w:pPr>
      <w:r>
        <w:rPr>
          <w:b/>
        </w:rPr>
        <w:t xml:space="preserve"> </w:t>
      </w:r>
    </w:p>
    <w:p w:rsidR="003F1C2C" w:rsidRPr="006602CB" w:rsidRDefault="00362641" w:rsidP="00362641">
      <w:pPr>
        <w:pStyle w:val="Caption"/>
        <w:rPr>
          <w:b/>
          <w:szCs w:val="24"/>
        </w:rPr>
      </w:pPr>
      <w:bookmarkStart w:id="82" w:name="_Toc25671033"/>
      <w:bookmarkStart w:id="83" w:name="_Toc25739174"/>
      <w:r w:rsidRPr="00362641">
        <w:rPr>
          <w:b/>
        </w:rPr>
        <w:t>Gambar 2</w:t>
      </w:r>
      <w:r w:rsidR="008724F9">
        <w:rPr>
          <w:b/>
          <w:lang w:val="id-ID"/>
        </w:rPr>
        <w:t>.</w:t>
      </w:r>
      <w:r w:rsidRPr="00362641">
        <w:rPr>
          <w:b/>
        </w:rPr>
        <w:t xml:space="preserve"> </w:t>
      </w:r>
      <w:r w:rsidRPr="00362641">
        <w:rPr>
          <w:b/>
        </w:rPr>
        <w:fldChar w:fldCharType="begin"/>
      </w:r>
      <w:r w:rsidRPr="00362641">
        <w:rPr>
          <w:b/>
        </w:rPr>
        <w:instrText xml:space="preserve"> SEQ Gambar_2 \* ARABIC </w:instrText>
      </w:r>
      <w:r w:rsidRPr="00362641">
        <w:rPr>
          <w:b/>
        </w:rPr>
        <w:fldChar w:fldCharType="separate"/>
      </w:r>
      <w:r w:rsidR="00BE2297">
        <w:rPr>
          <w:b/>
          <w:noProof/>
        </w:rPr>
        <w:t>1</w:t>
      </w:r>
      <w:r w:rsidRPr="00362641">
        <w:rPr>
          <w:b/>
        </w:rPr>
        <w:fldChar w:fldCharType="end"/>
      </w:r>
      <w:r w:rsidR="003F1C2C" w:rsidRPr="006602CB">
        <w:rPr>
          <w:b/>
          <w:szCs w:val="24"/>
        </w:rPr>
        <w:t>Tree veiw</w:t>
      </w:r>
      <w:bookmarkEnd w:id="82"/>
      <w:bookmarkEnd w:id="83"/>
    </w:p>
    <w:p w:rsidR="003F1C2C" w:rsidRDefault="003F1C2C" w:rsidP="003F1C2C">
      <w:pPr>
        <w:spacing w:after="115" w:line="259" w:lineRule="auto"/>
        <w:ind w:left="480"/>
        <w:jc w:val="center"/>
      </w:pPr>
      <w:r>
        <w:t xml:space="preserve"> </w:t>
      </w:r>
    </w:p>
    <w:p w:rsidR="003F1C2C" w:rsidRDefault="003F1C2C" w:rsidP="003F1C2C">
      <w:pPr>
        <w:ind w:left="422"/>
      </w:pPr>
      <w:r>
        <w:t xml:space="preserve">Menurut hasil penelitian yang di lakukan pada </w:t>
      </w:r>
      <w:r>
        <w:rPr>
          <w:i/>
        </w:rPr>
        <w:t xml:space="preserve">Home Smart </w:t>
      </w:r>
      <w:r>
        <w:t xml:space="preserve">Medan, bahwa bisa menarik ketetapan pembelian cat dengan membuat metode </w:t>
      </w:r>
      <w:r>
        <w:rPr>
          <w:i/>
        </w:rPr>
        <w:t xml:space="preserve">Data Mining </w:t>
      </w:r>
      <w:r>
        <w:t xml:space="preserve">spesifiknya </w:t>
      </w:r>
      <w:r>
        <w:rPr>
          <w:i/>
        </w:rPr>
        <w:t xml:space="preserve">Algoritma C4.5 </w:t>
      </w:r>
      <w:r>
        <w:t xml:space="preserve">untuk bermanfaat sekali pada proses pengutipan hasil pada pembelian cat di </w:t>
      </w:r>
      <w:r>
        <w:rPr>
          <w:i/>
        </w:rPr>
        <w:t xml:space="preserve">Home Smart </w:t>
      </w:r>
      <w:r>
        <w:t xml:space="preserve">Medan. </w:t>
      </w:r>
    </w:p>
    <w:p w:rsidR="003F1C2C" w:rsidRDefault="003F1C2C" w:rsidP="004A202F">
      <w:pPr>
        <w:numPr>
          <w:ilvl w:val="0"/>
          <w:numId w:val="15"/>
        </w:numPr>
        <w:spacing w:after="4" w:line="365" w:lineRule="auto"/>
        <w:ind w:hanging="360"/>
      </w:pPr>
      <w:r>
        <w:t xml:space="preserve">Yang merupakan segi tertinggi yang merajai pembelian cat di </w:t>
      </w:r>
      <w:r>
        <w:rPr>
          <w:i/>
        </w:rPr>
        <w:t xml:space="preserve">Home Smart </w:t>
      </w:r>
      <w:r>
        <w:t xml:space="preserve">ialah segi persaingan supplier yang memasarkan barangnya. </w:t>
      </w:r>
    </w:p>
    <w:p w:rsidR="003F1C2C" w:rsidRDefault="003F1C2C" w:rsidP="004A202F">
      <w:pPr>
        <w:numPr>
          <w:ilvl w:val="0"/>
          <w:numId w:val="15"/>
        </w:numPr>
        <w:spacing w:after="4" w:line="365" w:lineRule="auto"/>
        <w:ind w:hanging="360"/>
      </w:pPr>
      <w:r>
        <w:t xml:space="preserve">Segi kedua yang merajai pembelian cat </w:t>
      </w:r>
      <w:r>
        <w:rPr>
          <w:i/>
        </w:rPr>
        <w:t xml:space="preserve">Home Smart </w:t>
      </w:r>
      <w:r>
        <w:t xml:space="preserve">ialah Kualitas cat dengan Anim. warga yang melihat serta membeli barang cat yang dipasarkan dengan beragam macam yang dibuat pihak produsen cat tersebut.  </w:t>
      </w:r>
    </w:p>
    <w:p w:rsidR="003F1C2C" w:rsidRDefault="003F1C2C" w:rsidP="004A202F">
      <w:pPr>
        <w:numPr>
          <w:ilvl w:val="0"/>
          <w:numId w:val="15"/>
        </w:numPr>
        <w:spacing w:after="358" w:line="365" w:lineRule="auto"/>
        <w:ind w:hanging="360"/>
      </w:pPr>
      <w:r>
        <w:t xml:space="preserve">Segi Harga tak merajai pembelian di </w:t>
      </w:r>
      <w:r>
        <w:rPr>
          <w:i/>
        </w:rPr>
        <w:t xml:space="preserve">Departement </w:t>
      </w:r>
      <w:r>
        <w:t xml:space="preserve">perdagangan </w:t>
      </w:r>
      <w:r>
        <w:rPr>
          <w:i/>
        </w:rPr>
        <w:t xml:space="preserve">Home Smart </w:t>
      </w:r>
      <w:r>
        <w:t xml:space="preserve">Medan, sebab cat memakai harga mahal alih-alih sedang diminati bagi konsumen </w:t>
      </w:r>
      <w:r>
        <w:rPr>
          <w:i/>
        </w:rPr>
        <w:t xml:space="preserve">Home Smart </w:t>
      </w:r>
      <w:r>
        <w:t xml:space="preserve">Medan. </w:t>
      </w:r>
    </w:p>
    <w:p w:rsidR="003F1C2C" w:rsidRDefault="003F1C2C" w:rsidP="003F1C2C">
      <w:pPr>
        <w:pStyle w:val="Heading2"/>
        <w:numPr>
          <w:ilvl w:val="0"/>
          <w:numId w:val="0"/>
        </w:numPr>
        <w:ind w:left="709" w:hanging="709"/>
      </w:pPr>
      <w:bookmarkStart w:id="84" w:name="_Toc25666829"/>
      <w:bookmarkStart w:id="85" w:name="_Toc25667509"/>
      <w:bookmarkStart w:id="86" w:name="_Toc25739070"/>
      <w:r>
        <w:t>2.3 Confusiion Matrix</w:t>
      </w:r>
      <w:bookmarkEnd w:id="84"/>
      <w:bookmarkEnd w:id="85"/>
      <w:bookmarkEnd w:id="86"/>
      <w:r>
        <w:t xml:space="preserve"> </w:t>
      </w:r>
    </w:p>
    <w:p w:rsidR="003F1C2C" w:rsidRDefault="003F1C2C" w:rsidP="003F1C2C">
      <w:pPr>
        <w:ind w:left="412" w:firstLine="360"/>
      </w:pPr>
      <w:r>
        <w:rPr>
          <w:i/>
        </w:rPr>
        <w:t>Confusio matrix</w:t>
      </w:r>
      <w:r>
        <w:t xml:space="preserve">menyampaikan kesimpulan yang terdapat pada training serta testing, </w:t>
      </w:r>
      <w:r>
        <w:rPr>
          <w:i/>
        </w:rPr>
        <w:t xml:space="preserve">Confusion matrix </w:t>
      </w:r>
      <w:r>
        <w:t xml:space="preserve">mempersembahkan nilai pada performance pembagian menurut fenomena yang salah atau benar. </w:t>
      </w:r>
    </w:p>
    <w:p w:rsidR="003F1C2C" w:rsidRPr="009D6E6A" w:rsidRDefault="003F1C2C" w:rsidP="009D6E6A">
      <w:pPr>
        <w:spacing w:after="112" w:line="259" w:lineRule="auto"/>
        <w:ind w:left="787"/>
        <w:jc w:val="center"/>
      </w:pPr>
      <w:bookmarkStart w:id="87" w:name="_Toc25669886"/>
      <w:bookmarkStart w:id="88" w:name="_Toc25715737"/>
      <w:r w:rsidRPr="00C343A1">
        <w:rPr>
          <w:szCs w:val="24"/>
        </w:rPr>
        <w:lastRenderedPageBreak/>
        <w:t xml:space="preserve">Tabel 2. </w:t>
      </w:r>
      <w:r w:rsidRPr="00C343A1">
        <w:rPr>
          <w:szCs w:val="24"/>
        </w:rPr>
        <w:fldChar w:fldCharType="begin"/>
      </w:r>
      <w:r w:rsidRPr="00C343A1">
        <w:rPr>
          <w:szCs w:val="24"/>
        </w:rPr>
        <w:instrText xml:space="preserve"> SEQ Tabel_2. \* ARABIC </w:instrText>
      </w:r>
      <w:r w:rsidRPr="00C343A1">
        <w:rPr>
          <w:szCs w:val="24"/>
        </w:rPr>
        <w:fldChar w:fldCharType="separate"/>
      </w:r>
      <w:r w:rsidR="001058E7">
        <w:rPr>
          <w:noProof/>
          <w:szCs w:val="24"/>
        </w:rPr>
        <w:t>8</w:t>
      </w:r>
      <w:r w:rsidRPr="00C343A1">
        <w:rPr>
          <w:szCs w:val="24"/>
        </w:rPr>
        <w:fldChar w:fldCharType="end"/>
      </w:r>
      <w:r w:rsidRPr="00C343A1">
        <w:rPr>
          <w:szCs w:val="24"/>
        </w:rPr>
        <w:t xml:space="preserve"> Contoh confussion matrik</w:t>
      </w:r>
      <w:bookmarkEnd w:id="87"/>
      <w:bookmarkEnd w:id="88"/>
    </w:p>
    <w:tbl>
      <w:tblPr>
        <w:tblW w:w="5898" w:type="dxa"/>
        <w:tblInd w:w="1447" w:type="dxa"/>
        <w:tblCellMar>
          <w:top w:w="9" w:type="dxa"/>
          <w:left w:w="0" w:type="dxa"/>
          <w:right w:w="170" w:type="dxa"/>
        </w:tblCellMar>
        <w:tblLook w:val="04A0" w:firstRow="1" w:lastRow="0" w:firstColumn="1" w:lastColumn="0" w:noHBand="0" w:noVBand="1"/>
      </w:tblPr>
      <w:tblGrid>
        <w:gridCol w:w="1539"/>
        <w:gridCol w:w="290"/>
        <w:gridCol w:w="1162"/>
        <w:gridCol w:w="1452"/>
        <w:gridCol w:w="1455"/>
      </w:tblGrid>
      <w:tr w:rsidR="003F1C2C" w:rsidTr="00156985">
        <w:trPr>
          <w:trHeight w:val="425"/>
        </w:trPr>
        <w:tc>
          <w:tcPr>
            <w:tcW w:w="1829" w:type="dxa"/>
            <w:gridSpan w:val="2"/>
            <w:vMerge w:val="restart"/>
            <w:tcBorders>
              <w:top w:val="single" w:sz="4" w:space="0" w:color="000000"/>
              <w:left w:val="single" w:sz="4" w:space="0" w:color="000000"/>
              <w:bottom w:val="single" w:sz="4" w:space="0" w:color="000000"/>
              <w:right w:val="nil"/>
            </w:tcBorders>
            <w:shd w:val="clear" w:color="auto" w:fill="auto"/>
            <w:vAlign w:val="center"/>
          </w:tcPr>
          <w:p w:rsidR="003F1C2C" w:rsidRDefault="003F1C2C" w:rsidP="00156985">
            <w:pPr>
              <w:spacing w:line="259" w:lineRule="auto"/>
              <w:ind w:right="59"/>
              <w:jc w:val="right"/>
            </w:pPr>
            <w:r>
              <w:t>ƒ</w:t>
            </w:r>
            <w:r w:rsidRPr="00D062AC">
              <w:rPr>
                <w:i/>
                <w:sz w:val="16"/>
              </w:rPr>
              <w:t>ij</w:t>
            </w:r>
            <w:r>
              <w:t xml:space="preserve"> </w:t>
            </w:r>
          </w:p>
        </w:tc>
        <w:tc>
          <w:tcPr>
            <w:tcW w:w="1162" w:type="dxa"/>
            <w:vMerge w:val="restart"/>
            <w:tcBorders>
              <w:top w:val="single" w:sz="4" w:space="0" w:color="000000"/>
              <w:left w:val="nil"/>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2907" w:type="dxa"/>
            <w:gridSpan w:val="2"/>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69"/>
              <w:jc w:val="center"/>
            </w:pPr>
            <w:r>
              <w:t>Kelas Jumlah prediksi (</w:t>
            </w:r>
            <w:r w:rsidRPr="00D062AC">
              <w:rPr>
                <w:i/>
              </w:rPr>
              <w:t>j</w:t>
            </w:r>
            <w:r>
              <w:t xml:space="preserve">) </w:t>
            </w:r>
          </w:p>
        </w:tc>
      </w:tr>
      <w:tr w:rsidR="003F1C2C" w:rsidTr="00156985">
        <w:trPr>
          <w:trHeight w:val="432"/>
        </w:trPr>
        <w:tc>
          <w:tcPr>
            <w:tcW w:w="0" w:type="auto"/>
            <w:gridSpan w:val="2"/>
            <w:vMerge/>
            <w:tcBorders>
              <w:top w:val="nil"/>
              <w:left w:val="single" w:sz="4" w:space="0" w:color="000000"/>
              <w:bottom w:val="single" w:sz="4" w:space="0" w:color="000000"/>
              <w:right w:val="nil"/>
            </w:tcBorders>
            <w:shd w:val="clear" w:color="auto" w:fill="auto"/>
          </w:tcPr>
          <w:p w:rsidR="003F1C2C" w:rsidRDefault="003F1C2C" w:rsidP="00156985">
            <w:pPr>
              <w:spacing w:after="160" w:line="259" w:lineRule="auto"/>
              <w:jc w:val="left"/>
            </w:pPr>
          </w:p>
        </w:tc>
        <w:tc>
          <w:tcPr>
            <w:tcW w:w="0" w:type="auto"/>
            <w:vMerge/>
            <w:tcBorders>
              <w:top w:val="nil"/>
              <w:left w:val="nil"/>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14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66"/>
              <w:jc w:val="center"/>
            </w:pPr>
            <w:r>
              <w:t xml:space="preserve">Grup = 1 </w:t>
            </w:r>
          </w:p>
        </w:tc>
        <w:tc>
          <w:tcPr>
            <w:tcW w:w="145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63"/>
              <w:jc w:val="center"/>
            </w:pPr>
            <w:r>
              <w:t xml:space="preserve">Grup = 0 </w:t>
            </w:r>
          </w:p>
        </w:tc>
      </w:tr>
      <w:tr w:rsidR="003F1C2C" w:rsidTr="00156985">
        <w:trPr>
          <w:trHeight w:val="425"/>
        </w:trPr>
        <w:tc>
          <w:tcPr>
            <w:tcW w:w="1539" w:type="dxa"/>
            <w:vMerge w:val="restart"/>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08"/>
              <w:jc w:val="left"/>
            </w:pPr>
            <w:r>
              <w:t xml:space="preserve">Grup asli </w:t>
            </w:r>
            <w:r w:rsidRPr="00D062AC">
              <w:rPr>
                <w:i/>
              </w:rPr>
              <w:t>i</w:t>
            </w:r>
            <w:r>
              <w:t xml:space="preserve"> </w:t>
            </w:r>
          </w:p>
        </w:tc>
        <w:tc>
          <w:tcPr>
            <w:tcW w:w="290" w:type="dxa"/>
            <w:tcBorders>
              <w:top w:val="single" w:sz="4" w:space="0" w:color="000000"/>
              <w:left w:val="single" w:sz="4" w:space="0" w:color="000000"/>
              <w:bottom w:val="single" w:sz="4" w:space="0" w:color="000000"/>
              <w:right w:val="nil"/>
            </w:tcBorders>
            <w:shd w:val="clear" w:color="auto" w:fill="auto"/>
          </w:tcPr>
          <w:p w:rsidR="003F1C2C" w:rsidRDefault="003F1C2C" w:rsidP="00156985">
            <w:pPr>
              <w:spacing w:after="160" w:line="259" w:lineRule="auto"/>
              <w:jc w:val="left"/>
            </w:pPr>
          </w:p>
        </w:tc>
        <w:tc>
          <w:tcPr>
            <w:tcW w:w="1162" w:type="dxa"/>
            <w:tcBorders>
              <w:top w:val="single" w:sz="4" w:space="0" w:color="000000"/>
              <w:left w:val="nil"/>
              <w:bottom w:val="single" w:sz="4" w:space="0" w:color="000000"/>
              <w:right w:val="single" w:sz="4" w:space="0" w:color="000000"/>
            </w:tcBorders>
            <w:shd w:val="clear" w:color="auto" w:fill="auto"/>
          </w:tcPr>
          <w:p w:rsidR="003F1C2C" w:rsidRDefault="003F1C2C" w:rsidP="00156985">
            <w:pPr>
              <w:spacing w:line="259" w:lineRule="auto"/>
              <w:jc w:val="left"/>
            </w:pPr>
            <w:r>
              <w:t xml:space="preserve">Grup = 1 </w:t>
            </w:r>
          </w:p>
        </w:tc>
        <w:tc>
          <w:tcPr>
            <w:tcW w:w="14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72"/>
              <w:jc w:val="center"/>
            </w:pPr>
            <w:r>
              <w:t>ƒ</w:t>
            </w:r>
            <w:r w:rsidRPr="00D062AC">
              <w:rPr>
                <w:i/>
                <w:sz w:val="16"/>
              </w:rPr>
              <w:t>11</w:t>
            </w:r>
            <w:r>
              <w:t xml:space="preserve"> </w:t>
            </w:r>
          </w:p>
        </w:tc>
        <w:tc>
          <w:tcPr>
            <w:tcW w:w="145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69"/>
              <w:jc w:val="center"/>
            </w:pPr>
            <w:r>
              <w:t>ƒ</w:t>
            </w:r>
            <w:r w:rsidRPr="00D062AC">
              <w:rPr>
                <w:i/>
                <w:sz w:val="16"/>
              </w:rPr>
              <w:t>10</w:t>
            </w:r>
            <w:r>
              <w:t xml:space="preserve"> </w:t>
            </w:r>
          </w:p>
        </w:tc>
      </w:tr>
      <w:tr w:rsidR="003F1C2C" w:rsidTr="00156985">
        <w:trPr>
          <w:trHeight w:val="425"/>
        </w:trPr>
        <w:tc>
          <w:tcPr>
            <w:tcW w:w="0" w:type="auto"/>
            <w:vMerge/>
            <w:tcBorders>
              <w:top w:val="nil"/>
              <w:left w:val="single" w:sz="4" w:space="0" w:color="000000"/>
              <w:bottom w:val="single" w:sz="4" w:space="0" w:color="000000"/>
              <w:right w:val="single" w:sz="4" w:space="0" w:color="000000"/>
            </w:tcBorders>
            <w:shd w:val="clear" w:color="auto" w:fill="auto"/>
          </w:tcPr>
          <w:p w:rsidR="003F1C2C" w:rsidRDefault="003F1C2C" w:rsidP="00156985">
            <w:pPr>
              <w:spacing w:after="160" w:line="259" w:lineRule="auto"/>
              <w:jc w:val="left"/>
            </w:pPr>
          </w:p>
        </w:tc>
        <w:tc>
          <w:tcPr>
            <w:tcW w:w="290" w:type="dxa"/>
            <w:tcBorders>
              <w:top w:val="single" w:sz="4" w:space="0" w:color="000000"/>
              <w:left w:val="single" w:sz="4" w:space="0" w:color="000000"/>
              <w:bottom w:val="single" w:sz="4" w:space="0" w:color="000000"/>
              <w:right w:val="nil"/>
            </w:tcBorders>
            <w:shd w:val="clear" w:color="auto" w:fill="auto"/>
          </w:tcPr>
          <w:p w:rsidR="003F1C2C" w:rsidRDefault="003F1C2C" w:rsidP="00156985">
            <w:pPr>
              <w:spacing w:after="160" w:line="259" w:lineRule="auto"/>
              <w:jc w:val="left"/>
            </w:pPr>
          </w:p>
        </w:tc>
        <w:tc>
          <w:tcPr>
            <w:tcW w:w="1162" w:type="dxa"/>
            <w:tcBorders>
              <w:top w:val="single" w:sz="4" w:space="0" w:color="000000"/>
              <w:left w:val="nil"/>
              <w:bottom w:val="single" w:sz="4" w:space="0" w:color="000000"/>
              <w:right w:val="single" w:sz="4" w:space="0" w:color="000000"/>
            </w:tcBorders>
            <w:shd w:val="clear" w:color="auto" w:fill="auto"/>
          </w:tcPr>
          <w:p w:rsidR="003F1C2C" w:rsidRDefault="003F1C2C" w:rsidP="00156985">
            <w:pPr>
              <w:spacing w:line="259" w:lineRule="auto"/>
              <w:jc w:val="left"/>
            </w:pPr>
            <w:r>
              <w:t xml:space="preserve">Grup = 0 </w:t>
            </w:r>
          </w:p>
        </w:tc>
        <w:tc>
          <w:tcPr>
            <w:tcW w:w="1452"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72"/>
              <w:jc w:val="center"/>
            </w:pPr>
            <w:r>
              <w:t>ƒ</w:t>
            </w:r>
            <w:r w:rsidRPr="00D062AC">
              <w:rPr>
                <w:i/>
                <w:sz w:val="16"/>
              </w:rPr>
              <w:t>01</w:t>
            </w:r>
            <w:r>
              <w:t xml:space="preserve"> </w:t>
            </w:r>
          </w:p>
        </w:tc>
        <w:tc>
          <w:tcPr>
            <w:tcW w:w="1455"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69"/>
              <w:jc w:val="center"/>
            </w:pPr>
            <w:r>
              <w:t>ƒ</w:t>
            </w:r>
            <w:r w:rsidRPr="00D062AC">
              <w:rPr>
                <w:i/>
                <w:sz w:val="16"/>
              </w:rPr>
              <w:t>00</w:t>
            </w:r>
            <w:r>
              <w:t xml:space="preserve"> </w:t>
            </w:r>
          </w:p>
        </w:tc>
      </w:tr>
    </w:tbl>
    <w:p w:rsidR="003F1C2C" w:rsidRDefault="003F1C2C" w:rsidP="003F1C2C">
      <w:pPr>
        <w:spacing w:after="113" w:line="259" w:lineRule="auto"/>
        <w:ind w:left="427"/>
        <w:jc w:val="left"/>
      </w:pPr>
      <w:r>
        <w:t xml:space="preserve"> </w:t>
      </w:r>
    </w:p>
    <w:p w:rsidR="003F1C2C" w:rsidRDefault="003F1C2C" w:rsidP="003F1C2C">
      <w:pPr>
        <w:ind w:left="422"/>
      </w:pPr>
      <w:r>
        <w:t>Menurut hasil pengisian confussion matrik, bahwa di ketahui hasil data pada setiap grup yg diklasifikasikan dengan akurat (ƒ</w:t>
      </w:r>
      <w:r>
        <w:rPr>
          <w:i/>
          <w:vertAlign w:val="subscript"/>
        </w:rPr>
        <w:t xml:space="preserve">11 </w:t>
      </w:r>
      <w:r>
        <w:t>+</w:t>
      </w:r>
      <w:r>
        <w:rPr>
          <w:i/>
          <w:vertAlign w:val="subscript"/>
        </w:rPr>
        <w:t xml:space="preserve"> </w:t>
      </w:r>
      <w:r>
        <w:t>ƒ</w:t>
      </w:r>
      <w:r>
        <w:rPr>
          <w:i/>
          <w:vertAlign w:val="subscript"/>
        </w:rPr>
        <w:t>00</w:t>
      </w:r>
      <w:r>
        <w:t>) sedangkan data yang di klasifikasi dengan keliru (ƒ</w:t>
      </w:r>
      <w:r>
        <w:rPr>
          <w:i/>
          <w:vertAlign w:val="subscript"/>
        </w:rPr>
        <w:t>01</w:t>
      </w:r>
      <w:r>
        <w:t xml:space="preserve"> + ƒ</w:t>
      </w:r>
      <w:r>
        <w:rPr>
          <w:i/>
          <w:vertAlign w:val="subscript"/>
        </w:rPr>
        <w:t>10</w:t>
      </w:r>
      <w:r>
        <w:t xml:space="preserve">). Nilai dari confussion matrix menyimpulkan bahwa pada 2 nilai,yakni laju eror dan ketepatan. Akan memperkirakan laju eror dan ketepatan dapat dilakukan persamaan berikut : </w:t>
      </w:r>
    </w:p>
    <w:p w:rsidR="003F1C2C" w:rsidRDefault="003F1C2C" w:rsidP="003F1C2C">
      <w:pPr>
        <w:spacing w:after="93" w:line="259" w:lineRule="auto"/>
        <w:ind w:left="427"/>
        <w:jc w:val="left"/>
      </w:pPr>
      <w:r>
        <w:t xml:space="preserve">  </w:t>
      </w:r>
    </w:p>
    <w:p w:rsidR="003F1C2C" w:rsidRDefault="003F1C2C" w:rsidP="003F1C2C">
      <w:pPr>
        <w:spacing w:after="109" w:line="265" w:lineRule="auto"/>
        <w:ind w:right="47"/>
        <w:jc w:val="right"/>
      </w:pPr>
      <w:r>
        <w:rPr>
          <w:noProof/>
          <w:lang w:val="id-ID" w:eastAsia="id-ID"/>
        </w:rPr>
        <w:drawing>
          <wp:inline distT="0" distB="0" distL="0" distR="0" wp14:anchorId="5C9BD9D8" wp14:editId="62010836">
            <wp:extent cx="2628900" cy="2762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4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28900" cy="276225"/>
                    </a:xfrm>
                    <a:prstGeom prst="rect">
                      <a:avLst/>
                    </a:prstGeom>
                    <a:noFill/>
                    <a:ln>
                      <a:noFill/>
                    </a:ln>
                  </pic:spPr>
                </pic:pic>
              </a:graphicData>
            </a:graphic>
          </wp:inline>
        </w:drawing>
      </w:r>
      <w:r>
        <w:t xml:space="preserve">   ……………..(2.3) </w:t>
      </w:r>
    </w:p>
    <w:p w:rsidR="003F1C2C" w:rsidRDefault="003F1C2C" w:rsidP="003F1C2C">
      <w:pPr>
        <w:spacing w:after="112" w:line="259" w:lineRule="auto"/>
        <w:ind w:left="2228"/>
        <w:jc w:val="left"/>
      </w:pPr>
      <w:r>
        <w:t xml:space="preserve"> </w:t>
      </w:r>
    </w:p>
    <w:p w:rsidR="003F1C2C" w:rsidRDefault="003F1C2C" w:rsidP="003F1C2C">
      <w:pPr>
        <w:spacing w:after="355"/>
        <w:ind w:left="412" w:firstLine="360"/>
      </w:pPr>
      <w:r>
        <w:t xml:space="preserve">Pada biasanya, contoh yg di bangun pada gambaran kelas serta akurat dalam seluruh data yang menjadi data training, tetapi ketika model berhadapan dengan data uji, maka saat itu lah kinerja model dari sebuah algoritma klasifikasi ditentukan (Eko Prasetyo, 2012). </w:t>
      </w:r>
    </w:p>
    <w:p w:rsidR="003F1C2C" w:rsidRDefault="003F1C2C" w:rsidP="003F1C2C">
      <w:pPr>
        <w:pStyle w:val="Heading2"/>
        <w:numPr>
          <w:ilvl w:val="0"/>
          <w:numId w:val="0"/>
        </w:numPr>
        <w:ind w:left="709" w:hanging="709"/>
      </w:pPr>
      <w:bookmarkStart w:id="89" w:name="_Toc25666830"/>
      <w:bookmarkStart w:id="90" w:name="_Toc25667510"/>
      <w:bookmarkStart w:id="91" w:name="_Toc25739071"/>
      <w:r>
        <w:t>2.4  Unified Modelling languaage (UML)</w:t>
      </w:r>
      <w:bookmarkEnd w:id="89"/>
      <w:bookmarkEnd w:id="90"/>
      <w:bookmarkEnd w:id="91"/>
      <w:r>
        <w:t xml:space="preserve"> </w:t>
      </w:r>
    </w:p>
    <w:p w:rsidR="003F1C2C" w:rsidRDefault="003F1C2C" w:rsidP="003F1C2C">
      <w:pPr>
        <w:ind w:left="412" w:firstLine="720"/>
      </w:pPr>
      <w:r>
        <w:t>Unified modellling language</w:t>
      </w:r>
      <w:r>
        <w:rPr>
          <w:i/>
        </w:rPr>
        <w:t xml:space="preserve"> </w:t>
      </w:r>
      <w:r>
        <w:t xml:space="preserve">(UML) berdasarkan Bentley dan Whitten (2007) ialah satu gabungan  kebiasaan pemodelan buat memastikan atau mencerminkan suatu system perangkatlunak yg berkaitan dengan sasaran. </w:t>
      </w:r>
    </w:p>
    <w:p w:rsidR="003F1C2C" w:rsidRDefault="003F1C2C" w:rsidP="003F1C2C">
      <w:pPr>
        <w:ind w:left="412" w:firstLine="720"/>
      </w:pPr>
      <w:r>
        <w:t xml:space="preserve">Bagan UML dapat di ibaratkan sebagai keluaran baru agar membentuk sebuah rumah. Cetakan baru satu set biasanya meringankan pembangunannya dengan sketsa yg akurat pada terusan pemanas,air,listrik atau sejenisnya, UML setiap bagan mendukung tim </w:t>
      </w:r>
      <w:r>
        <w:rPr>
          <w:i/>
        </w:rPr>
        <w:t xml:space="preserve">developer </w:t>
      </w:r>
      <w:r>
        <w:t xml:space="preserve">rancangan pada sketsa yg akurat pada system tersebut. </w:t>
      </w:r>
    </w:p>
    <w:p w:rsidR="003F1C2C" w:rsidRDefault="003F1C2C" w:rsidP="003F1C2C">
      <w:pPr>
        <w:spacing w:line="259" w:lineRule="auto"/>
        <w:ind w:left="1147"/>
        <w:jc w:val="left"/>
      </w:pPr>
      <w:r>
        <w:t xml:space="preserve"> </w:t>
      </w:r>
    </w:p>
    <w:p w:rsidR="003F1C2C" w:rsidRDefault="003F1C2C" w:rsidP="003F1C2C">
      <w:pPr>
        <w:pStyle w:val="Heading3"/>
        <w:numPr>
          <w:ilvl w:val="0"/>
          <w:numId w:val="0"/>
        </w:numPr>
        <w:ind w:left="709" w:hanging="709"/>
      </w:pPr>
      <w:bookmarkStart w:id="92" w:name="_Toc25666831"/>
      <w:bookmarkStart w:id="93" w:name="_Toc25667511"/>
      <w:bookmarkStart w:id="94" w:name="_Toc25739072"/>
      <w:r>
        <w:lastRenderedPageBreak/>
        <w:t>2.4.1 Usee Case Diagram</w:t>
      </w:r>
      <w:bookmarkEnd w:id="92"/>
      <w:bookmarkEnd w:id="93"/>
      <w:bookmarkEnd w:id="94"/>
      <w:r>
        <w:t xml:space="preserve"> </w:t>
      </w:r>
    </w:p>
    <w:p w:rsidR="003F1C2C" w:rsidRDefault="003F1C2C" w:rsidP="003F1C2C">
      <w:pPr>
        <w:ind w:left="412" w:firstLine="540"/>
      </w:pPr>
      <w:r>
        <w:t xml:space="preserve">Berdasarkan Bentley dan Whitten (2007), </w:t>
      </w:r>
      <w:r>
        <w:rPr>
          <w:i/>
        </w:rPr>
        <w:t xml:space="preserve">Usee Casse Diagram </w:t>
      </w:r>
      <w:r>
        <w:t>dibuat pada foto relasi diantara system atau system user dan external</w:t>
      </w:r>
      <w:r>
        <w:rPr>
          <w:i/>
        </w:rPr>
        <w:t xml:space="preserve">, </w:t>
      </w:r>
      <w:r>
        <w:t xml:space="preserve">sebagai masalah yg sinkron pada tahap-tahap yg sudah ditetapkan. </w:t>
      </w:r>
      <w:r>
        <w:rPr>
          <w:i/>
        </w:rPr>
        <w:t xml:space="preserve">USC </w:t>
      </w:r>
      <w:r>
        <w:t xml:space="preserve">membuat aturan /algoritma yg tepat dilakukan pada sketsa interaksi yg akurat diantara system dengan pemakai. </w:t>
      </w:r>
      <w:r>
        <w:rPr>
          <w:i/>
        </w:rPr>
        <w:t xml:space="preserve">a) Use Case </w:t>
      </w:r>
    </w:p>
    <w:p w:rsidR="003F1C2C" w:rsidRDefault="003F1C2C" w:rsidP="003F1C2C">
      <w:pPr>
        <w:spacing w:line="259" w:lineRule="auto"/>
        <w:ind w:left="708"/>
      </w:pPr>
      <w:r>
        <w:rPr>
          <w:i/>
        </w:rPr>
        <w:t xml:space="preserve">Use case </w:t>
      </w:r>
      <w:r>
        <w:t xml:space="preserve">merupakan peran pada sebuah sistem dilihat dari dimensi pemakai. </w:t>
      </w:r>
    </w:p>
    <w:p w:rsidR="003F1C2C" w:rsidRDefault="003F1C2C" w:rsidP="003F1C2C">
      <w:pPr>
        <w:spacing w:after="205" w:line="259" w:lineRule="auto"/>
        <w:ind w:left="2973"/>
        <w:jc w:val="left"/>
      </w:pPr>
      <w:r>
        <w:rPr>
          <w:noProof/>
          <w:lang w:val="id-ID" w:eastAsia="id-ID"/>
        </w:rPr>
        <w:drawing>
          <wp:inline distT="0" distB="0" distL="0" distR="0" wp14:anchorId="5CA4EA2A" wp14:editId="3DB83256">
            <wp:extent cx="1400175" cy="6572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400175" cy="657225"/>
                    </a:xfrm>
                    <a:prstGeom prst="rect">
                      <a:avLst/>
                    </a:prstGeom>
                    <a:noFill/>
                    <a:ln>
                      <a:noFill/>
                    </a:ln>
                  </pic:spPr>
                </pic:pic>
              </a:graphicData>
            </a:graphic>
          </wp:inline>
        </w:drawing>
      </w:r>
    </w:p>
    <w:p w:rsidR="003F1C2C" w:rsidRPr="009F4E40" w:rsidRDefault="008724F9" w:rsidP="008724F9">
      <w:pPr>
        <w:pStyle w:val="Caption"/>
        <w:rPr>
          <w:szCs w:val="24"/>
        </w:rPr>
      </w:pPr>
      <w:bookmarkStart w:id="95" w:name="_Toc25671034"/>
      <w:bookmarkStart w:id="96" w:name="_Toc25739175"/>
      <w:r w:rsidRPr="008724F9">
        <w:rPr>
          <w:b/>
        </w:rPr>
        <w:t>Gambar 2</w:t>
      </w:r>
      <w:r>
        <w:rPr>
          <w:b/>
          <w:lang w:val="id-ID"/>
        </w:rPr>
        <w:t>.</w:t>
      </w:r>
      <w:r w:rsidRPr="008724F9">
        <w:rPr>
          <w:b/>
        </w:rPr>
        <w:t xml:space="preserve"> </w:t>
      </w:r>
      <w:r w:rsidRPr="008724F9">
        <w:rPr>
          <w:b/>
        </w:rPr>
        <w:fldChar w:fldCharType="begin"/>
      </w:r>
      <w:r w:rsidRPr="008724F9">
        <w:rPr>
          <w:b/>
        </w:rPr>
        <w:instrText xml:space="preserve"> SEQ Gambar_2 \* ARABIC </w:instrText>
      </w:r>
      <w:r w:rsidRPr="008724F9">
        <w:rPr>
          <w:b/>
        </w:rPr>
        <w:fldChar w:fldCharType="separate"/>
      </w:r>
      <w:r w:rsidR="00BE2297">
        <w:rPr>
          <w:b/>
          <w:noProof/>
        </w:rPr>
        <w:t>2</w:t>
      </w:r>
      <w:r w:rsidRPr="008724F9">
        <w:rPr>
          <w:b/>
        </w:rPr>
        <w:fldChar w:fldCharType="end"/>
      </w:r>
      <w:r w:rsidR="003F1C2C" w:rsidRPr="009F4E40">
        <w:rPr>
          <w:b/>
          <w:i/>
          <w:szCs w:val="24"/>
        </w:rPr>
        <w:t>Use Cases</w:t>
      </w:r>
      <w:bookmarkEnd w:id="95"/>
      <w:bookmarkEnd w:id="96"/>
    </w:p>
    <w:p w:rsidR="003F1C2C" w:rsidRDefault="003F1C2C" w:rsidP="003F1C2C">
      <w:r>
        <w:t xml:space="preserve">b) Aktors </w:t>
      </w:r>
    </w:p>
    <w:p w:rsidR="003F1C2C" w:rsidRDefault="003F1C2C" w:rsidP="003F1C2C">
      <w:pPr>
        <w:ind w:left="708"/>
      </w:pPr>
      <w:r>
        <w:rPr>
          <w:i/>
        </w:rPr>
        <w:t xml:space="preserve">Aktors </w:t>
      </w:r>
      <w:r>
        <w:t xml:space="preserve">sebagai sesuatu yg berhubungan pada system untuk sama-sama berganti informasi. </w:t>
      </w:r>
      <w:r>
        <w:rPr>
          <w:i/>
        </w:rPr>
        <w:t xml:space="preserve">Aktors </w:t>
      </w:r>
      <w:r>
        <w:t xml:space="preserve">tak mesti berbentuk manusia, melainkan bisa berbentuk suatu system informasi atau organisasi. </w:t>
      </w:r>
    </w:p>
    <w:p w:rsidR="003F1C2C" w:rsidRDefault="003F1C2C" w:rsidP="003F1C2C">
      <w:pPr>
        <w:spacing w:after="158" w:line="259" w:lineRule="auto"/>
        <w:ind w:left="3810"/>
        <w:jc w:val="left"/>
      </w:pPr>
      <w:r>
        <w:rPr>
          <w:noProof/>
          <w:lang w:val="id-ID" w:eastAsia="id-ID"/>
        </w:rPr>
        <w:drawing>
          <wp:inline distT="0" distB="0" distL="0" distR="0" wp14:anchorId="5E6FE85A" wp14:editId="0631C01B">
            <wp:extent cx="733425" cy="9429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33425" cy="942975"/>
                    </a:xfrm>
                    <a:prstGeom prst="rect">
                      <a:avLst/>
                    </a:prstGeom>
                    <a:noFill/>
                    <a:ln>
                      <a:noFill/>
                    </a:ln>
                  </pic:spPr>
                </pic:pic>
              </a:graphicData>
            </a:graphic>
          </wp:inline>
        </w:drawing>
      </w:r>
    </w:p>
    <w:p w:rsidR="003F1C2C" w:rsidRPr="009F4E40" w:rsidRDefault="008724F9" w:rsidP="008724F9">
      <w:pPr>
        <w:pStyle w:val="Caption"/>
        <w:rPr>
          <w:szCs w:val="24"/>
        </w:rPr>
      </w:pPr>
      <w:bookmarkStart w:id="97" w:name="_Toc25671035"/>
      <w:bookmarkStart w:id="98" w:name="_Toc25739176"/>
      <w:r w:rsidRPr="008724F9">
        <w:rPr>
          <w:b/>
        </w:rPr>
        <w:t>Gambar 2</w:t>
      </w:r>
      <w:r>
        <w:rPr>
          <w:b/>
          <w:lang w:val="id-ID"/>
        </w:rPr>
        <w:t>.</w:t>
      </w:r>
      <w:r w:rsidRPr="008724F9">
        <w:rPr>
          <w:b/>
        </w:rPr>
        <w:t xml:space="preserve"> </w:t>
      </w:r>
      <w:r w:rsidRPr="008724F9">
        <w:rPr>
          <w:b/>
        </w:rPr>
        <w:fldChar w:fldCharType="begin"/>
      </w:r>
      <w:r w:rsidRPr="008724F9">
        <w:rPr>
          <w:b/>
        </w:rPr>
        <w:instrText xml:space="preserve"> SEQ Gambar_2 \* ARABIC </w:instrText>
      </w:r>
      <w:r w:rsidRPr="008724F9">
        <w:rPr>
          <w:b/>
        </w:rPr>
        <w:fldChar w:fldCharType="separate"/>
      </w:r>
      <w:r w:rsidR="00BE2297">
        <w:rPr>
          <w:b/>
          <w:noProof/>
        </w:rPr>
        <w:t>3</w:t>
      </w:r>
      <w:r w:rsidRPr="008724F9">
        <w:rPr>
          <w:b/>
        </w:rPr>
        <w:fldChar w:fldCharType="end"/>
      </w:r>
      <w:r>
        <w:rPr>
          <w:b/>
          <w:i/>
          <w:szCs w:val="24"/>
          <w:lang w:val="id-ID"/>
        </w:rPr>
        <w:t xml:space="preserve"> </w:t>
      </w:r>
      <w:r w:rsidR="003F1C2C" w:rsidRPr="009F4E40">
        <w:rPr>
          <w:b/>
          <w:i/>
          <w:szCs w:val="24"/>
        </w:rPr>
        <w:t>Actors</w:t>
      </w:r>
      <w:bookmarkEnd w:id="97"/>
      <w:bookmarkEnd w:id="98"/>
    </w:p>
    <w:p w:rsidR="003F1C2C" w:rsidRDefault="003F1C2C" w:rsidP="003F1C2C">
      <w:pPr>
        <w:spacing w:after="112" w:line="259" w:lineRule="auto"/>
        <w:ind w:left="1147"/>
        <w:jc w:val="left"/>
      </w:pPr>
      <w:r>
        <w:t xml:space="preserve"> </w:t>
      </w:r>
    </w:p>
    <w:p w:rsidR="003F1C2C" w:rsidRDefault="003F1C2C" w:rsidP="003F1C2C">
      <w:pPr>
        <w:spacing w:after="115" w:line="259" w:lineRule="auto"/>
        <w:ind w:left="1147"/>
        <w:jc w:val="left"/>
      </w:pPr>
      <w:r>
        <w:t xml:space="preserve"> </w:t>
      </w:r>
    </w:p>
    <w:p w:rsidR="003F1C2C" w:rsidRDefault="003F1C2C" w:rsidP="003F1C2C">
      <w:r>
        <w:t xml:space="preserve">c) Relationssips </w:t>
      </w:r>
    </w:p>
    <w:p w:rsidR="003F1C2C" w:rsidRDefault="003F1C2C" w:rsidP="003F1C2C">
      <w:pPr>
        <w:ind w:left="708"/>
        <w:rPr>
          <w:i/>
          <w:lang w:val="id-ID"/>
        </w:rPr>
      </w:pPr>
      <w:r>
        <w:t xml:space="preserve">Sebentuk afiliasi menyertai system serta system atau </w:t>
      </w:r>
      <w:r>
        <w:rPr>
          <w:i/>
        </w:rPr>
        <w:t xml:space="preserve">user </w:t>
      </w:r>
      <w:r>
        <w:t xml:space="preserve">pada system ilustrasi dan sebuah garis diantara keduanya. Maksud afiliasi yg digambarkan bisa bermacam-macam tergantung dengan cara garis yang digambarkan dan segala sesuatu yang mereka sambungkan. Ada 3 cara afiliasi yaitu, </w:t>
      </w:r>
      <w:r>
        <w:rPr>
          <w:i/>
        </w:rPr>
        <w:t>uses</w:t>
      </w:r>
      <w:r>
        <w:t xml:space="preserve">, </w:t>
      </w:r>
      <w:r>
        <w:rPr>
          <w:i/>
        </w:rPr>
        <w:t xml:space="preserve">associations, </w:t>
      </w:r>
      <w:r>
        <w:t xml:space="preserve">dan </w:t>
      </w:r>
      <w:r>
        <w:rPr>
          <w:i/>
        </w:rPr>
        <w:t xml:space="preserve">extends. </w:t>
      </w:r>
    </w:p>
    <w:p w:rsidR="00FB333B" w:rsidRPr="00FB333B" w:rsidRDefault="00FB333B" w:rsidP="003F1C2C">
      <w:pPr>
        <w:ind w:left="708"/>
        <w:rPr>
          <w:lang w:val="id-ID"/>
        </w:rPr>
      </w:pPr>
    </w:p>
    <w:p w:rsidR="003F1C2C" w:rsidRPr="009E7CC7" w:rsidRDefault="003F1C2C" w:rsidP="003F1C2C">
      <w:pPr>
        <w:spacing w:after="112" w:line="259" w:lineRule="auto"/>
        <w:ind w:left="698"/>
        <w:jc w:val="left"/>
        <w:rPr>
          <w:lang w:val="id-ID"/>
        </w:rPr>
      </w:pPr>
      <w:r>
        <w:rPr>
          <w:i/>
        </w:rPr>
        <w:t xml:space="preserve"> </w:t>
      </w:r>
    </w:p>
    <w:p w:rsidR="003F1C2C" w:rsidRDefault="003F1C2C" w:rsidP="003F1C2C">
      <w:pPr>
        <w:spacing w:line="259" w:lineRule="auto"/>
        <w:ind w:left="698"/>
        <w:jc w:val="left"/>
      </w:pPr>
      <w:r>
        <w:lastRenderedPageBreak/>
        <w:t xml:space="preserve"> </w:t>
      </w:r>
    </w:p>
    <w:p w:rsidR="003F1C2C" w:rsidRDefault="003F1C2C" w:rsidP="003F1C2C">
      <w:r>
        <w:t xml:space="preserve">a. Associotians </w:t>
      </w:r>
    </w:p>
    <w:p w:rsidR="003F1C2C" w:rsidRDefault="003F1C2C" w:rsidP="003F1C2C">
      <w:pPr>
        <w:ind w:left="709"/>
      </w:pPr>
      <w:r>
        <w:rPr>
          <w:i/>
        </w:rPr>
        <w:t xml:space="preserve">Associotions </w:t>
      </w:r>
      <w:r>
        <w:t xml:space="preserve">ialah sebentuk afiliasi seorang </w:t>
      </w:r>
      <w:r>
        <w:rPr>
          <w:i/>
        </w:rPr>
        <w:t xml:space="preserve">actor </w:t>
      </w:r>
      <w:r>
        <w:t xml:space="preserve">dengan </w:t>
      </w:r>
      <w:r>
        <w:rPr>
          <w:i/>
        </w:rPr>
        <w:t xml:space="preserve">use case </w:t>
      </w:r>
      <w:r>
        <w:t xml:space="preserve">yang berlangsung hubungan antar mereka. afiliasi pada panah tersembunyi(1) di akhir yg menyentuh </w:t>
      </w:r>
      <w:r>
        <w:rPr>
          <w:i/>
        </w:rPr>
        <w:t xml:space="preserve">use case </w:t>
      </w:r>
      <w:r>
        <w:t xml:space="preserve">menandakan maka </w:t>
      </w:r>
      <w:r>
        <w:rPr>
          <w:i/>
        </w:rPr>
        <w:t xml:space="preserve">actor </w:t>
      </w:r>
      <w:r>
        <w:t xml:space="preserve">di akhir yang satu kembali membuat </w:t>
      </w:r>
      <w:r>
        <w:rPr>
          <w:i/>
        </w:rPr>
        <w:t xml:space="preserve">use case </w:t>
      </w:r>
      <w:r>
        <w:t xml:space="preserve">tersebut. Sedangkan afiliasi tanpa panah(2) menandakan sebuah hubungan pada </w:t>
      </w:r>
      <w:r>
        <w:rPr>
          <w:i/>
        </w:rPr>
        <w:t xml:space="preserve">use case </w:t>
      </w:r>
      <w:r>
        <w:t xml:space="preserve">ke </w:t>
      </w:r>
      <w:r>
        <w:rPr>
          <w:i/>
        </w:rPr>
        <w:t xml:space="preserve">actor </w:t>
      </w:r>
      <w:r>
        <w:t xml:space="preserve">yang memperoleh hasil pada </w:t>
      </w:r>
      <w:r>
        <w:rPr>
          <w:i/>
        </w:rPr>
        <w:t xml:space="preserve">use case </w:t>
      </w:r>
      <w:r>
        <w:t xml:space="preserve">tersebut. </w:t>
      </w:r>
    </w:p>
    <w:p w:rsidR="003F1C2C" w:rsidRDefault="003F1C2C" w:rsidP="003F1C2C">
      <w:r>
        <w:t xml:space="preserve">b. Extends </w:t>
      </w:r>
    </w:p>
    <w:p w:rsidR="003F1C2C" w:rsidRDefault="003F1C2C" w:rsidP="003F1C2C">
      <w:pPr>
        <w:ind w:left="977"/>
      </w:pPr>
      <w:r>
        <w:rPr>
          <w:i/>
        </w:rPr>
        <w:t xml:space="preserve">Extends </w:t>
      </w:r>
      <w:r>
        <w:t xml:space="preserve">bertujuan untuk menyederhanakan </w:t>
      </w:r>
      <w:r>
        <w:rPr>
          <w:i/>
        </w:rPr>
        <w:t xml:space="preserve">use case </w:t>
      </w:r>
      <w:r>
        <w:t xml:space="preserve">dengan fungsionalitas yang kompleks seperti beberapa langkah yang perlu dilakukan menjadi lebih mudah dipahami. </w:t>
      </w:r>
    </w:p>
    <w:p w:rsidR="003F1C2C" w:rsidRDefault="003F1C2C" w:rsidP="003F1C2C">
      <w:r>
        <w:t xml:space="preserve">c. Uses(or Include) </w:t>
      </w:r>
    </w:p>
    <w:p w:rsidR="003F1C2C" w:rsidRDefault="003F1C2C" w:rsidP="003F1C2C">
      <w:pPr>
        <w:ind w:left="977"/>
      </w:pPr>
      <w:r>
        <w:rPr>
          <w:i/>
        </w:rPr>
        <w:t xml:space="preserve">Uses </w:t>
      </w:r>
      <w:r>
        <w:t xml:space="preserve">bertujuan untuk mengurangi redundansi di antara dua </w:t>
      </w:r>
      <w:r>
        <w:rPr>
          <w:i/>
        </w:rPr>
        <w:t xml:space="preserve">use case </w:t>
      </w:r>
      <w:r>
        <w:t xml:space="preserve">atau lebih dengan menggabungkan langkah-langkah yang sama tersebut. </w:t>
      </w:r>
    </w:p>
    <w:p w:rsidR="003F1C2C" w:rsidRDefault="003F1C2C" w:rsidP="003F1C2C">
      <w:pPr>
        <w:spacing w:after="117" w:line="259" w:lineRule="auto"/>
        <w:ind w:left="967"/>
        <w:jc w:val="left"/>
      </w:pPr>
      <w:r>
        <w:t xml:space="preserve"> </w:t>
      </w:r>
    </w:p>
    <w:p w:rsidR="003F1C2C" w:rsidRDefault="003F1C2C" w:rsidP="003F1C2C">
      <w:pPr>
        <w:pStyle w:val="Heading3"/>
        <w:numPr>
          <w:ilvl w:val="0"/>
          <w:numId w:val="0"/>
        </w:numPr>
        <w:ind w:left="709" w:hanging="709"/>
      </w:pPr>
      <w:bookmarkStart w:id="99" w:name="_Toc25666832"/>
      <w:bookmarkStart w:id="100" w:name="_Toc25667512"/>
      <w:bookmarkStart w:id="101" w:name="_Toc25739073"/>
      <w:r>
        <w:t>2.4.2 Clas Diagram</w:t>
      </w:r>
      <w:bookmarkEnd w:id="99"/>
      <w:bookmarkEnd w:id="100"/>
      <w:bookmarkEnd w:id="101"/>
      <w:r>
        <w:t xml:space="preserve"> </w:t>
      </w:r>
    </w:p>
    <w:p w:rsidR="003F1C2C" w:rsidRDefault="003F1C2C" w:rsidP="003F1C2C">
      <w:pPr>
        <w:ind w:left="412" w:firstLine="540"/>
      </w:pPr>
      <w:r>
        <w:t xml:space="preserve">Berdasarkan Bentley dan Whitten (2007), </w:t>
      </w:r>
      <w:r>
        <w:rPr>
          <w:i/>
        </w:rPr>
        <w:t xml:space="preserve">clas diagram </w:t>
      </w:r>
      <w:r>
        <w:t xml:space="preserve">dilakukan untuk memaparkan bentuk objek statis pada sebuah system, menempatkan system beraturan pada jenis-jenis apa saja dan ikatan apa saja yg terjadi diantara jenisjenis tersebut. Ikatan yg dibentuk boleh berbentuk </w:t>
      </w:r>
      <w:r>
        <w:rPr>
          <w:i/>
        </w:rPr>
        <w:t xml:space="preserve">associations, aggregation </w:t>
      </w:r>
      <w:r>
        <w:t xml:space="preserve">dan </w:t>
      </w:r>
      <w:r>
        <w:rPr>
          <w:i/>
        </w:rPr>
        <w:t xml:space="preserve">composition. Associations </w:t>
      </w:r>
      <w:r>
        <w:t xml:space="preserve">ialah rancangan ikatan antar jenis objek yg seringkali mempunyai batas maksimal dan minimal untuk hasil objek yg dibentuk dari masing-masing kelas. </w:t>
      </w:r>
      <w:r>
        <w:rPr>
          <w:i/>
        </w:rPr>
        <w:t xml:space="preserve">Aggregation </w:t>
      </w:r>
      <w:r>
        <w:t xml:space="preserve">membentuk ikatan di mana satu jenis </w:t>
      </w:r>
      <w:r>
        <w:rPr>
          <w:i/>
        </w:rPr>
        <w:t xml:space="preserve">“whole” </w:t>
      </w:r>
      <w:r>
        <w:t xml:space="preserve">memuat satu atau lebih banyak jenis </w:t>
      </w:r>
      <w:r>
        <w:rPr>
          <w:i/>
        </w:rPr>
        <w:t xml:space="preserve">“part”. </w:t>
      </w:r>
      <w:r>
        <w:t xml:space="preserve">Sedangkan </w:t>
      </w:r>
      <w:r>
        <w:rPr>
          <w:i/>
        </w:rPr>
        <w:t xml:space="preserve">composition </w:t>
      </w:r>
      <w:r>
        <w:t xml:space="preserve">membentuk ikatan </w:t>
      </w:r>
      <w:r>
        <w:rPr>
          <w:i/>
        </w:rPr>
        <w:t xml:space="preserve">aggregation </w:t>
      </w:r>
      <w:r>
        <w:t xml:space="preserve">dimana jenis </w:t>
      </w:r>
      <w:r>
        <w:rPr>
          <w:i/>
        </w:rPr>
        <w:t xml:space="preserve">“whole” </w:t>
      </w:r>
      <w:r>
        <w:t xml:space="preserve">berkewajiban untuk masa aktif kelas </w:t>
      </w:r>
      <w:r>
        <w:rPr>
          <w:i/>
        </w:rPr>
        <w:t xml:space="preserve">“part” </w:t>
      </w:r>
      <w:r>
        <w:t xml:space="preserve">miliknya. </w:t>
      </w:r>
    </w:p>
    <w:p w:rsidR="003F1C2C" w:rsidRDefault="003F1C2C" w:rsidP="003F1C2C">
      <w:pPr>
        <w:spacing w:after="112" w:line="259" w:lineRule="auto"/>
        <w:ind w:left="427"/>
        <w:jc w:val="left"/>
      </w:pPr>
      <w:r>
        <w:t xml:space="preserve"> </w:t>
      </w:r>
    </w:p>
    <w:p w:rsidR="003F1C2C" w:rsidRDefault="003F1C2C" w:rsidP="003F1C2C">
      <w:pPr>
        <w:spacing w:after="115" w:line="259" w:lineRule="auto"/>
        <w:ind w:left="427"/>
        <w:jc w:val="left"/>
      </w:pPr>
      <w:r>
        <w:t xml:space="preserve"> </w:t>
      </w:r>
    </w:p>
    <w:p w:rsidR="003F1C2C" w:rsidRDefault="003F1C2C" w:rsidP="003F1C2C">
      <w:pPr>
        <w:spacing w:after="112" w:line="259" w:lineRule="auto"/>
        <w:ind w:left="427"/>
        <w:jc w:val="left"/>
      </w:pPr>
      <w:r>
        <w:t xml:space="preserve"> </w:t>
      </w:r>
    </w:p>
    <w:p w:rsidR="003F1C2C" w:rsidRDefault="003F1C2C" w:rsidP="003F1C2C">
      <w:pPr>
        <w:spacing w:after="115" w:line="259" w:lineRule="auto"/>
        <w:ind w:left="427"/>
        <w:jc w:val="left"/>
        <w:rPr>
          <w:lang w:val="id-ID"/>
        </w:rPr>
      </w:pPr>
      <w:r>
        <w:t xml:space="preserve"> </w:t>
      </w:r>
    </w:p>
    <w:p w:rsidR="003F1C2C" w:rsidRDefault="003F1C2C" w:rsidP="009D6E6A">
      <w:pPr>
        <w:spacing w:line="259" w:lineRule="auto"/>
        <w:jc w:val="left"/>
        <w:rPr>
          <w:lang w:val="id-ID"/>
        </w:rPr>
      </w:pPr>
    </w:p>
    <w:p w:rsidR="009D6E6A" w:rsidRPr="009D6E6A" w:rsidRDefault="009D6E6A" w:rsidP="009D6E6A">
      <w:pPr>
        <w:spacing w:line="259" w:lineRule="auto"/>
        <w:jc w:val="left"/>
        <w:rPr>
          <w:lang w:val="id-ID"/>
        </w:rPr>
      </w:pPr>
    </w:p>
    <w:p w:rsidR="003F1C2C" w:rsidRPr="00C343A1" w:rsidRDefault="003F1C2C" w:rsidP="003F1C2C">
      <w:pPr>
        <w:pStyle w:val="Caption"/>
        <w:rPr>
          <w:szCs w:val="24"/>
        </w:rPr>
      </w:pPr>
      <w:bookmarkStart w:id="102" w:name="_Toc25669887"/>
      <w:bookmarkStart w:id="103" w:name="_Toc25715738"/>
      <w:r w:rsidRPr="00C343A1">
        <w:rPr>
          <w:szCs w:val="24"/>
        </w:rPr>
        <w:t xml:space="preserve">Tabel 2. </w:t>
      </w:r>
      <w:r w:rsidRPr="00C343A1">
        <w:rPr>
          <w:szCs w:val="24"/>
        </w:rPr>
        <w:fldChar w:fldCharType="begin"/>
      </w:r>
      <w:r w:rsidRPr="00C343A1">
        <w:rPr>
          <w:szCs w:val="24"/>
        </w:rPr>
        <w:instrText xml:space="preserve"> SEQ Tabel_2. \* ARABIC </w:instrText>
      </w:r>
      <w:r w:rsidRPr="00C343A1">
        <w:rPr>
          <w:szCs w:val="24"/>
        </w:rPr>
        <w:fldChar w:fldCharType="separate"/>
      </w:r>
      <w:r w:rsidR="001058E7">
        <w:rPr>
          <w:noProof/>
          <w:szCs w:val="24"/>
        </w:rPr>
        <w:t>9</w:t>
      </w:r>
      <w:r w:rsidRPr="00C343A1">
        <w:rPr>
          <w:szCs w:val="24"/>
        </w:rPr>
        <w:fldChar w:fldCharType="end"/>
      </w:r>
      <w:r w:rsidRPr="00C343A1">
        <w:rPr>
          <w:szCs w:val="24"/>
          <w:lang w:val="id-ID"/>
        </w:rPr>
        <w:t xml:space="preserve"> </w:t>
      </w:r>
      <w:r w:rsidRPr="00C343A1">
        <w:rPr>
          <w:szCs w:val="24"/>
        </w:rPr>
        <w:t>Jenis-jenis Clas Diagram</w:t>
      </w:r>
      <w:bookmarkEnd w:id="102"/>
      <w:bookmarkEnd w:id="103"/>
      <w:r w:rsidRPr="00C343A1">
        <w:rPr>
          <w:szCs w:val="24"/>
        </w:rPr>
        <w:t xml:space="preserve"> </w:t>
      </w:r>
    </w:p>
    <w:tbl>
      <w:tblPr>
        <w:tblW w:w="4250" w:type="dxa"/>
        <w:tblInd w:w="2272" w:type="dxa"/>
        <w:tblCellMar>
          <w:top w:w="3" w:type="dxa"/>
          <w:right w:w="0" w:type="dxa"/>
        </w:tblCellMar>
        <w:tblLook w:val="04A0" w:firstRow="1" w:lastRow="0" w:firstColumn="1" w:lastColumn="0" w:noHBand="0" w:noVBand="1"/>
      </w:tblPr>
      <w:tblGrid>
        <w:gridCol w:w="117"/>
        <w:gridCol w:w="2559"/>
        <w:gridCol w:w="1574"/>
      </w:tblGrid>
      <w:tr w:rsidR="003F1C2C" w:rsidTr="00156985">
        <w:trPr>
          <w:trHeight w:val="430"/>
        </w:trPr>
        <w:tc>
          <w:tcPr>
            <w:tcW w:w="2675" w:type="dxa"/>
            <w:gridSpan w:val="2"/>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118"/>
              <w:jc w:val="center"/>
            </w:pPr>
            <w:r w:rsidRPr="00D062AC">
              <w:rPr>
                <w:b/>
              </w:rPr>
              <w:t xml:space="preserve">Simbol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72"/>
              <w:jc w:val="left"/>
            </w:pPr>
            <w:r w:rsidRPr="00D062AC">
              <w:rPr>
                <w:b/>
              </w:rPr>
              <w:t xml:space="preserve">Keterangan </w:t>
            </w:r>
          </w:p>
        </w:tc>
      </w:tr>
      <w:tr w:rsidR="003F1C2C" w:rsidTr="00156985">
        <w:trPr>
          <w:trHeight w:val="1741"/>
        </w:trPr>
        <w:tc>
          <w:tcPr>
            <w:tcW w:w="117" w:type="dxa"/>
            <w:tcBorders>
              <w:top w:val="single" w:sz="4" w:space="0" w:color="000000"/>
              <w:left w:val="single" w:sz="4" w:space="0" w:color="000000"/>
              <w:bottom w:val="single" w:sz="4" w:space="0" w:color="000000"/>
              <w:right w:val="nil"/>
            </w:tcBorders>
            <w:shd w:val="clear" w:color="auto" w:fill="auto"/>
            <w:vAlign w:val="bottom"/>
          </w:tcPr>
          <w:p w:rsidR="003F1C2C" w:rsidRDefault="003F1C2C" w:rsidP="00156985">
            <w:pPr>
              <w:spacing w:line="259" w:lineRule="auto"/>
              <w:ind w:left="6"/>
              <w:jc w:val="left"/>
            </w:pPr>
            <w:r>
              <w:rPr>
                <w:noProof/>
                <w:lang w:val="id-ID" w:eastAsia="id-ID"/>
              </w:rPr>
              <mc:AlternateContent>
                <mc:Choice Requires="wpg">
                  <w:drawing>
                    <wp:inline distT="0" distB="0" distL="0" distR="0" wp14:anchorId="3DA38581" wp14:editId="45457A75">
                      <wp:extent cx="0" cy="635"/>
                      <wp:effectExtent l="0" t="0" r="0" b="0"/>
                      <wp:docPr id="102929" name="Group 102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0" cy="635"/>
                                <a:chOff x="0" y="0"/>
                                <a:chExt cx="219" cy="415"/>
                              </a:xfrm>
                            </wpg:grpSpPr>
                            <wps:wsp>
                              <wps:cNvPr id="5959" name="Shape 5959"/>
                              <wps:cNvSpPr/>
                              <wps:spPr>
                                <a:xfrm>
                                  <a:off x="0" y="0"/>
                                  <a:ext cx="219" cy="415"/>
                                </a:xfrm>
                                <a:custGeom>
                                  <a:avLst/>
                                  <a:gdLst/>
                                  <a:ahLst/>
                                  <a:cxnLst/>
                                  <a:rect l="0" t="0" r="0" b="0"/>
                                  <a:pathLst>
                                    <a:path w="219" h="415">
                                      <a:moveTo>
                                        <a:pt x="219" y="0"/>
                                      </a:moveTo>
                                      <a:lnTo>
                                        <a:pt x="219" y="88"/>
                                      </a:lnTo>
                                      <a:lnTo>
                                        <a:pt x="77" y="214"/>
                                      </a:lnTo>
                                      <a:lnTo>
                                        <a:pt x="219" y="327"/>
                                      </a:lnTo>
                                      <a:lnTo>
                                        <a:pt x="219" y="415"/>
                                      </a:lnTo>
                                      <a:lnTo>
                                        <a:pt x="0" y="227"/>
                                      </a:lnTo>
                                      <a:lnTo>
                                        <a:pt x="0" y="189"/>
                                      </a:lnTo>
                                      <a:lnTo>
                                        <a:pt x="219" y="0"/>
                                      </a:lnTo>
                                      <a:close/>
                                    </a:path>
                                  </a:pathLst>
                                </a:custGeom>
                                <a:solidFill>
                                  <a:srgbClr val="202020"/>
                                </a:solidFill>
                                <a:ln w="0" cap="rnd">
                                  <a:noFill/>
                                  <a:round/>
                                </a:ln>
                                <a:effectLst/>
                              </wps:spPr>
                              <wps:bodyPr/>
                            </wps:wsp>
                          </wpg:wgp>
                        </a:graphicData>
                      </a:graphic>
                    </wp:inline>
                  </w:drawing>
                </mc:Choice>
                <mc:Fallback>
                  <w:pict>
                    <v:group w14:anchorId="2FC6FE42" id="Group 102929" o:spid="_x0000_s1026" style="width:0;height:.05pt;mso-position-horizontal-relative:char;mso-position-vertical-relative:line" coordsize="219,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">
                      <v:shape id="Shape 5959" o:spid="_x0000_s1027" style="position:absolute;width:219;height:415;visibility:visible;mso-wrap-style:square;v-text-anchor:top" coordsize="219,4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qijcUA&#10;AADdAAAADwAAAGRycy9kb3ducmV2LnhtbESP0WrCQBRE3wv+w3IF3+omBUuNrkEsVvtUjH7Adfea&#10;BLN3Y3arsV/fLRR8HGbmDDPPe9uIK3W+dqwgHScgiLUzNZcKDvv18xsIH5ANNo5JwZ085IvB0xwz&#10;4268o2sRShEh7DNUUIXQZlJ6XZFFP3YtcfROrrMYouxKaTq8Rbht5EuSvEqLNceFCltaVaTPxbdV&#10;gNp91KleF/R++So29PO5PK5apUbDfjkDEagPj/B/e2sUTKaTKfy9iU9AL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yqKNxQAAAN0AAAAPAAAAAAAAAAAAAAAAAJgCAABkcnMv&#10;ZG93bnJldi54bWxQSwUGAAAAAAQABAD1AAAAigMAAAAA&#10;" path="m219,r,88l77,214,219,327r,88l,227,,189,219,xe" fillcolor="#202020" stroked="f" strokeweight="0">
                        <v:stroke endcap="round"/>
                        <v:path arrowok="t" textboxrect="0,0,219,415"/>
                      </v:shape>
                      <w10:anchorlock/>
                    </v:group>
                  </w:pict>
                </mc:Fallback>
              </mc:AlternateContent>
            </w:r>
          </w:p>
        </w:tc>
        <w:tc>
          <w:tcPr>
            <w:tcW w:w="2558" w:type="dxa"/>
            <w:tcBorders>
              <w:top w:val="single" w:sz="4" w:space="0" w:color="000000"/>
              <w:left w:val="nil"/>
              <w:bottom w:val="single" w:sz="4" w:space="0" w:color="000000"/>
              <w:right w:val="single" w:sz="4" w:space="0" w:color="000000"/>
            </w:tcBorders>
            <w:shd w:val="clear" w:color="auto" w:fill="auto"/>
            <w:vAlign w:val="bottom"/>
          </w:tcPr>
          <w:p w:rsidR="003F1C2C" w:rsidRDefault="003F1C2C" w:rsidP="00156985">
            <w:pPr>
              <w:spacing w:line="259" w:lineRule="auto"/>
              <w:ind w:right="50"/>
              <w:jc w:val="right"/>
            </w:pPr>
            <w:r>
              <w:t xml:space="preserve">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i/>
              </w:rPr>
              <w:t xml:space="preserve">Class/Object </w:t>
            </w:r>
          </w:p>
        </w:tc>
      </w:tr>
      <w:tr w:rsidR="003F1C2C" w:rsidTr="00156985">
        <w:trPr>
          <w:trHeight w:val="1729"/>
        </w:trPr>
        <w:tc>
          <w:tcPr>
            <w:tcW w:w="2675"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3F1C2C" w:rsidRDefault="003F1C2C" w:rsidP="00156985">
            <w:pPr>
              <w:spacing w:line="259" w:lineRule="auto"/>
              <w:ind w:right="50"/>
              <w:jc w:val="right"/>
            </w:pPr>
            <w:r>
              <w:t xml:space="preserve">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i/>
              </w:rPr>
              <w:t xml:space="preserve">Interface </w:t>
            </w:r>
          </w:p>
        </w:tc>
      </w:tr>
      <w:tr w:rsidR="003F1C2C" w:rsidTr="00156985">
        <w:trPr>
          <w:trHeight w:val="785"/>
        </w:trPr>
        <w:tc>
          <w:tcPr>
            <w:tcW w:w="2675"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3F1C2C" w:rsidRDefault="003F1C2C" w:rsidP="00156985">
            <w:pPr>
              <w:spacing w:line="259" w:lineRule="auto"/>
              <w:ind w:left="454"/>
              <w:jc w:val="left"/>
            </w:pPr>
            <w:r>
              <w:rPr>
                <w:noProof/>
                <w:lang w:val="id-ID" w:eastAsia="id-ID"/>
              </w:rPr>
              <w:drawing>
                <wp:inline distT="0" distB="0" distL="0" distR="0" wp14:anchorId="1577B71E" wp14:editId="2CB8C0DB">
                  <wp:extent cx="981075" cy="4000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1075" cy="400050"/>
                          </a:xfrm>
                          <a:prstGeom prst="rect">
                            <a:avLst/>
                          </a:prstGeom>
                          <a:noFill/>
                          <a:ln>
                            <a:noFill/>
                          </a:ln>
                        </pic:spPr>
                      </pic:pic>
                    </a:graphicData>
                  </a:graphic>
                </wp:inline>
              </w:drawing>
            </w:r>
            <w:r>
              <w:t xml:space="preserve">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i/>
              </w:rPr>
              <w:t xml:space="preserve">Association </w:t>
            </w:r>
          </w:p>
        </w:tc>
      </w:tr>
      <w:tr w:rsidR="003F1C2C" w:rsidTr="00156985">
        <w:trPr>
          <w:trHeight w:val="819"/>
        </w:trPr>
        <w:tc>
          <w:tcPr>
            <w:tcW w:w="2675"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3F1C2C" w:rsidRDefault="003F1C2C" w:rsidP="00156985">
            <w:pPr>
              <w:spacing w:line="259" w:lineRule="auto"/>
              <w:ind w:left="430"/>
              <w:jc w:val="left"/>
            </w:pPr>
            <w:r>
              <w:rPr>
                <w:noProof/>
                <w:lang w:val="id-ID" w:eastAsia="id-ID"/>
              </w:rPr>
              <w:drawing>
                <wp:inline distT="0" distB="0" distL="0" distR="0" wp14:anchorId="46CB6BEC" wp14:editId="04F818D3">
                  <wp:extent cx="1009650" cy="4286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009650" cy="428625"/>
                          </a:xfrm>
                          <a:prstGeom prst="rect">
                            <a:avLst/>
                          </a:prstGeom>
                          <a:noFill/>
                          <a:ln>
                            <a:noFill/>
                          </a:ln>
                        </pic:spPr>
                      </pic:pic>
                    </a:graphicData>
                  </a:graphic>
                </wp:inline>
              </w:drawing>
            </w:r>
            <w:r>
              <w:t xml:space="preserve">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i/>
              </w:rPr>
              <w:t xml:space="preserve">Aggregation </w:t>
            </w:r>
          </w:p>
        </w:tc>
      </w:tr>
      <w:tr w:rsidR="003F1C2C" w:rsidTr="00156985">
        <w:trPr>
          <w:trHeight w:val="701"/>
        </w:trPr>
        <w:tc>
          <w:tcPr>
            <w:tcW w:w="2675" w:type="dxa"/>
            <w:gridSpan w:val="2"/>
            <w:tcBorders>
              <w:top w:val="single" w:sz="4" w:space="0" w:color="000000"/>
              <w:left w:val="single" w:sz="4" w:space="0" w:color="000000"/>
              <w:bottom w:val="single" w:sz="4" w:space="0" w:color="000000"/>
              <w:right w:val="single" w:sz="4" w:space="0" w:color="000000"/>
            </w:tcBorders>
            <w:shd w:val="clear" w:color="auto" w:fill="auto"/>
            <w:vAlign w:val="bottom"/>
          </w:tcPr>
          <w:p w:rsidR="003F1C2C" w:rsidRDefault="003F1C2C" w:rsidP="00156985">
            <w:pPr>
              <w:spacing w:line="259" w:lineRule="auto"/>
              <w:ind w:left="430"/>
              <w:jc w:val="left"/>
            </w:pPr>
            <w:r>
              <w:rPr>
                <w:noProof/>
                <w:lang w:val="id-ID" w:eastAsia="id-ID"/>
              </w:rPr>
              <w:drawing>
                <wp:inline distT="0" distB="0" distL="0" distR="0" wp14:anchorId="3CDD1332" wp14:editId="08363604">
                  <wp:extent cx="1009650" cy="3524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009650" cy="352425"/>
                          </a:xfrm>
                          <a:prstGeom prst="rect">
                            <a:avLst/>
                          </a:prstGeom>
                          <a:noFill/>
                          <a:ln>
                            <a:noFill/>
                          </a:ln>
                        </pic:spPr>
                      </pic:pic>
                    </a:graphicData>
                  </a:graphic>
                </wp:inline>
              </w:drawing>
            </w:r>
            <w:r>
              <w:t xml:space="preserve">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i/>
              </w:rPr>
              <w:t xml:space="preserve">Composition </w:t>
            </w:r>
          </w:p>
        </w:tc>
      </w:tr>
      <w:tr w:rsidR="003F1C2C" w:rsidTr="00156985">
        <w:trPr>
          <w:trHeight w:val="516"/>
        </w:trPr>
        <w:tc>
          <w:tcPr>
            <w:tcW w:w="2675" w:type="dxa"/>
            <w:gridSpan w:val="2"/>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430"/>
              <w:jc w:val="left"/>
            </w:pPr>
            <w:r>
              <w:rPr>
                <w:noProof/>
                <w:lang w:val="id-ID" w:eastAsia="id-ID"/>
              </w:rPr>
              <w:drawing>
                <wp:inline distT="0" distB="0" distL="0" distR="0" wp14:anchorId="22C2EA8E" wp14:editId="2AAD1EC8">
                  <wp:extent cx="1009650" cy="228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09650" cy="228600"/>
                          </a:xfrm>
                          <a:prstGeom prst="rect">
                            <a:avLst/>
                          </a:prstGeom>
                          <a:noFill/>
                          <a:ln>
                            <a:noFill/>
                          </a:ln>
                        </pic:spPr>
                      </pic:pic>
                    </a:graphicData>
                  </a:graphic>
                </wp:inline>
              </w:drawing>
            </w:r>
            <w:r>
              <w:t xml:space="preserve">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i/>
              </w:rPr>
              <w:t xml:space="preserve">Dependency </w:t>
            </w:r>
          </w:p>
        </w:tc>
      </w:tr>
      <w:tr w:rsidR="003F1C2C" w:rsidTr="00156985">
        <w:trPr>
          <w:trHeight w:val="425"/>
        </w:trPr>
        <w:tc>
          <w:tcPr>
            <w:tcW w:w="2675" w:type="dxa"/>
            <w:gridSpan w:val="2"/>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6"/>
              <w:jc w:val="center"/>
            </w:pPr>
            <w:r>
              <w:rPr>
                <w:noProof/>
                <w:lang w:val="id-ID" w:eastAsia="id-ID"/>
              </w:rPr>
              <w:drawing>
                <wp:inline distT="0" distB="0" distL="0" distR="0" wp14:anchorId="4E82A64A" wp14:editId="0532313D">
                  <wp:extent cx="762000" cy="171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62000" cy="171450"/>
                          </a:xfrm>
                          <a:prstGeom prst="rect">
                            <a:avLst/>
                          </a:prstGeom>
                          <a:noFill/>
                          <a:ln>
                            <a:noFill/>
                          </a:ln>
                        </pic:spPr>
                      </pic:pic>
                    </a:graphicData>
                  </a:graphic>
                </wp:inline>
              </w:drawing>
            </w:r>
            <w:r>
              <w:t xml:space="preserve"> </w:t>
            </w:r>
          </w:p>
        </w:tc>
        <w:tc>
          <w:tcPr>
            <w:tcW w:w="1574"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rsidRPr="00D062AC">
              <w:rPr>
                <w:i/>
              </w:rPr>
              <w:t xml:space="preserve">Inheritance </w:t>
            </w:r>
          </w:p>
        </w:tc>
      </w:tr>
    </w:tbl>
    <w:p w:rsidR="003F1C2C" w:rsidRDefault="003F1C2C" w:rsidP="003F1C2C">
      <w:pPr>
        <w:spacing w:after="136" w:line="259" w:lineRule="auto"/>
        <w:ind w:left="1877"/>
        <w:jc w:val="left"/>
        <w:rPr>
          <w:sz w:val="20"/>
          <w:lang w:val="id-ID"/>
        </w:rPr>
      </w:pPr>
      <w:r>
        <w:rPr>
          <w:sz w:val="20"/>
        </w:rPr>
        <w:t xml:space="preserve">         (Sumber: Whitten, 2007)</w:t>
      </w:r>
    </w:p>
    <w:p w:rsidR="003F1C2C" w:rsidRDefault="003F1C2C" w:rsidP="003F1C2C">
      <w:pPr>
        <w:spacing w:after="136" w:line="259" w:lineRule="auto"/>
        <w:ind w:left="1877"/>
        <w:jc w:val="left"/>
      </w:pPr>
      <w:r>
        <w:rPr>
          <w:sz w:val="20"/>
        </w:rPr>
        <w:t xml:space="preserve"> </w:t>
      </w:r>
    </w:p>
    <w:p w:rsidR="003F1C2C" w:rsidRDefault="003F1C2C" w:rsidP="003F1C2C">
      <w:pPr>
        <w:pStyle w:val="Heading3"/>
        <w:numPr>
          <w:ilvl w:val="0"/>
          <w:numId w:val="0"/>
        </w:numPr>
      </w:pPr>
      <w:bookmarkStart w:id="104" w:name="_Toc25666833"/>
      <w:bookmarkStart w:id="105" w:name="_Toc25667513"/>
      <w:bookmarkStart w:id="106" w:name="_Toc25739074"/>
      <w:r>
        <w:t>2.4.3 Activiti Diagram</w:t>
      </w:r>
      <w:bookmarkEnd w:id="104"/>
      <w:bookmarkEnd w:id="105"/>
      <w:bookmarkEnd w:id="106"/>
      <w:r>
        <w:t xml:space="preserve"> </w:t>
      </w:r>
    </w:p>
    <w:p w:rsidR="003F1C2C" w:rsidRDefault="003F1C2C" w:rsidP="003F1C2C">
      <w:pPr>
        <w:ind w:left="412" w:firstLine="540"/>
      </w:pPr>
      <w:r>
        <w:t xml:space="preserve">Berdasarkan Bentley dan Whitten (2007). </w:t>
      </w:r>
      <w:r>
        <w:rPr>
          <w:i/>
        </w:rPr>
        <w:t xml:space="preserve">Activiti Diagram </w:t>
      </w:r>
      <w:r>
        <w:t xml:space="preserve">membentuk ilustrasi pada alur yg berurutan pada kegiatan usecase atau prosedur transaksi. </w:t>
      </w:r>
      <w:r>
        <w:rPr>
          <w:i/>
        </w:rPr>
        <w:t xml:space="preserve">Activiti Diagram </w:t>
      </w:r>
      <w:r>
        <w:t xml:space="preserve">boleh dipakai untuk contoh beragam aksi yg dibuat dalam sebuah operasi dieksekusi, dan contoh dari hasil aksi tersebut. Dalam diagram ini, kita bisa mengetahui bagaimana aktivitas pada suatu system, dari mulai sampai system berakhir. </w:t>
      </w:r>
    </w:p>
    <w:p w:rsidR="003F1C2C" w:rsidRPr="009D6E6A" w:rsidRDefault="003F1C2C" w:rsidP="009D6E6A">
      <w:pPr>
        <w:ind w:left="412" w:firstLine="540"/>
        <w:rPr>
          <w:lang w:val="id-ID"/>
        </w:rPr>
      </w:pPr>
      <w:r>
        <w:rPr>
          <w:i/>
        </w:rPr>
        <w:lastRenderedPageBreak/>
        <w:t xml:space="preserve">Activiti diagram </w:t>
      </w:r>
      <w:r>
        <w:t>ada 8 notasi antara lain, antara lain</w:t>
      </w:r>
      <w:r>
        <w:rPr>
          <w:i/>
        </w:rPr>
        <w:t xml:space="preserve"> flow, fork, activiti final, intial node,merge, decision, join dan actions. </w:t>
      </w:r>
      <w:r>
        <w:t xml:space="preserve">dan sering dilakukan </w:t>
      </w:r>
      <w:r>
        <w:rPr>
          <w:i/>
        </w:rPr>
        <w:t xml:space="preserve">swimlane </w:t>
      </w:r>
      <w:r>
        <w:t xml:space="preserve">untuk mempartisi gerakan yg terbentuk berdasarkan pelaku. </w:t>
      </w:r>
    </w:p>
    <w:p w:rsidR="003F1C2C" w:rsidRPr="00C343A1" w:rsidRDefault="003F1C2C" w:rsidP="003F1C2C">
      <w:pPr>
        <w:pStyle w:val="Caption"/>
        <w:rPr>
          <w:szCs w:val="24"/>
        </w:rPr>
      </w:pPr>
      <w:bookmarkStart w:id="107" w:name="_Toc25669888"/>
      <w:bookmarkStart w:id="108" w:name="_Toc25715739"/>
      <w:r w:rsidRPr="00C343A1">
        <w:rPr>
          <w:szCs w:val="24"/>
        </w:rPr>
        <w:t xml:space="preserve">Tabel 2. </w:t>
      </w:r>
      <w:r w:rsidRPr="00C343A1">
        <w:rPr>
          <w:szCs w:val="24"/>
        </w:rPr>
        <w:fldChar w:fldCharType="begin"/>
      </w:r>
      <w:r w:rsidRPr="00C343A1">
        <w:rPr>
          <w:szCs w:val="24"/>
        </w:rPr>
        <w:instrText xml:space="preserve"> SEQ Tabel_2. \* ARABIC </w:instrText>
      </w:r>
      <w:r w:rsidRPr="00C343A1">
        <w:rPr>
          <w:szCs w:val="24"/>
        </w:rPr>
        <w:fldChar w:fldCharType="separate"/>
      </w:r>
      <w:r w:rsidR="001058E7">
        <w:rPr>
          <w:noProof/>
          <w:szCs w:val="24"/>
        </w:rPr>
        <w:t>10</w:t>
      </w:r>
      <w:r w:rsidRPr="00C343A1">
        <w:rPr>
          <w:szCs w:val="24"/>
        </w:rPr>
        <w:fldChar w:fldCharType="end"/>
      </w:r>
      <w:r w:rsidRPr="00C343A1">
        <w:rPr>
          <w:szCs w:val="24"/>
          <w:lang w:val="id-ID"/>
        </w:rPr>
        <w:t xml:space="preserve"> </w:t>
      </w:r>
      <w:r w:rsidRPr="00C343A1">
        <w:rPr>
          <w:szCs w:val="24"/>
        </w:rPr>
        <w:t xml:space="preserve">Simbol-Simbol </w:t>
      </w:r>
      <w:r w:rsidRPr="00C343A1">
        <w:rPr>
          <w:i/>
          <w:szCs w:val="24"/>
        </w:rPr>
        <w:t>Actifity</w:t>
      </w:r>
      <w:r w:rsidRPr="00C343A1">
        <w:rPr>
          <w:szCs w:val="24"/>
        </w:rPr>
        <w:t xml:space="preserve"> Diagram</w:t>
      </w:r>
      <w:bookmarkEnd w:id="107"/>
      <w:bookmarkEnd w:id="108"/>
    </w:p>
    <w:p w:rsidR="003F1C2C" w:rsidRDefault="003F1C2C" w:rsidP="003F1C2C">
      <w:pPr>
        <w:spacing w:after="136" w:line="259" w:lineRule="auto"/>
        <w:ind w:left="2007"/>
        <w:jc w:val="left"/>
      </w:pPr>
      <w:r>
        <w:rPr>
          <w:noProof/>
          <w:lang w:val="id-ID" w:eastAsia="id-ID"/>
        </w:rPr>
        <w:drawing>
          <wp:inline distT="0" distB="0" distL="0" distR="0" wp14:anchorId="7197A828" wp14:editId="621AECCE">
            <wp:extent cx="3028950" cy="59340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5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28950" cy="5934075"/>
                    </a:xfrm>
                    <a:prstGeom prst="rect">
                      <a:avLst/>
                    </a:prstGeom>
                    <a:noFill/>
                    <a:ln>
                      <a:noFill/>
                    </a:ln>
                  </pic:spPr>
                </pic:pic>
              </a:graphicData>
            </a:graphic>
          </wp:inline>
        </w:drawing>
      </w:r>
    </w:p>
    <w:p w:rsidR="003F1C2C" w:rsidRDefault="003F1C2C" w:rsidP="003F1C2C">
      <w:pPr>
        <w:pStyle w:val="Heading3"/>
        <w:numPr>
          <w:ilvl w:val="0"/>
          <w:numId w:val="0"/>
        </w:numPr>
        <w:ind w:left="709" w:hanging="709"/>
      </w:pPr>
      <w:bookmarkStart w:id="109" w:name="_Toc25666834"/>
      <w:bookmarkStart w:id="110" w:name="_Toc25667514"/>
      <w:bookmarkStart w:id="111" w:name="_Toc25739075"/>
      <w:r>
        <w:t>2.4.4 Sequeence Diagram</w:t>
      </w:r>
      <w:bookmarkEnd w:id="109"/>
      <w:bookmarkEnd w:id="110"/>
      <w:bookmarkEnd w:id="111"/>
      <w:r>
        <w:t xml:space="preserve"> </w:t>
      </w:r>
    </w:p>
    <w:p w:rsidR="003F1C2C" w:rsidRDefault="003F1C2C" w:rsidP="003F1C2C">
      <w:pPr>
        <w:ind w:left="412" w:firstLine="540"/>
      </w:pPr>
      <w:r>
        <w:t xml:space="preserve">Berdasarkan Bentley dan Whitten (2007), menurut grafikal, </w:t>
      </w:r>
      <w:r>
        <w:rPr>
          <w:i/>
        </w:rPr>
        <w:t xml:space="preserve">Sequeence Diagram </w:t>
      </w:r>
      <w:r>
        <w:t xml:space="preserve">membentuk diagram yg melukiskan bagaimana tujuan berinteraksi </w:t>
      </w:r>
      <w:r>
        <w:lastRenderedPageBreak/>
        <w:t xml:space="preserve">satu sama lain melewati intruksi pada eksekusi </w:t>
      </w:r>
      <w:r>
        <w:rPr>
          <w:i/>
        </w:rPr>
        <w:t xml:space="preserve">usecase </w:t>
      </w:r>
      <w:r>
        <w:t xml:space="preserve">atau aplikasi. Bagan ini mengilustrasikan bagaimana intruksi dikirim atau diterima antara aplikasi dan barisan </w:t>
      </w:r>
    </w:p>
    <w:p w:rsidR="003F1C2C" w:rsidRDefault="003F1C2C" w:rsidP="003F1C2C">
      <w:pPr>
        <w:ind w:left="422"/>
      </w:pPr>
      <w:r>
        <w:t xml:space="preserve">yg semacam apa. Bagan ini makin detail pada iustrasi aliran data, terhitung data yg dikirim maupun ditrima. </w:t>
      </w:r>
    </w:p>
    <w:p w:rsidR="003F1C2C" w:rsidRDefault="003F1C2C" w:rsidP="003F1C2C">
      <w:pPr>
        <w:spacing w:after="191" w:line="259" w:lineRule="auto"/>
        <w:ind w:left="2478"/>
        <w:jc w:val="left"/>
      </w:pPr>
      <w:r>
        <w:rPr>
          <w:noProof/>
          <w:lang w:val="id-ID" w:eastAsia="id-ID"/>
        </w:rPr>
        <w:drawing>
          <wp:inline distT="0" distB="0" distL="0" distR="0" wp14:anchorId="3DFB98CA" wp14:editId="7821642E">
            <wp:extent cx="2600325" cy="32861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00325" cy="3286125"/>
                    </a:xfrm>
                    <a:prstGeom prst="rect">
                      <a:avLst/>
                    </a:prstGeom>
                    <a:noFill/>
                    <a:ln>
                      <a:noFill/>
                    </a:ln>
                  </pic:spPr>
                </pic:pic>
              </a:graphicData>
            </a:graphic>
          </wp:inline>
        </w:drawing>
      </w:r>
    </w:p>
    <w:p w:rsidR="003F1C2C" w:rsidRPr="00A150BD" w:rsidRDefault="008724F9" w:rsidP="008724F9">
      <w:pPr>
        <w:pStyle w:val="Caption"/>
        <w:rPr>
          <w:szCs w:val="24"/>
        </w:rPr>
      </w:pPr>
      <w:bookmarkStart w:id="112" w:name="_Toc25671036"/>
      <w:bookmarkStart w:id="113" w:name="_Toc25739177"/>
      <w:r w:rsidRPr="008724F9">
        <w:rPr>
          <w:b/>
        </w:rPr>
        <w:t>Gambar 2</w:t>
      </w:r>
      <w:r>
        <w:rPr>
          <w:b/>
          <w:lang w:val="id-ID"/>
        </w:rPr>
        <w:t>.</w:t>
      </w:r>
      <w:r w:rsidRPr="008724F9">
        <w:rPr>
          <w:b/>
        </w:rPr>
        <w:t xml:space="preserve"> </w:t>
      </w:r>
      <w:r w:rsidRPr="008724F9">
        <w:rPr>
          <w:b/>
        </w:rPr>
        <w:fldChar w:fldCharType="begin"/>
      </w:r>
      <w:r w:rsidRPr="008724F9">
        <w:rPr>
          <w:b/>
        </w:rPr>
        <w:instrText xml:space="preserve"> SEQ Gambar_2 \* ARABIC </w:instrText>
      </w:r>
      <w:r w:rsidRPr="008724F9">
        <w:rPr>
          <w:b/>
        </w:rPr>
        <w:fldChar w:fldCharType="separate"/>
      </w:r>
      <w:r w:rsidR="00BE2297">
        <w:rPr>
          <w:b/>
          <w:noProof/>
        </w:rPr>
        <w:t>4</w:t>
      </w:r>
      <w:r w:rsidRPr="008724F9">
        <w:rPr>
          <w:b/>
        </w:rPr>
        <w:fldChar w:fldCharType="end"/>
      </w:r>
      <w:r>
        <w:rPr>
          <w:i/>
          <w:szCs w:val="24"/>
          <w:lang w:val="id-ID"/>
        </w:rPr>
        <w:t xml:space="preserve"> </w:t>
      </w:r>
      <w:r w:rsidR="003F1C2C" w:rsidRPr="00A150BD">
        <w:rPr>
          <w:i/>
          <w:szCs w:val="24"/>
        </w:rPr>
        <w:t>Sequeence Diagram</w:t>
      </w:r>
      <w:bookmarkEnd w:id="112"/>
      <w:bookmarkEnd w:id="113"/>
      <w:r w:rsidR="003F1C2C" w:rsidRPr="00A150BD">
        <w:rPr>
          <w:b/>
          <w:i/>
          <w:szCs w:val="24"/>
        </w:rPr>
        <w:t xml:space="preserve"> </w:t>
      </w:r>
    </w:p>
    <w:p w:rsidR="003F1C2C" w:rsidRDefault="003F1C2C" w:rsidP="003F1C2C">
      <w:pPr>
        <w:spacing w:after="112" w:line="259" w:lineRule="auto"/>
        <w:ind w:left="427"/>
        <w:jc w:val="left"/>
      </w:pPr>
      <w:r>
        <w:t xml:space="preserve"> </w:t>
      </w:r>
    </w:p>
    <w:p w:rsidR="003F1C2C" w:rsidRDefault="003F1C2C" w:rsidP="003F1C2C">
      <w:pPr>
        <w:spacing w:line="358" w:lineRule="auto"/>
        <w:ind w:left="422"/>
      </w:pPr>
      <w:r>
        <w:rPr>
          <w:i/>
        </w:rPr>
        <w:t xml:space="preserve">sequeence diagram </w:t>
      </w:r>
      <w:r>
        <w:t xml:space="preserve">ada 6 notasi yaitu, </w:t>
      </w:r>
      <w:r>
        <w:rPr>
          <w:i/>
        </w:rPr>
        <w:t xml:space="preserve">actor, system, lifelines, activation bars, input message, </w:t>
      </w:r>
      <w:r>
        <w:t xml:space="preserve">dan </w:t>
      </w:r>
      <w:r>
        <w:rPr>
          <w:i/>
        </w:rPr>
        <w:t xml:space="preserve">output message. </w:t>
      </w:r>
    </w:p>
    <w:p w:rsidR="003F1C2C" w:rsidRDefault="003F1C2C" w:rsidP="004A202F">
      <w:pPr>
        <w:numPr>
          <w:ilvl w:val="0"/>
          <w:numId w:val="16"/>
        </w:numPr>
        <w:spacing w:after="114" w:line="259" w:lineRule="auto"/>
        <w:ind w:hanging="259"/>
      </w:pPr>
      <w:r>
        <w:rPr>
          <w:i/>
        </w:rPr>
        <w:t xml:space="preserve">Actor </w:t>
      </w:r>
    </w:p>
    <w:p w:rsidR="003F1C2C" w:rsidRDefault="003F1C2C" w:rsidP="003F1C2C">
      <w:pPr>
        <w:spacing w:after="112" w:line="259" w:lineRule="auto"/>
        <w:ind w:left="708"/>
      </w:pPr>
      <w:r>
        <w:rPr>
          <w:i/>
        </w:rPr>
        <w:t>Actor</w:t>
      </w:r>
      <w:r>
        <w:t xml:space="preserve">, diilustarikan menggunakan tanda </w:t>
      </w:r>
      <w:r>
        <w:rPr>
          <w:i/>
        </w:rPr>
        <w:t xml:space="preserve">actor </w:t>
      </w:r>
      <w:r>
        <w:t xml:space="preserve">dengan </w:t>
      </w:r>
      <w:r>
        <w:rPr>
          <w:i/>
        </w:rPr>
        <w:t xml:space="preserve">usecase. </w:t>
      </w:r>
    </w:p>
    <w:p w:rsidR="003F1C2C" w:rsidRDefault="003F1C2C" w:rsidP="004A202F">
      <w:pPr>
        <w:numPr>
          <w:ilvl w:val="0"/>
          <w:numId w:val="16"/>
        </w:numPr>
        <w:spacing w:after="114" w:line="259" w:lineRule="auto"/>
        <w:ind w:hanging="259"/>
      </w:pPr>
      <w:r>
        <w:rPr>
          <w:i/>
        </w:rPr>
        <w:t xml:space="preserve">System </w:t>
      </w:r>
    </w:p>
    <w:p w:rsidR="003F1C2C" w:rsidRDefault="003F1C2C" w:rsidP="003F1C2C">
      <w:pPr>
        <w:spacing w:after="112" w:line="259" w:lineRule="auto"/>
        <w:ind w:left="708"/>
      </w:pPr>
      <w:r>
        <w:rPr>
          <w:i/>
        </w:rPr>
        <w:t xml:space="preserve">System, </w:t>
      </w:r>
      <w:r>
        <w:t xml:space="preserve">adalah sesuatu yg digunakan untuk ilustrasi sistem yang berhubungan. </w:t>
      </w:r>
    </w:p>
    <w:p w:rsidR="003F1C2C" w:rsidRDefault="003F1C2C" w:rsidP="004A202F">
      <w:pPr>
        <w:numPr>
          <w:ilvl w:val="0"/>
          <w:numId w:val="16"/>
        </w:numPr>
        <w:spacing w:after="114" w:line="259" w:lineRule="auto"/>
        <w:ind w:hanging="259"/>
      </w:pPr>
      <w:r>
        <w:rPr>
          <w:i/>
        </w:rPr>
        <w:t xml:space="preserve">Lifelines </w:t>
      </w:r>
    </w:p>
    <w:p w:rsidR="003F1C2C" w:rsidRDefault="003F1C2C" w:rsidP="003F1C2C">
      <w:pPr>
        <w:spacing w:after="112" w:line="259" w:lineRule="auto"/>
        <w:ind w:left="708"/>
        <w:rPr>
          <w:lang w:val="id-ID"/>
        </w:rPr>
      </w:pPr>
      <w:r>
        <w:rPr>
          <w:i/>
        </w:rPr>
        <w:t xml:space="preserve">Lifelines, </w:t>
      </w:r>
      <w:r>
        <w:t xml:space="preserve">garis lurus putus-putus yang menandakan masa hidup sistem/tokoh. </w:t>
      </w:r>
    </w:p>
    <w:p w:rsidR="00FB333B" w:rsidRDefault="00FB333B" w:rsidP="003F1C2C">
      <w:pPr>
        <w:spacing w:after="112" w:line="259" w:lineRule="auto"/>
        <w:ind w:left="708"/>
        <w:rPr>
          <w:lang w:val="id-ID"/>
        </w:rPr>
      </w:pPr>
    </w:p>
    <w:p w:rsidR="00FB333B" w:rsidRPr="00FB333B" w:rsidRDefault="00FB333B" w:rsidP="003F1C2C">
      <w:pPr>
        <w:spacing w:after="112" w:line="259" w:lineRule="auto"/>
        <w:ind w:left="708"/>
        <w:rPr>
          <w:lang w:val="id-ID"/>
        </w:rPr>
      </w:pPr>
    </w:p>
    <w:p w:rsidR="003F1C2C" w:rsidRDefault="003F1C2C" w:rsidP="003F1C2C">
      <w:r>
        <w:lastRenderedPageBreak/>
        <w:t xml:space="preserve">4) Activation bars </w:t>
      </w:r>
    </w:p>
    <w:p w:rsidR="003F1C2C" w:rsidRDefault="003F1C2C" w:rsidP="003F1C2C">
      <w:pPr>
        <w:ind w:left="708"/>
      </w:pPr>
      <w:r>
        <w:rPr>
          <w:i/>
        </w:rPr>
        <w:t xml:space="preserve">Activation bars, </w:t>
      </w:r>
      <w:r>
        <w:t xml:space="preserve">batangan panjang yang ditempatkan di atas </w:t>
      </w:r>
      <w:r>
        <w:rPr>
          <w:i/>
        </w:rPr>
        <w:t xml:space="preserve">lifelines </w:t>
      </w:r>
      <w:r>
        <w:t xml:space="preserve">yang diilustarikan pada waktu interaksi aktif berlangsung. </w:t>
      </w:r>
    </w:p>
    <w:p w:rsidR="003F1C2C" w:rsidRDefault="003F1C2C" w:rsidP="003F1C2C">
      <w:r>
        <w:t xml:space="preserve">5) Input message </w:t>
      </w:r>
    </w:p>
    <w:p w:rsidR="003F1C2C" w:rsidRDefault="003F1C2C" w:rsidP="003F1C2C">
      <w:pPr>
        <w:ind w:left="708"/>
      </w:pPr>
      <w:r>
        <w:rPr>
          <w:i/>
        </w:rPr>
        <w:t xml:space="preserve">Input message, </w:t>
      </w:r>
      <w:r>
        <w:t xml:space="preserve">garis mendatar pada panah kekanan yg menandakan bahwa pesan masuk. </w:t>
      </w:r>
    </w:p>
    <w:p w:rsidR="003F1C2C" w:rsidRDefault="003F1C2C" w:rsidP="003F1C2C">
      <w:r>
        <w:t xml:space="preserve">6) Output message </w:t>
      </w:r>
    </w:p>
    <w:p w:rsidR="003F1C2C" w:rsidRDefault="003F1C2C" w:rsidP="003F1C2C">
      <w:pPr>
        <w:spacing w:after="355"/>
        <w:ind w:left="708"/>
      </w:pPr>
      <w:r>
        <w:rPr>
          <w:i/>
        </w:rPr>
        <w:t xml:space="preserve">Output message, </w:t>
      </w:r>
      <w:r>
        <w:t xml:space="preserve">garis mendatar pada panah ke kiri yang menandakan pesan balik. </w:t>
      </w:r>
    </w:p>
    <w:p w:rsidR="003F1C2C" w:rsidRDefault="003F1C2C" w:rsidP="003F1C2C">
      <w:pPr>
        <w:pStyle w:val="Heading2"/>
        <w:numPr>
          <w:ilvl w:val="0"/>
          <w:numId w:val="0"/>
        </w:numPr>
        <w:ind w:left="709" w:hanging="709"/>
      </w:pPr>
      <w:bookmarkStart w:id="114" w:name="_Toc25666835"/>
      <w:bookmarkStart w:id="115" w:name="_Toc25667515"/>
      <w:bookmarkStart w:id="116" w:name="_Toc25739076"/>
      <w:r>
        <w:t>2.5 Implementasy System</w:t>
      </w:r>
      <w:bookmarkEnd w:id="114"/>
      <w:bookmarkEnd w:id="115"/>
      <w:bookmarkEnd w:id="116"/>
      <w:r>
        <w:t xml:space="preserve"> </w:t>
      </w:r>
    </w:p>
    <w:p w:rsidR="003F1C2C" w:rsidRDefault="003F1C2C" w:rsidP="003F1C2C">
      <w:pPr>
        <w:ind w:left="412" w:firstLine="566"/>
      </w:pPr>
      <w:r>
        <w:t xml:space="preserve">Sistem yang dikreasi dan analisa menurut teknologi yang sudah diseleksi. Sampai detik sekarang system yang diimplementasikan (dipasang). Bagian penerapan system membentuk bagian posisi system agar selesai untuk dijalankan. </w:t>
      </w:r>
    </w:p>
    <w:p w:rsidR="003F1C2C" w:rsidRDefault="003F1C2C" w:rsidP="003F1C2C">
      <w:pPr>
        <w:spacing w:after="118" w:line="259" w:lineRule="auto"/>
        <w:ind w:left="422"/>
      </w:pPr>
      <w:r>
        <w:t xml:space="preserve">Bagian implementasi system ada 2 tahap yaitu: </w:t>
      </w:r>
    </w:p>
    <w:p w:rsidR="003F1C2C" w:rsidRDefault="003F1C2C" w:rsidP="004A202F">
      <w:pPr>
        <w:numPr>
          <w:ilvl w:val="0"/>
          <w:numId w:val="17"/>
        </w:numPr>
        <w:spacing w:after="113" w:line="259" w:lineRule="auto"/>
        <w:ind w:hanging="360"/>
      </w:pPr>
      <w:r>
        <w:t xml:space="preserve">Menggunakan konsep implementasi </w:t>
      </w:r>
    </w:p>
    <w:p w:rsidR="003F1C2C" w:rsidRDefault="003F1C2C" w:rsidP="003F1C2C">
      <w:pPr>
        <w:ind w:left="888"/>
      </w:pPr>
      <w:r>
        <w:t xml:space="preserve">Konsep implementasi membentuk gerakan awal pada bagian implementasi system. Konsep implementasi didefinisi untuk menata waktu dan biaya yg diperlukan dalam bagian implementasi.  </w:t>
      </w:r>
    </w:p>
    <w:p w:rsidR="003F1C2C" w:rsidRDefault="003F1C2C" w:rsidP="004A202F">
      <w:pPr>
        <w:numPr>
          <w:ilvl w:val="0"/>
          <w:numId w:val="17"/>
        </w:numPr>
        <w:spacing w:after="113" w:line="259" w:lineRule="auto"/>
        <w:ind w:hanging="360"/>
      </w:pPr>
      <w:r>
        <w:t xml:space="preserve">Memulai Aktivitas Implementasi </w:t>
      </w:r>
    </w:p>
    <w:p w:rsidR="003F1C2C" w:rsidRDefault="003F1C2C" w:rsidP="003F1C2C">
      <w:pPr>
        <w:ind w:left="888"/>
      </w:pPr>
      <w:r>
        <w:t xml:space="preserve">Aktivitas implementasi dibuat beserta aturan aktivitas yg sudah diagendakan pada aktivitas implementasi. Aktivitas-aktivitas yg bisa dibuat pada bagian implementasi ini yaitu : </w:t>
      </w:r>
    </w:p>
    <w:p w:rsidR="003F1C2C" w:rsidRDefault="003F1C2C" w:rsidP="004A202F">
      <w:pPr>
        <w:numPr>
          <w:ilvl w:val="0"/>
          <w:numId w:val="18"/>
        </w:numPr>
        <w:spacing w:after="273" w:line="259" w:lineRule="auto"/>
        <w:ind w:hanging="360"/>
      </w:pPr>
      <w:r>
        <w:t xml:space="preserve">Perlengkapan tempat dan instalasi perangkat lunak dan perangkat keras </w:t>
      </w:r>
    </w:p>
    <w:p w:rsidR="003F1C2C" w:rsidRDefault="003F1C2C" w:rsidP="003F1C2C">
      <w:pPr>
        <w:ind w:left="422"/>
      </w:pPr>
      <w:r>
        <w:t xml:space="preserve">Apabila peralatan baru bakal dimiliki, kemudian ruangan atau tempat untuk peralatan ini harus dipersiapkan lebih dulu. Keamanan fisik pada tempat ini harus juga ada penilaian. System komputer yg besar memerlukan ruang beserta kondisi yg lebih diperhitungkan. Tahap berikutnya selesai keamanan fisik tempat yaitu menginstalasi perangkat keras yg telah dikirim dan menginstalasi perangkat lunak yg telah ada. </w:t>
      </w:r>
    </w:p>
    <w:p w:rsidR="003F1C2C" w:rsidRDefault="003F1C2C" w:rsidP="004A202F">
      <w:pPr>
        <w:numPr>
          <w:ilvl w:val="0"/>
          <w:numId w:val="18"/>
        </w:numPr>
        <w:spacing w:after="273" w:line="259" w:lineRule="auto"/>
        <w:ind w:hanging="360"/>
      </w:pPr>
      <w:r>
        <w:lastRenderedPageBreak/>
        <w:t xml:space="preserve">Pengetesan system dan pemograman </w:t>
      </w:r>
    </w:p>
    <w:p w:rsidR="003F1C2C" w:rsidRDefault="003F1C2C" w:rsidP="003F1C2C">
      <w:pPr>
        <w:ind w:left="797"/>
      </w:pPr>
      <w:r>
        <w:t xml:space="preserve">Membentuk program kegiatan mencatat kode program yg telah dieksekusi oleh komputer. Kode program yg telah ditulis  wajib bersumber pada dokumentasi yg diberikan pada analis system buatan dari kreasi system secara rinci. Sebelum program diterapkan, kemudian program perlu terlebih dahulu lepas dari keliruan. Maka dari itu, program perlu uji coba untuk mendapatkan keliruan yg mungkin bisa berjalan. Program dites pada setiap modul yang dilanjutkan beserta pengujian mendapatkan semua modul yang sudah disusun. </w:t>
      </w:r>
    </w:p>
    <w:p w:rsidR="003F1C2C" w:rsidRDefault="003F1C2C" w:rsidP="004A202F">
      <w:pPr>
        <w:numPr>
          <w:ilvl w:val="0"/>
          <w:numId w:val="18"/>
        </w:numPr>
        <w:spacing w:after="276" w:line="259" w:lineRule="auto"/>
        <w:ind w:hanging="360"/>
      </w:pPr>
      <w:r>
        <w:t xml:space="preserve">Pengetesan system. </w:t>
      </w:r>
    </w:p>
    <w:p w:rsidR="003F1C2C" w:rsidRDefault="003F1C2C" w:rsidP="003F1C2C">
      <w:pPr>
        <w:spacing w:after="355"/>
        <w:ind w:left="772" w:hanging="360"/>
      </w:pPr>
      <w:r>
        <w:t xml:space="preserve"> Pengetesan sistem biasanya dilakukan setelah pengetesan program. Pengetesan sistem dilakukan untuk memeriksa kekompakan antar komponen sistem yang diimplementasikan. Tujuan utama dari pengetesan sistem ini adalah untuk memastikan bahwa elemen-elemen atau komponen-komponen dari sistem telah berfungsi sesuai dengan yang diharapkan.  </w:t>
      </w:r>
    </w:p>
    <w:p w:rsidR="003F1C2C" w:rsidRDefault="003F1C2C" w:rsidP="003F1C2C">
      <w:pPr>
        <w:pStyle w:val="Heading2"/>
        <w:numPr>
          <w:ilvl w:val="0"/>
          <w:numId w:val="0"/>
        </w:numPr>
        <w:ind w:left="709" w:hanging="709"/>
      </w:pPr>
      <w:bookmarkStart w:id="117" w:name="_Toc25666836"/>
      <w:bookmarkStart w:id="118" w:name="_Toc25667516"/>
      <w:bookmarkStart w:id="119" w:name="_Toc25739077"/>
      <w:r>
        <w:t>2.6 Teknik Pengujian System</w:t>
      </w:r>
      <w:bookmarkEnd w:id="117"/>
      <w:bookmarkEnd w:id="118"/>
      <w:bookmarkEnd w:id="119"/>
      <w:r>
        <w:t xml:space="preserve"> </w:t>
      </w:r>
    </w:p>
    <w:p w:rsidR="003F1C2C" w:rsidRDefault="003F1C2C" w:rsidP="003F1C2C">
      <w:pPr>
        <w:pStyle w:val="Heading3"/>
        <w:numPr>
          <w:ilvl w:val="0"/>
          <w:numId w:val="0"/>
        </w:numPr>
        <w:ind w:left="709" w:hanging="709"/>
      </w:pPr>
      <w:bookmarkStart w:id="120" w:name="_Toc25666837"/>
      <w:bookmarkStart w:id="121" w:name="_Toc25667517"/>
      <w:bookmarkStart w:id="122" w:name="_Toc25739078"/>
      <w:r>
        <w:t>2.6.1 White box</w:t>
      </w:r>
      <w:bookmarkEnd w:id="120"/>
      <w:bookmarkEnd w:id="121"/>
      <w:bookmarkEnd w:id="122"/>
      <w:r>
        <w:t xml:space="preserve"> </w:t>
      </w:r>
    </w:p>
    <w:p w:rsidR="003F1C2C" w:rsidRDefault="003F1C2C" w:rsidP="003F1C2C">
      <w:pPr>
        <w:ind w:left="422"/>
      </w:pPr>
      <w:r>
        <w:t xml:space="preserve"> Pengujian perangkat lunak adalah elemen kritis dari jaminan kualitas perangkat lunak dan merepresentasikan kajian pokok dari spesifikasi, desain dan pengkodean. </w:t>
      </w:r>
    </w:p>
    <w:p w:rsidR="003F1C2C" w:rsidRDefault="003F1C2C" w:rsidP="003F1C2C">
      <w:pPr>
        <w:ind w:left="422"/>
      </w:pPr>
      <w:r>
        <w:t xml:space="preserve"> </w:t>
      </w:r>
      <w:r>
        <w:tab/>
        <w:t xml:space="preserve">Pengujian sistem / perangkat lunak memiliki sejumlah aturan yang berfungsi sebagai sasaran pengujian, diantaranya adalah sebagai berikut : </w:t>
      </w:r>
    </w:p>
    <w:p w:rsidR="003F1C2C" w:rsidRDefault="003F1C2C" w:rsidP="004A202F">
      <w:pPr>
        <w:numPr>
          <w:ilvl w:val="0"/>
          <w:numId w:val="19"/>
        </w:numPr>
        <w:spacing w:after="4" w:line="365" w:lineRule="auto"/>
        <w:ind w:left="978" w:hanging="566"/>
      </w:pPr>
      <w:r>
        <w:t xml:space="preserve">Pengujian adalah proses eksekusi suatu program dengan maksud menemukan kesalahan. </w:t>
      </w:r>
    </w:p>
    <w:p w:rsidR="003F1C2C" w:rsidRDefault="003F1C2C" w:rsidP="004A202F">
      <w:pPr>
        <w:numPr>
          <w:ilvl w:val="0"/>
          <w:numId w:val="19"/>
        </w:numPr>
        <w:spacing w:after="4" w:line="365" w:lineRule="auto"/>
        <w:ind w:left="978" w:hanging="566"/>
      </w:pPr>
      <w:r>
        <w:rPr>
          <w:i/>
        </w:rPr>
        <w:t xml:space="preserve">Test case </w:t>
      </w:r>
      <w:r>
        <w:t xml:space="preserve">yang baik adalah </w:t>
      </w:r>
      <w:r>
        <w:rPr>
          <w:i/>
        </w:rPr>
        <w:t xml:space="preserve">test case </w:t>
      </w:r>
      <w:r>
        <w:t>yang memiliki probabilitas tinggi untuk menemukan kesalahan yang belum pernah ditemukan sebelumnya.</w:t>
      </w:r>
      <w:r>
        <w:rPr>
          <w:i/>
        </w:rPr>
        <w:t xml:space="preserve"> </w:t>
      </w:r>
    </w:p>
    <w:p w:rsidR="003F1C2C" w:rsidRDefault="003F1C2C" w:rsidP="004A202F">
      <w:pPr>
        <w:numPr>
          <w:ilvl w:val="0"/>
          <w:numId w:val="19"/>
        </w:numPr>
        <w:spacing w:after="4" w:line="365" w:lineRule="auto"/>
        <w:ind w:left="978" w:hanging="566"/>
      </w:pPr>
      <w:r>
        <w:lastRenderedPageBreak/>
        <w:t>Pengujian yang sukses adalah pengujian yang mengungkap semua kesalahan yang belum pernah ditemukan sebelumnya.</w:t>
      </w:r>
      <w:r>
        <w:rPr>
          <w:i/>
        </w:rPr>
        <w:t xml:space="preserve"> </w:t>
      </w:r>
    </w:p>
    <w:p w:rsidR="003F1C2C" w:rsidRDefault="003F1C2C" w:rsidP="003F1C2C">
      <w:pPr>
        <w:ind w:left="412" w:firstLine="566"/>
      </w:pPr>
      <w:r>
        <w:t xml:space="preserve">Uji coba white box, ialah metode uji coba yg memakai format kontrol bentuk prosedur yang diperoleh </w:t>
      </w:r>
      <w:r>
        <w:rPr>
          <w:i/>
        </w:rPr>
        <w:t>test case</w:t>
      </w:r>
      <w:r>
        <w:t xml:space="preserve">. Dan memakai metode </w:t>
      </w:r>
      <w:r>
        <w:rPr>
          <w:i/>
        </w:rPr>
        <w:t>white box</w:t>
      </w:r>
      <w:r>
        <w:t xml:space="preserve">, penerapan system bisa dilakukan </w:t>
      </w:r>
      <w:r>
        <w:rPr>
          <w:i/>
        </w:rPr>
        <w:t>test case</w:t>
      </w:r>
      <w:r>
        <w:t xml:space="preserve"> yg diberikan garansi maka seluruh alur independen dengan modul yang sudah dipakai maxsimal satu kali, memakai segala langkah logis di sisi </w:t>
      </w:r>
      <w:r>
        <w:rPr>
          <w:i/>
        </w:rPr>
        <w:t>false</w:t>
      </w:r>
      <w:r>
        <w:t xml:space="preserve"> dan </w:t>
      </w:r>
      <w:r>
        <w:rPr>
          <w:i/>
        </w:rPr>
        <w:t>true</w:t>
      </w:r>
      <w:r>
        <w:t xml:space="preserve">, mengeksekusi seluruh </w:t>
      </w:r>
      <w:r>
        <w:rPr>
          <w:i/>
        </w:rPr>
        <w:t>loop</w:t>
      </w:r>
      <w:r>
        <w:t xml:space="preserve"> dengan deskripsi mereka dengan batasan operasional mereka, dan digunakan format data internal yang dijamin validitasnya. Uji coba </w:t>
      </w:r>
      <w:r>
        <w:rPr>
          <w:i/>
        </w:rPr>
        <w:t xml:space="preserve">Basis Path </w:t>
      </w:r>
      <w:r>
        <w:t xml:space="preserve">ialah teknik uji coba </w:t>
      </w:r>
      <w:r>
        <w:rPr>
          <w:i/>
        </w:rPr>
        <w:t>white box</w:t>
      </w:r>
      <w:r>
        <w:t xml:space="preserve"> yg disarankan pertama oleh Tom McCabe. Metode </w:t>
      </w:r>
      <w:r>
        <w:rPr>
          <w:i/>
        </w:rPr>
        <w:t>basis path</w:t>
      </w:r>
      <w:r>
        <w:t xml:space="preserve"> ini tampaknya desainer </w:t>
      </w:r>
      <w:r>
        <w:rPr>
          <w:i/>
        </w:rPr>
        <w:t>test case</w:t>
      </w:r>
      <w:r>
        <w:t xml:space="preserve"> diukur kompleksitas logis pada buatan prosedural yang digunakan seperti instruksi yang ditetapkan basis set pada jalur eksekusi. (Roger S. Pressman, 2002).  </w:t>
      </w:r>
    </w:p>
    <w:p w:rsidR="003F1C2C" w:rsidRDefault="003F1C2C" w:rsidP="003F1C2C">
      <w:pPr>
        <w:spacing w:line="259" w:lineRule="auto"/>
        <w:ind w:left="427"/>
        <w:jc w:val="left"/>
      </w:pPr>
      <w:r>
        <w:t xml:space="preserve"> </w:t>
      </w:r>
    </w:p>
    <w:p w:rsidR="003F1C2C" w:rsidRDefault="003F1C2C" w:rsidP="003F1C2C">
      <w:pPr>
        <w:spacing w:after="142" w:line="259" w:lineRule="auto"/>
        <w:ind w:left="427"/>
        <w:jc w:val="left"/>
      </w:pPr>
      <w:r>
        <w:rPr>
          <w:noProof/>
          <w:lang w:val="id-ID" w:eastAsia="id-ID"/>
        </w:rPr>
        <mc:AlternateContent>
          <mc:Choice Requires="wpg">
            <w:drawing>
              <wp:inline distT="0" distB="0" distL="0" distR="0" wp14:anchorId="340D4102" wp14:editId="7B83ACC9">
                <wp:extent cx="3787775" cy="2548255"/>
                <wp:effectExtent l="1905" t="6985" r="10795" b="54610"/>
                <wp:docPr id="56429" name="Group 56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87775" cy="2548255"/>
                          <a:chOff x="0" y="0"/>
                          <a:chExt cx="3787521" cy="2548027"/>
                        </a:xfrm>
                      </wpg:grpSpPr>
                      <wps:wsp>
                        <wps:cNvPr id="56430" name="Rectangle 7025"/>
                        <wps:cNvSpPr>
                          <a:spLocks noChangeArrowheads="1"/>
                        </wps:cNvSpPr>
                        <wps:spPr bwMode="auto">
                          <a:xfrm>
                            <a:off x="0" y="8865"/>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431" name="Rectangle 7026"/>
                        <wps:cNvSpPr>
                          <a:spLocks noChangeArrowheads="1"/>
                        </wps:cNvSpPr>
                        <wps:spPr bwMode="auto">
                          <a:xfrm>
                            <a:off x="3182747" y="8865"/>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432" name="Rectangle 7027"/>
                        <wps:cNvSpPr>
                          <a:spLocks noChangeArrowheads="1"/>
                        </wps:cNvSpPr>
                        <wps:spPr bwMode="auto">
                          <a:xfrm>
                            <a:off x="0" y="27289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433" name="Rectangle 7028"/>
                        <wps:cNvSpPr>
                          <a:spLocks noChangeArrowheads="1"/>
                        </wps:cNvSpPr>
                        <wps:spPr bwMode="auto">
                          <a:xfrm>
                            <a:off x="0" y="53502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434" name="Rectangle 7029"/>
                        <wps:cNvSpPr>
                          <a:spLocks noChangeArrowheads="1"/>
                        </wps:cNvSpPr>
                        <wps:spPr bwMode="auto">
                          <a:xfrm>
                            <a:off x="0" y="79867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435" name="Rectangle 7030"/>
                        <wps:cNvSpPr>
                          <a:spLocks noChangeArrowheads="1"/>
                        </wps:cNvSpPr>
                        <wps:spPr bwMode="auto">
                          <a:xfrm>
                            <a:off x="0" y="106080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436" name="Rectangle 7031"/>
                        <wps:cNvSpPr>
                          <a:spLocks noChangeArrowheads="1"/>
                        </wps:cNvSpPr>
                        <wps:spPr bwMode="auto">
                          <a:xfrm>
                            <a:off x="0" y="1327506"/>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437" name="Rectangle 7032"/>
                        <wps:cNvSpPr>
                          <a:spLocks noChangeArrowheads="1"/>
                        </wps:cNvSpPr>
                        <wps:spPr bwMode="auto">
                          <a:xfrm>
                            <a:off x="0" y="1589634"/>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438" name="Rectangle 7033"/>
                        <wps:cNvSpPr>
                          <a:spLocks noChangeArrowheads="1"/>
                        </wps:cNvSpPr>
                        <wps:spPr bwMode="auto">
                          <a:xfrm>
                            <a:off x="0" y="185328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439" name="Rectangle 7034"/>
                        <wps:cNvSpPr>
                          <a:spLocks noChangeArrowheads="1"/>
                        </wps:cNvSpPr>
                        <wps:spPr bwMode="auto">
                          <a:xfrm>
                            <a:off x="0" y="2115414"/>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440" name="Rectangle 7035"/>
                        <wps:cNvSpPr>
                          <a:spLocks noChangeArrowheads="1"/>
                        </wps:cNvSpPr>
                        <wps:spPr bwMode="auto">
                          <a:xfrm>
                            <a:off x="0" y="237932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pic:pic xmlns:pic="http://schemas.openxmlformats.org/drawingml/2006/picture">
                        <pic:nvPicPr>
                          <pic:cNvPr id="56441" name="Picture 719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186942" y="2308479"/>
                            <a:ext cx="265176" cy="138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42" name="Rectangle 7197"/>
                        <wps:cNvSpPr>
                          <a:spLocks noChangeArrowheads="1"/>
                        </wps:cNvSpPr>
                        <wps:spPr bwMode="auto">
                          <a:xfrm>
                            <a:off x="1268349" y="2311354"/>
                            <a:ext cx="136817"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11</w:t>
                              </w:r>
                            </w:p>
                          </w:txbxContent>
                        </wps:txbx>
                        <wps:bodyPr rot="0" vert="horz" wrap="square" lIns="0" tIns="0" rIns="0" bIns="0" anchor="t" anchorCtr="0" upright="1">
                          <a:noAutofit/>
                        </wps:bodyPr>
                      </wps:wsp>
                      <wps:wsp>
                        <wps:cNvPr id="56443" name="Rectangle 7198"/>
                        <wps:cNvSpPr>
                          <a:spLocks noChangeArrowheads="1"/>
                        </wps:cNvSpPr>
                        <wps:spPr bwMode="auto">
                          <a:xfrm>
                            <a:off x="1370457" y="2311354"/>
                            <a:ext cx="33951"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 xml:space="preserve"> </w:t>
                              </w:r>
                            </w:p>
                          </w:txbxContent>
                        </wps:txbx>
                        <wps:bodyPr rot="0" vert="horz" wrap="square" lIns="0" tIns="0" rIns="0" bIns="0" anchor="t" anchorCtr="0" upright="1">
                          <a:noAutofit/>
                        </wps:bodyPr>
                      </wps:wsp>
                      <pic:pic xmlns:pic="http://schemas.openxmlformats.org/drawingml/2006/picture">
                        <pic:nvPicPr>
                          <pic:cNvPr id="56444" name="Picture 720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1933702" y="2002155"/>
                            <a:ext cx="140208" cy="138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45" name="Rectangle 7201"/>
                        <wps:cNvSpPr>
                          <a:spLocks noChangeArrowheads="1"/>
                        </wps:cNvSpPr>
                        <wps:spPr bwMode="auto">
                          <a:xfrm>
                            <a:off x="1961769" y="2004776"/>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9</w:t>
                              </w:r>
                            </w:p>
                          </w:txbxContent>
                        </wps:txbx>
                        <wps:bodyPr rot="0" vert="horz" wrap="square" lIns="0" tIns="0" rIns="0" bIns="0" anchor="t" anchorCtr="0" upright="1">
                          <a:noAutofit/>
                        </wps:bodyPr>
                      </wps:wsp>
                      <wps:wsp>
                        <wps:cNvPr id="56446" name="Rectangle 7202"/>
                        <wps:cNvSpPr>
                          <a:spLocks noChangeArrowheads="1"/>
                        </wps:cNvSpPr>
                        <wps:spPr bwMode="auto">
                          <a:xfrm>
                            <a:off x="2012061" y="2004776"/>
                            <a:ext cx="33951"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 xml:space="preserve"> </w:t>
                              </w:r>
                            </w:p>
                          </w:txbxContent>
                        </wps:txbx>
                        <wps:bodyPr rot="0" vert="horz" wrap="square" lIns="0" tIns="0" rIns="0" bIns="0" anchor="t" anchorCtr="0" upright="1">
                          <a:noAutofit/>
                        </wps:bodyPr>
                      </wps:wsp>
                      <pic:pic xmlns:pic="http://schemas.openxmlformats.org/drawingml/2006/picture">
                        <pic:nvPicPr>
                          <pic:cNvPr id="56447" name="Picture 720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2590546" y="2140840"/>
                            <a:ext cx="259080" cy="137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48" name="Rectangle 7205"/>
                        <wps:cNvSpPr>
                          <a:spLocks noChangeArrowheads="1"/>
                        </wps:cNvSpPr>
                        <wps:spPr bwMode="auto">
                          <a:xfrm>
                            <a:off x="2650871" y="2141936"/>
                            <a:ext cx="136817"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10</w:t>
                              </w:r>
                            </w:p>
                          </w:txbxContent>
                        </wps:txbx>
                        <wps:bodyPr rot="0" vert="horz" wrap="square" lIns="0" tIns="0" rIns="0" bIns="0" anchor="t" anchorCtr="0" upright="1">
                          <a:noAutofit/>
                        </wps:bodyPr>
                      </wps:wsp>
                      <wps:wsp>
                        <wps:cNvPr id="56449" name="Rectangle 7206"/>
                        <wps:cNvSpPr>
                          <a:spLocks noChangeArrowheads="1"/>
                        </wps:cNvSpPr>
                        <wps:spPr bwMode="auto">
                          <a:xfrm>
                            <a:off x="2752979" y="2141936"/>
                            <a:ext cx="33951"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 xml:space="preserve"> </w:t>
                              </w:r>
                            </w:p>
                          </w:txbxContent>
                        </wps:txbx>
                        <wps:bodyPr rot="0" vert="horz" wrap="square" lIns="0" tIns="0" rIns="0" bIns="0" anchor="t" anchorCtr="0" upright="1">
                          <a:noAutofit/>
                        </wps:bodyPr>
                      </wps:wsp>
                      <wps:wsp>
                        <wps:cNvPr id="56450" name="Shape 7207"/>
                        <wps:cNvSpPr>
                          <a:spLocks/>
                        </wps:cNvSpPr>
                        <wps:spPr bwMode="auto">
                          <a:xfrm>
                            <a:off x="1135761" y="448818"/>
                            <a:ext cx="1337183" cy="0"/>
                          </a:xfrm>
                          <a:custGeom>
                            <a:avLst/>
                            <a:gdLst>
                              <a:gd name="T0" fmla="*/ 0 w 1337183"/>
                              <a:gd name="T1" fmla="*/ 1337183 w 1337183"/>
                              <a:gd name="T2" fmla="*/ 0 w 1337183"/>
                              <a:gd name="T3" fmla="*/ 1337183 w 1337183"/>
                            </a:gdLst>
                            <a:ahLst/>
                            <a:cxnLst>
                              <a:cxn ang="0">
                                <a:pos x="T0" y="0"/>
                              </a:cxn>
                              <a:cxn ang="0">
                                <a:pos x="T1" y="0"/>
                              </a:cxn>
                            </a:cxnLst>
                            <a:rect l="T2" t="0" r="T3" b="0"/>
                            <a:pathLst>
                              <a:path w="1337183">
                                <a:moveTo>
                                  <a:pt x="0" y="0"/>
                                </a:moveTo>
                                <a:lnTo>
                                  <a:pt x="1337183" y="0"/>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51" name="Shape 7208"/>
                        <wps:cNvSpPr>
                          <a:spLocks/>
                        </wps:cNvSpPr>
                        <wps:spPr bwMode="auto">
                          <a:xfrm>
                            <a:off x="1097661" y="448818"/>
                            <a:ext cx="76200" cy="1898523"/>
                          </a:xfrm>
                          <a:custGeom>
                            <a:avLst/>
                            <a:gdLst>
                              <a:gd name="T0" fmla="*/ 31750 w 76200"/>
                              <a:gd name="T1" fmla="*/ 0 h 1898523"/>
                              <a:gd name="T2" fmla="*/ 44450 w 76200"/>
                              <a:gd name="T3" fmla="*/ 0 h 1898523"/>
                              <a:gd name="T4" fmla="*/ 44450 w 76200"/>
                              <a:gd name="T5" fmla="*/ 1822323 h 1898523"/>
                              <a:gd name="T6" fmla="*/ 76200 w 76200"/>
                              <a:gd name="T7" fmla="*/ 1822323 h 1898523"/>
                              <a:gd name="T8" fmla="*/ 38100 w 76200"/>
                              <a:gd name="T9" fmla="*/ 1898523 h 1898523"/>
                              <a:gd name="T10" fmla="*/ 0 w 76200"/>
                              <a:gd name="T11" fmla="*/ 1822323 h 1898523"/>
                              <a:gd name="T12" fmla="*/ 31750 w 76200"/>
                              <a:gd name="T13" fmla="*/ 1822323 h 1898523"/>
                              <a:gd name="T14" fmla="*/ 31750 w 76200"/>
                              <a:gd name="T15" fmla="*/ 0 h 1898523"/>
                              <a:gd name="T16" fmla="*/ 0 w 76200"/>
                              <a:gd name="T17" fmla="*/ 0 h 1898523"/>
                              <a:gd name="T18" fmla="*/ 76200 w 76200"/>
                              <a:gd name="T19" fmla="*/ 1898523 h 1898523"/>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1898523">
                                <a:moveTo>
                                  <a:pt x="31750" y="0"/>
                                </a:moveTo>
                                <a:lnTo>
                                  <a:pt x="44450" y="0"/>
                                </a:lnTo>
                                <a:lnTo>
                                  <a:pt x="44450" y="1822323"/>
                                </a:lnTo>
                                <a:lnTo>
                                  <a:pt x="76200" y="1822323"/>
                                </a:lnTo>
                                <a:lnTo>
                                  <a:pt x="38100" y="1898523"/>
                                </a:lnTo>
                                <a:lnTo>
                                  <a:pt x="0" y="1822323"/>
                                </a:lnTo>
                                <a:lnTo>
                                  <a:pt x="31750" y="1822323"/>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52" name="Shape 7209"/>
                        <wps:cNvSpPr>
                          <a:spLocks/>
                        </wps:cNvSpPr>
                        <wps:spPr bwMode="auto">
                          <a:xfrm>
                            <a:off x="1088771" y="2347341"/>
                            <a:ext cx="93853" cy="69088"/>
                          </a:xfrm>
                          <a:custGeom>
                            <a:avLst/>
                            <a:gdLst>
                              <a:gd name="T0" fmla="*/ 46990 w 93853"/>
                              <a:gd name="T1" fmla="*/ 0 h 69088"/>
                              <a:gd name="T2" fmla="*/ 93853 w 93853"/>
                              <a:gd name="T3" fmla="*/ 34544 h 69088"/>
                              <a:gd name="T4" fmla="*/ 46990 w 93853"/>
                              <a:gd name="T5" fmla="*/ 69088 h 69088"/>
                              <a:gd name="T6" fmla="*/ 0 w 93853"/>
                              <a:gd name="T7" fmla="*/ 34544 h 69088"/>
                              <a:gd name="T8" fmla="*/ 46990 w 93853"/>
                              <a:gd name="T9" fmla="*/ 0 h 69088"/>
                              <a:gd name="T10" fmla="*/ 0 w 93853"/>
                              <a:gd name="T11" fmla="*/ 0 h 69088"/>
                              <a:gd name="T12" fmla="*/ 93853 w 93853"/>
                              <a:gd name="T13" fmla="*/ 69088 h 69088"/>
                            </a:gdLst>
                            <a:ahLst/>
                            <a:cxnLst>
                              <a:cxn ang="0">
                                <a:pos x="T0" y="T1"/>
                              </a:cxn>
                              <a:cxn ang="0">
                                <a:pos x="T2" y="T3"/>
                              </a:cxn>
                              <a:cxn ang="0">
                                <a:pos x="T4" y="T5"/>
                              </a:cxn>
                              <a:cxn ang="0">
                                <a:pos x="T6" y="T7"/>
                              </a:cxn>
                              <a:cxn ang="0">
                                <a:pos x="T8" y="T9"/>
                              </a:cxn>
                            </a:cxnLst>
                            <a:rect l="T10" t="T11" r="T12" b="T13"/>
                            <a:pathLst>
                              <a:path w="93853" h="69088">
                                <a:moveTo>
                                  <a:pt x="46990" y="0"/>
                                </a:moveTo>
                                <a:cubicBezTo>
                                  <a:pt x="72898" y="0"/>
                                  <a:pt x="93853" y="15494"/>
                                  <a:pt x="93853" y="34544"/>
                                </a:cubicBezTo>
                                <a:cubicBezTo>
                                  <a:pt x="93853" y="53594"/>
                                  <a:pt x="72898" y="69088"/>
                                  <a:pt x="46990" y="69088"/>
                                </a:cubicBezTo>
                                <a:cubicBezTo>
                                  <a:pt x="20955" y="69088"/>
                                  <a:pt x="0" y="53594"/>
                                  <a:pt x="0" y="34544"/>
                                </a:cubicBezTo>
                                <a:cubicBezTo>
                                  <a:pt x="0" y="15494"/>
                                  <a:pt x="20955" y="0"/>
                                  <a:pt x="46990"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53" name="Shape 7210"/>
                        <wps:cNvSpPr>
                          <a:spLocks/>
                        </wps:cNvSpPr>
                        <wps:spPr bwMode="auto">
                          <a:xfrm>
                            <a:off x="1088771" y="2347341"/>
                            <a:ext cx="93853" cy="69088"/>
                          </a:xfrm>
                          <a:custGeom>
                            <a:avLst/>
                            <a:gdLst>
                              <a:gd name="T0" fmla="*/ 0 w 93853"/>
                              <a:gd name="T1" fmla="*/ 34544 h 69088"/>
                              <a:gd name="T2" fmla="*/ 46990 w 93853"/>
                              <a:gd name="T3" fmla="*/ 0 h 69088"/>
                              <a:gd name="T4" fmla="*/ 93853 w 93853"/>
                              <a:gd name="T5" fmla="*/ 34544 h 69088"/>
                              <a:gd name="T6" fmla="*/ 46990 w 93853"/>
                              <a:gd name="T7" fmla="*/ 69088 h 69088"/>
                              <a:gd name="T8" fmla="*/ 0 w 93853"/>
                              <a:gd name="T9" fmla="*/ 34544 h 69088"/>
                              <a:gd name="T10" fmla="*/ 0 w 93853"/>
                              <a:gd name="T11" fmla="*/ 0 h 69088"/>
                              <a:gd name="T12" fmla="*/ 93853 w 93853"/>
                              <a:gd name="T13" fmla="*/ 69088 h 69088"/>
                            </a:gdLst>
                            <a:ahLst/>
                            <a:cxnLst>
                              <a:cxn ang="0">
                                <a:pos x="T0" y="T1"/>
                              </a:cxn>
                              <a:cxn ang="0">
                                <a:pos x="T2" y="T3"/>
                              </a:cxn>
                              <a:cxn ang="0">
                                <a:pos x="T4" y="T5"/>
                              </a:cxn>
                              <a:cxn ang="0">
                                <a:pos x="T6" y="T7"/>
                              </a:cxn>
                              <a:cxn ang="0">
                                <a:pos x="T8" y="T9"/>
                              </a:cxn>
                            </a:cxnLst>
                            <a:rect l="T10" t="T11" r="T12" b="T13"/>
                            <a:pathLst>
                              <a:path w="93853" h="69088">
                                <a:moveTo>
                                  <a:pt x="0" y="34544"/>
                                </a:moveTo>
                                <a:cubicBezTo>
                                  <a:pt x="0" y="15494"/>
                                  <a:pt x="20955" y="0"/>
                                  <a:pt x="46990" y="0"/>
                                </a:cubicBezTo>
                                <a:cubicBezTo>
                                  <a:pt x="72898" y="0"/>
                                  <a:pt x="93853" y="15494"/>
                                  <a:pt x="93853" y="34544"/>
                                </a:cubicBezTo>
                                <a:cubicBezTo>
                                  <a:pt x="93853" y="53594"/>
                                  <a:pt x="72898" y="69088"/>
                                  <a:pt x="46990" y="69088"/>
                                </a:cubicBezTo>
                                <a:cubicBezTo>
                                  <a:pt x="20955" y="69088"/>
                                  <a:pt x="0" y="53594"/>
                                  <a:pt x="0" y="34544"/>
                                </a:cubicBezTo>
                                <a:close/>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54" name="Shape 130893"/>
                        <wps:cNvSpPr>
                          <a:spLocks/>
                        </wps:cNvSpPr>
                        <wps:spPr bwMode="auto">
                          <a:xfrm>
                            <a:off x="3200908" y="1705331"/>
                            <a:ext cx="445808" cy="138075"/>
                          </a:xfrm>
                          <a:custGeom>
                            <a:avLst/>
                            <a:gdLst>
                              <a:gd name="T0" fmla="*/ 0 w 445808"/>
                              <a:gd name="T1" fmla="*/ 0 h 138075"/>
                              <a:gd name="T2" fmla="*/ 445808 w 445808"/>
                              <a:gd name="T3" fmla="*/ 0 h 138075"/>
                              <a:gd name="T4" fmla="*/ 445808 w 445808"/>
                              <a:gd name="T5" fmla="*/ 138075 h 138075"/>
                              <a:gd name="T6" fmla="*/ 0 w 445808"/>
                              <a:gd name="T7" fmla="*/ 138075 h 138075"/>
                              <a:gd name="T8" fmla="*/ 0 w 445808"/>
                              <a:gd name="T9" fmla="*/ 0 h 138075"/>
                              <a:gd name="T10" fmla="*/ 0 w 445808"/>
                              <a:gd name="T11" fmla="*/ 0 h 138075"/>
                              <a:gd name="T12" fmla="*/ 445808 w 445808"/>
                              <a:gd name="T13" fmla="*/ 138075 h 138075"/>
                            </a:gdLst>
                            <a:ahLst/>
                            <a:cxnLst>
                              <a:cxn ang="0">
                                <a:pos x="T0" y="T1"/>
                              </a:cxn>
                              <a:cxn ang="0">
                                <a:pos x="T2" y="T3"/>
                              </a:cxn>
                              <a:cxn ang="0">
                                <a:pos x="T4" y="T5"/>
                              </a:cxn>
                              <a:cxn ang="0">
                                <a:pos x="T6" y="T7"/>
                              </a:cxn>
                              <a:cxn ang="0">
                                <a:pos x="T8" y="T9"/>
                              </a:cxn>
                            </a:cxnLst>
                            <a:rect l="T10" t="T11" r="T12" b="T13"/>
                            <a:pathLst>
                              <a:path w="445808" h="138075">
                                <a:moveTo>
                                  <a:pt x="0" y="0"/>
                                </a:moveTo>
                                <a:lnTo>
                                  <a:pt x="445808" y="0"/>
                                </a:lnTo>
                                <a:lnTo>
                                  <a:pt x="445808" y="138075"/>
                                </a:lnTo>
                                <a:lnTo>
                                  <a:pt x="0" y="138075"/>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55" name="Shape 7212"/>
                        <wps:cNvSpPr>
                          <a:spLocks/>
                        </wps:cNvSpPr>
                        <wps:spPr bwMode="auto">
                          <a:xfrm>
                            <a:off x="3200908" y="1705331"/>
                            <a:ext cx="445808" cy="138075"/>
                          </a:xfrm>
                          <a:custGeom>
                            <a:avLst/>
                            <a:gdLst>
                              <a:gd name="T0" fmla="*/ 0 w 445808"/>
                              <a:gd name="T1" fmla="*/ 138075 h 138075"/>
                              <a:gd name="T2" fmla="*/ 445808 w 445808"/>
                              <a:gd name="T3" fmla="*/ 138075 h 138075"/>
                              <a:gd name="T4" fmla="*/ 445808 w 445808"/>
                              <a:gd name="T5" fmla="*/ 0 h 138075"/>
                              <a:gd name="T6" fmla="*/ 0 w 445808"/>
                              <a:gd name="T7" fmla="*/ 0 h 138075"/>
                              <a:gd name="T8" fmla="*/ 0 w 445808"/>
                              <a:gd name="T9" fmla="*/ 138075 h 138075"/>
                              <a:gd name="T10" fmla="*/ 0 w 445808"/>
                              <a:gd name="T11" fmla="*/ 0 h 138075"/>
                              <a:gd name="T12" fmla="*/ 445808 w 445808"/>
                              <a:gd name="T13" fmla="*/ 138075 h 138075"/>
                            </a:gdLst>
                            <a:ahLst/>
                            <a:cxnLst>
                              <a:cxn ang="0">
                                <a:pos x="T0" y="T1"/>
                              </a:cxn>
                              <a:cxn ang="0">
                                <a:pos x="T2" y="T3"/>
                              </a:cxn>
                              <a:cxn ang="0">
                                <a:pos x="T4" y="T5"/>
                              </a:cxn>
                              <a:cxn ang="0">
                                <a:pos x="T6" y="T7"/>
                              </a:cxn>
                              <a:cxn ang="0">
                                <a:pos x="T8" y="T9"/>
                              </a:cxn>
                            </a:cxnLst>
                            <a:rect l="T10" t="T11" r="T12" b="T13"/>
                            <a:pathLst>
                              <a:path w="445808" h="138075">
                                <a:moveTo>
                                  <a:pt x="0" y="138075"/>
                                </a:moveTo>
                                <a:lnTo>
                                  <a:pt x="445808" y="138075"/>
                                </a:lnTo>
                                <a:lnTo>
                                  <a:pt x="445808" y="0"/>
                                </a:lnTo>
                                <a:lnTo>
                                  <a:pt x="0" y="0"/>
                                </a:lnTo>
                                <a:lnTo>
                                  <a:pt x="0" y="138075"/>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56" name="Picture 72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203194" y="1706499"/>
                            <a:ext cx="441960" cy="13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57" name="Rectangle 7215"/>
                        <wps:cNvSpPr>
                          <a:spLocks noChangeArrowheads="1"/>
                        </wps:cNvSpPr>
                        <wps:spPr bwMode="auto">
                          <a:xfrm>
                            <a:off x="3399155" y="1709120"/>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5</w:t>
                              </w:r>
                            </w:p>
                          </w:txbxContent>
                        </wps:txbx>
                        <wps:bodyPr rot="0" vert="horz" wrap="square" lIns="0" tIns="0" rIns="0" bIns="0" anchor="t" anchorCtr="0" upright="1">
                          <a:noAutofit/>
                        </wps:bodyPr>
                      </wps:wsp>
                      <wps:wsp>
                        <wps:cNvPr id="56458" name="Rectangle 7216"/>
                        <wps:cNvSpPr>
                          <a:spLocks noChangeArrowheads="1"/>
                        </wps:cNvSpPr>
                        <wps:spPr bwMode="auto">
                          <a:xfrm>
                            <a:off x="3449447" y="1709120"/>
                            <a:ext cx="33951"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 xml:space="preserve"> </w:t>
                              </w:r>
                            </w:p>
                          </w:txbxContent>
                        </wps:txbx>
                        <wps:bodyPr rot="0" vert="horz" wrap="square" lIns="0" tIns="0" rIns="0" bIns="0" anchor="t" anchorCtr="0" upright="1">
                          <a:noAutofit/>
                        </wps:bodyPr>
                      </wps:wsp>
                      <wps:wsp>
                        <wps:cNvPr id="56459" name="Shape 130894"/>
                        <wps:cNvSpPr>
                          <a:spLocks/>
                        </wps:cNvSpPr>
                        <wps:spPr bwMode="auto">
                          <a:xfrm>
                            <a:off x="3202178" y="1422248"/>
                            <a:ext cx="445808" cy="138074"/>
                          </a:xfrm>
                          <a:custGeom>
                            <a:avLst/>
                            <a:gdLst>
                              <a:gd name="T0" fmla="*/ 0 w 445808"/>
                              <a:gd name="T1" fmla="*/ 0 h 138074"/>
                              <a:gd name="T2" fmla="*/ 445808 w 445808"/>
                              <a:gd name="T3" fmla="*/ 0 h 138074"/>
                              <a:gd name="T4" fmla="*/ 445808 w 445808"/>
                              <a:gd name="T5" fmla="*/ 138074 h 138074"/>
                              <a:gd name="T6" fmla="*/ 0 w 445808"/>
                              <a:gd name="T7" fmla="*/ 138074 h 138074"/>
                              <a:gd name="T8" fmla="*/ 0 w 445808"/>
                              <a:gd name="T9" fmla="*/ 0 h 138074"/>
                              <a:gd name="T10" fmla="*/ 0 w 445808"/>
                              <a:gd name="T11" fmla="*/ 0 h 138074"/>
                              <a:gd name="T12" fmla="*/ 445808 w 445808"/>
                              <a:gd name="T13" fmla="*/ 138074 h 138074"/>
                            </a:gdLst>
                            <a:ahLst/>
                            <a:cxnLst>
                              <a:cxn ang="0">
                                <a:pos x="T0" y="T1"/>
                              </a:cxn>
                              <a:cxn ang="0">
                                <a:pos x="T2" y="T3"/>
                              </a:cxn>
                              <a:cxn ang="0">
                                <a:pos x="T4" y="T5"/>
                              </a:cxn>
                              <a:cxn ang="0">
                                <a:pos x="T6" y="T7"/>
                              </a:cxn>
                              <a:cxn ang="0">
                                <a:pos x="T8" y="T9"/>
                              </a:cxn>
                            </a:cxnLst>
                            <a:rect l="T10" t="T11" r="T12" b="T13"/>
                            <a:pathLst>
                              <a:path w="445808" h="138074">
                                <a:moveTo>
                                  <a:pt x="0" y="0"/>
                                </a:moveTo>
                                <a:lnTo>
                                  <a:pt x="445808" y="0"/>
                                </a:lnTo>
                                <a:lnTo>
                                  <a:pt x="445808" y="138074"/>
                                </a:lnTo>
                                <a:lnTo>
                                  <a:pt x="0" y="138074"/>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60" name="Shape 7218"/>
                        <wps:cNvSpPr>
                          <a:spLocks/>
                        </wps:cNvSpPr>
                        <wps:spPr bwMode="auto">
                          <a:xfrm>
                            <a:off x="3202178" y="1422248"/>
                            <a:ext cx="445808" cy="138074"/>
                          </a:xfrm>
                          <a:custGeom>
                            <a:avLst/>
                            <a:gdLst>
                              <a:gd name="T0" fmla="*/ 0 w 445808"/>
                              <a:gd name="T1" fmla="*/ 138074 h 138074"/>
                              <a:gd name="T2" fmla="*/ 445808 w 445808"/>
                              <a:gd name="T3" fmla="*/ 138074 h 138074"/>
                              <a:gd name="T4" fmla="*/ 445808 w 445808"/>
                              <a:gd name="T5" fmla="*/ 0 h 138074"/>
                              <a:gd name="T6" fmla="*/ 0 w 445808"/>
                              <a:gd name="T7" fmla="*/ 0 h 138074"/>
                              <a:gd name="T8" fmla="*/ 0 w 445808"/>
                              <a:gd name="T9" fmla="*/ 138074 h 138074"/>
                              <a:gd name="T10" fmla="*/ 0 w 445808"/>
                              <a:gd name="T11" fmla="*/ 0 h 138074"/>
                              <a:gd name="T12" fmla="*/ 445808 w 445808"/>
                              <a:gd name="T13" fmla="*/ 138074 h 138074"/>
                            </a:gdLst>
                            <a:ahLst/>
                            <a:cxnLst>
                              <a:cxn ang="0">
                                <a:pos x="T0" y="T1"/>
                              </a:cxn>
                              <a:cxn ang="0">
                                <a:pos x="T2" y="T3"/>
                              </a:cxn>
                              <a:cxn ang="0">
                                <a:pos x="T4" y="T5"/>
                              </a:cxn>
                              <a:cxn ang="0">
                                <a:pos x="T6" y="T7"/>
                              </a:cxn>
                              <a:cxn ang="0">
                                <a:pos x="T8" y="T9"/>
                              </a:cxn>
                            </a:cxnLst>
                            <a:rect l="T10" t="T11" r="T12" b="T13"/>
                            <a:pathLst>
                              <a:path w="445808" h="138074">
                                <a:moveTo>
                                  <a:pt x="0" y="138074"/>
                                </a:moveTo>
                                <a:lnTo>
                                  <a:pt x="445808" y="138074"/>
                                </a:lnTo>
                                <a:lnTo>
                                  <a:pt x="445808" y="0"/>
                                </a:lnTo>
                                <a:lnTo>
                                  <a:pt x="0" y="0"/>
                                </a:lnTo>
                                <a:lnTo>
                                  <a:pt x="0" y="138074"/>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61" name="Picture 72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3204718" y="1424560"/>
                            <a:ext cx="441960" cy="13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62" name="Rectangle 7221"/>
                        <wps:cNvSpPr>
                          <a:spLocks noChangeArrowheads="1"/>
                        </wps:cNvSpPr>
                        <wps:spPr bwMode="auto">
                          <a:xfrm>
                            <a:off x="3399155" y="1427180"/>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4</w:t>
                              </w:r>
                            </w:p>
                          </w:txbxContent>
                        </wps:txbx>
                        <wps:bodyPr rot="0" vert="horz" wrap="square" lIns="0" tIns="0" rIns="0" bIns="0" anchor="t" anchorCtr="0" upright="1">
                          <a:noAutofit/>
                        </wps:bodyPr>
                      </wps:wsp>
                      <wps:wsp>
                        <wps:cNvPr id="56463" name="Rectangle 7222"/>
                        <wps:cNvSpPr>
                          <a:spLocks noChangeArrowheads="1"/>
                        </wps:cNvSpPr>
                        <wps:spPr bwMode="auto">
                          <a:xfrm>
                            <a:off x="3449447" y="1427180"/>
                            <a:ext cx="33951"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 xml:space="preserve"> </w:t>
                              </w:r>
                            </w:p>
                          </w:txbxContent>
                        </wps:txbx>
                        <wps:bodyPr rot="0" vert="horz" wrap="square" lIns="0" tIns="0" rIns="0" bIns="0" anchor="t" anchorCtr="0" upright="1">
                          <a:noAutofit/>
                        </wps:bodyPr>
                      </wps:wsp>
                      <wps:wsp>
                        <wps:cNvPr id="56464" name="Shape 7223"/>
                        <wps:cNvSpPr>
                          <a:spLocks/>
                        </wps:cNvSpPr>
                        <wps:spPr bwMode="auto">
                          <a:xfrm>
                            <a:off x="3397504" y="1567307"/>
                            <a:ext cx="76200" cy="138049"/>
                          </a:xfrm>
                          <a:custGeom>
                            <a:avLst/>
                            <a:gdLst>
                              <a:gd name="T0" fmla="*/ 31750 w 76200"/>
                              <a:gd name="T1" fmla="*/ 0 h 138049"/>
                              <a:gd name="T2" fmla="*/ 44450 w 76200"/>
                              <a:gd name="T3" fmla="*/ 0 h 138049"/>
                              <a:gd name="T4" fmla="*/ 44450 w 76200"/>
                              <a:gd name="T5" fmla="*/ 61849 h 138049"/>
                              <a:gd name="T6" fmla="*/ 76200 w 76200"/>
                              <a:gd name="T7" fmla="*/ 61849 h 138049"/>
                              <a:gd name="T8" fmla="*/ 38100 w 76200"/>
                              <a:gd name="T9" fmla="*/ 138049 h 138049"/>
                              <a:gd name="T10" fmla="*/ 0 w 76200"/>
                              <a:gd name="T11" fmla="*/ 61849 h 138049"/>
                              <a:gd name="T12" fmla="*/ 31750 w 76200"/>
                              <a:gd name="T13" fmla="*/ 61849 h 138049"/>
                              <a:gd name="T14" fmla="*/ 31750 w 76200"/>
                              <a:gd name="T15" fmla="*/ 0 h 138049"/>
                              <a:gd name="T16" fmla="*/ 0 w 76200"/>
                              <a:gd name="T17" fmla="*/ 0 h 138049"/>
                              <a:gd name="T18" fmla="*/ 76200 w 76200"/>
                              <a:gd name="T19" fmla="*/ 138049 h 138049"/>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138049">
                                <a:moveTo>
                                  <a:pt x="31750" y="0"/>
                                </a:moveTo>
                                <a:lnTo>
                                  <a:pt x="44450" y="0"/>
                                </a:lnTo>
                                <a:lnTo>
                                  <a:pt x="44450" y="61849"/>
                                </a:lnTo>
                                <a:lnTo>
                                  <a:pt x="76200" y="61849"/>
                                </a:lnTo>
                                <a:lnTo>
                                  <a:pt x="38100" y="138049"/>
                                </a:lnTo>
                                <a:lnTo>
                                  <a:pt x="0" y="61849"/>
                                </a:lnTo>
                                <a:lnTo>
                                  <a:pt x="31750" y="61849"/>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65" name="Shape 7224"/>
                        <wps:cNvSpPr>
                          <a:spLocks/>
                        </wps:cNvSpPr>
                        <wps:spPr bwMode="auto">
                          <a:xfrm>
                            <a:off x="3398647" y="1070229"/>
                            <a:ext cx="76200" cy="345186"/>
                          </a:xfrm>
                          <a:custGeom>
                            <a:avLst/>
                            <a:gdLst>
                              <a:gd name="T0" fmla="*/ 31750 w 76200"/>
                              <a:gd name="T1" fmla="*/ 0 h 345186"/>
                              <a:gd name="T2" fmla="*/ 44450 w 76200"/>
                              <a:gd name="T3" fmla="*/ 0 h 345186"/>
                              <a:gd name="T4" fmla="*/ 44450 w 76200"/>
                              <a:gd name="T5" fmla="*/ 268986 h 345186"/>
                              <a:gd name="T6" fmla="*/ 76200 w 76200"/>
                              <a:gd name="T7" fmla="*/ 268986 h 345186"/>
                              <a:gd name="T8" fmla="*/ 38100 w 76200"/>
                              <a:gd name="T9" fmla="*/ 345186 h 345186"/>
                              <a:gd name="T10" fmla="*/ 0 w 76200"/>
                              <a:gd name="T11" fmla="*/ 268986 h 345186"/>
                              <a:gd name="T12" fmla="*/ 31750 w 76200"/>
                              <a:gd name="T13" fmla="*/ 268986 h 345186"/>
                              <a:gd name="T14" fmla="*/ 31750 w 76200"/>
                              <a:gd name="T15" fmla="*/ 0 h 345186"/>
                              <a:gd name="T16" fmla="*/ 0 w 76200"/>
                              <a:gd name="T17" fmla="*/ 0 h 345186"/>
                              <a:gd name="T18" fmla="*/ 76200 w 76200"/>
                              <a:gd name="T19" fmla="*/ 345186 h 345186"/>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345186">
                                <a:moveTo>
                                  <a:pt x="31750" y="0"/>
                                </a:moveTo>
                                <a:lnTo>
                                  <a:pt x="44450" y="0"/>
                                </a:lnTo>
                                <a:lnTo>
                                  <a:pt x="44450" y="268986"/>
                                </a:lnTo>
                                <a:lnTo>
                                  <a:pt x="76200" y="268986"/>
                                </a:lnTo>
                                <a:lnTo>
                                  <a:pt x="38100" y="345186"/>
                                </a:lnTo>
                                <a:lnTo>
                                  <a:pt x="0" y="268986"/>
                                </a:lnTo>
                                <a:lnTo>
                                  <a:pt x="31750" y="268986"/>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66" name="Shape 7225"/>
                        <wps:cNvSpPr>
                          <a:spLocks/>
                        </wps:cNvSpPr>
                        <wps:spPr bwMode="auto">
                          <a:xfrm>
                            <a:off x="2942844" y="1070229"/>
                            <a:ext cx="492760" cy="0"/>
                          </a:xfrm>
                          <a:custGeom>
                            <a:avLst/>
                            <a:gdLst>
                              <a:gd name="T0" fmla="*/ 0 w 492760"/>
                              <a:gd name="T1" fmla="*/ 492760 w 492760"/>
                              <a:gd name="T2" fmla="*/ 0 w 492760"/>
                              <a:gd name="T3" fmla="*/ 492760 w 492760"/>
                            </a:gdLst>
                            <a:ahLst/>
                            <a:cxnLst>
                              <a:cxn ang="0">
                                <a:pos x="T0" y="0"/>
                              </a:cxn>
                              <a:cxn ang="0">
                                <a:pos x="T1" y="0"/>
                              </a:cxn>
                            </a:cxnLst>
                            <a:rect l="T2" t="0" r="T3" b="0"/>
                            <a:pathLst>
                              <a:path w="492760">
                                <a:moveTo>
                                  <a:pt x="0" y="0"/>
                                </a:moveTo>
                                <a:lnTo>
                                  <a:pt x="492760" y="0"/>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67" name="Shape 7226"/>
                        <wps:cNvSpPr>
                          <a:spLocks/>
                        </wps:cNvSpPr>
                        <wps:spPr bwMode="auto">
                          <a:xfrm>
                            <a:off x="3428111" y="1850263"/>
                            <a:ext cx="0" cy="428117"/>
                          </a:xfrm>
                          <a:custGeom>
                            <a:avLst/>
                            <a:gdLst>
                              <a:gd name="T0" fmla="*/ 0 h 428117"/>
                              <a:gd name="T1" fmla="*/ 428117 h 428117"/>
                              <a:gd name="T2" fmla="*/ 0 h 428117"/>
                              <a:gd name="T3" fmla="*/ 428117 h 428117"/>
                            </a:gdLst>
                            <a:ahLst/>
                            <a:cxnLst>
                              <a:cxn ang="0">
                                <a:pos x="0" y="T0"/>
                              </a:cxn>
                              <a:cxn ang="0">
                                <a:pos x="0" y="T1"/>
                              </a:cxn>
                            </a:cxnLst>
                            <a:rect l="0" t="T2" r="0" b="T3"/>
                            <a:pathLst>
                              <a:path h="428117">
                                <a:moveTo>
                                  <a:pt x="0" y="0"/>
                                </a:moveTo>
                                <a:lnTo>
                                  <a:pt x="0" y="428117"/>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68" name="Shape 7227"/>
                        <wps:cNvSpPr>
                          <a:spLocks/>
                        </wps:cNvSpPr>
                        <wps:spPr bwMode="auto">
                          <a:xfrm>
                            <a:off x="2731643" y="2240280"/>
                            <a:ext cx="696468" cy="76200"/>
                          </a:xfrm>
                          <a:custGeom>
                            <a:avLst/>
                            <a:gdLst>
                              <a:gd name="T0" fmla="*/ 76200 w 696468"/>
                              <a:gd name="T1" fmla="*/ 0 h 76200"/>
                              <a:gd name="T2" fmla="*/ 76200 w 696468"/>
                              <a:gd name="T3" fmla="*/ 31750 h 76200"/>
                              <a:gd name="T4" fmla="*/ 696468 w 696468"/>
                              <a:gd name="T5" fmla="*/ 31750 h 76200"/>
                              <a:gd name="T6" fmla="*/ 696468 w 696468"/>
                              <a:gd name="T7" fmla="*/ 44450 h 76200"/>
                              <a:gd name="T8" fmla="*/ 76200 w 696468"/>
                              <a:gd name="T9" fmla="*/ 44450 h 76200"/>
                              <a:gd name="T10" fmla="*/ 76200 w 696468"/>
                              <a:gd name="T11" fmla="*/ 76200 h 76200"/>
                              <a:gd name="T12" fmla="*/ 0 w 696468"/>
                              <a:gd name="T13" fmla="*/ 38100 h 76200"/>
                              <a:gd name="T14" fmla="*/ 76200 w 696468"/>
                              <a:gd name="T15" fmla="*/ 0 h 76200"/>
                              <a:gd name="T16" fmla="*/ 0 w 696468"/>
                              <a:gd name="T17" fmla="*/ 0 h 76200"/>
                              <a:gd name="T18" fmla="*/ 696468 w 696468"/>
                              <a:gd name="T19" fmla="*/ 76200 h 762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696468" h="76200">
                                <a:moveTo>
                                  <a:pt x="76200" y="0"/>
                                </a:moveTo>
                                <a:lnTo>
                                  <a:pt x="76200" y="31750"/>
                                </a:lnTo>
                                <a:lnTo>
                                  <a:pt x="696468" y="31750"/>
                                </a:lnTo>
                                <a:lnTo>
                                  <a:pt x="696468" y="44450"/>
                                </a:lnTo>
                                <a:lnTo>
                                  <a:pt x="76200" y="44450"/>
                                </a:lnTo>
                                <a:lnTo>
                                  <a:pt x="76200" y="76200"/>
                                </a:lnTo>
                                <a:lnTo>
                                  <a:pt x="0" y="38100"/>
                                </a:lnTo>
                                <a:lnTo>
                                  <a:pt x="7620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69" name="Shape 7228"/>
                        <wps:cNvSpPr>
                          <a:spLocks/>
                        </wps:cNvSpPr>
                        <wps:spPr bwMode="auto">
                          <a:xfrm>
                            <a:off x="2731643" y="207264"/>
                            <a:ext cx="1055878" cy="0"/>
                          </a:xfrm>
                          <a:custGeom>
                            <a:avLst/>
                            <a:gdLst>
                              <a:gd name="T0" fmla="*/ 0 w 1055878"/>
                              <a:gd name="T1" fmla="*/ 1055878 w 1055878"/>
                              <a:gd name="T2" fmla="*/ 0 w 1055878"/>
                              <a:gd name="T3" fmla="*/ 1055878 w 1055878"/>
                            </a:gdLst>
                            <a:ahLst/>
                            <a:cxnLst>
                              <a:cxn ang="0">
                                <a:pos x="T0" y="0"/>
                              </a:cxn>
                              <a:cxn ang="0">
                                <a:pos x="T1" y="0"/>
                              </a:cxn>
                            </a:cxnLst>
                            <a:rect l="T2" t="0" r="T3" b="0"/>
                            <a:pathLst>
                              <a:path w="1055878">
                                <a:moveTo>
                                  <a:pt x="0" y="0"/>
                                </a:moveTo>
                                <a:lnTo>
                                  <a:pt x="1055878" y="0"/>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70" name="Shape 7229"/>
                        <wps:cNvSpPr>
                          <a:spLocks/>
                        </wps:cNvSpPr>
                        <wps:spPr bwMode="auto">
                          <a:xfrm>
                            <a:off x="3787521" y="207264"/>
                            <a:ext cx="0" cy="2209165"/>
                          </a:xfrm>
                          <a:custGeom>
                            <a:avLst/>
                            <a:gdLst>
                              <a:gd name="T0" fmla="*/ 0 h 2209165"/>
                              <a:gd name="T1" fmla="*/ 2209165 h 2209165"/>
                              <a:gd name="T2" fmla="*/ 0 h 2209165"/>
                              <a:gd name="T3" fmla="*/ 2209165 h 2209165"/>
                            </a:gdLst>
                            <a:ahLst/>
                            <a:cxnLst>
                              <a:cxn ang="0">
                                <a:pos x="0" y="T0"/>
                              </a:cxn>
                              <a:cxn ang="0">
                                <a:pos x="0" y="T1"/>
                              </a:cxn>
                            </a:cxnLst>
                            <a:rect l="0" t="T2" r="0" b="T3"/>
                            <a:pathLst>
                              <a:path h="2209165">
                                <a:moveTo>
                                  <a:pt x="0" y="0"/>
                                </a:moveTo>
                                <a:lnTo>
                                  <a:pt x="0" y="2209165"/>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71" name="Shape 7230"/>
                        <wps:cNvSpPr>
                          <a:spLocks/>
                        </wps:cNvSpPr>
                        <wps:spPr bwMode="auto">
                          <a:xfrm>
                            <a:off x="2663952" y="2252472"/>
                            <a:ext cx="51054" cy="164338"/>
                          </a:xfrm>
                          <a:custGeom>
                            <a:avLst/>
                            <a:gdLst>
                              <a:gd name="T0" fmla="*/ 25146 w 51054"/>
                              <a:gd name="T1" fmla="*/ 254 h 164338"/>
                              <a:gd name="T2" fmla="*/ 50927 w 51054"/>
                              <a:gd name="T3" fmla="*/ 25273 h 164338"/>
                              <a:gd name="T4" fmla="*/ 43815 w 51054"/>
                              <a:gd name="T5" fmla="*/ 43307 h 164338"/>
                              <a:gd name="T6" fmla="*/ 32274 w 51054"/>
                              <a:gd name="T7" fmla="*/ 48336 h 164338"/>
                              <a:gd name="T8" fmla="*/ 34290 w 51054"/>
                              <a:gd name="T9" fmla="*/ 164084 h 164338"/>
                              <a:gd name="T10" fmla="*/ 21590 w 51054"/>
                              <a:gd name="T11" fmla="*/ 164338 h 164338"/>
                              <a:gd name="T12" fmla="*/ 19573 w 51054"/>
                              <a:gd name="T13" fmla="*/ 48516 h 164338"/>
                              <a:gd name="T14" fmla="*/ 7890 w 51054"/>
                              <a:gd name="T15" fmla="*/ 43926 h 164338"/>
                              <a:gd name="T16" fmla="*/ 127 w 51054"/>
                              <a:gd name="T17" fmla="*/ 26035 h 164338"/>
                              <a:gd name="T18" fmla="*/ 25146 w 51054"/>
                              <a:gd name="T19" fmla="*/ 254 h 164338"/>
                              <a:gd name="T20" fmla="*/ 0 w 51054"/>
                              <a:gd name="T21" fmla="*/ 0 h 164338"/>
                              <a:gd name="T22" fmla="*/ 51054 w 51054"/>
                              <a:gd name="T23" fmla="*/ 164338 h 164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1054" h="164338">
                                <a:moveTo>
                                  <a:pt x="25146" y="254"/>
                                </a:moveTo>
                                <a:cubicBezTo>
                                  <a:pt x="39116" y="0"/>
                                  <a:pt x="50800" y="11176"/>
                                  <a:pt x="50927" y="25273"/>
                                </a:cubicBezTo>
                                <a:cubicBezTo>
                                  <a:pt x="51054" y="32258"/>
                                  <a:pt x="48323" y="38640"/>
                                  <a:pt x="43815" y="43307"/>
                                </a:cubicBezTo>
                                <a:lnTo>
                                  <a:pt x="32274" y="48336"/>
                                </a:lnTo>
                                <a:lnTo>
                                  <a:pt x="34290" y="164084"/>
                                </a:lnTo>
                                <a:lnTo>
                                  <a:pt x="21590" y="164338"/>
                                </a:lnTo>
                                <a:lnTo>
                                  <a:pt x="19573" y="48516"/>
                                </a:lnTo>
                                <a:lnTo>
                                  <a:pt x="7890" y="43926"/>
                                </a:lnTo>
                                <a:cubicBezTo>
                                  <a:pt x="3207" y="39402"/>
                                  <a:pt x="254" y="33084"/>
                                  <a:pt x="127" y="26035"/>
                                </a:cubicBezTo>
                                <a:cubicBezTo>
                                  <a:pt x="0" y="12065"/>
                                  <a:pt x="11176" y="508"/>
                                  <a:pt x="25146" y="254"/>
                                </a:cubicBez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72" name="Shape 7231"/>
                        <wps:cNvSpPr>
                          <a:spLocks/>
                        </wps:cNvSpPr>
                        <wps:spPr bwMode="auto">
                          <a:xfrm>
                            <a:off x="2684780" y="2416429"/>
                            <a:ext cx="1102741" cy="0"/>
                          </a:xfrm>
                          <a:custGeom>
                            <a:avLst/>
                            <a:gdLst>
                              <a:gd name="T0" fmla="*/ 0 w 1102741"/>
                              <a:gd name="T1" fmla="*/ 1102741 w 1102741"/>
                              <a:gd name="T2" fmla="*/ 0 w 1102741"/>
                              <a:gd name="T3" fmla="*/ 1102741 w 1102741"/>
                            </a:gdLst>
                            <a:ahLst/>
                            <a:cxnLst>
                              <a:cxn ang="0">
                                <a:pos x="T0" y="0"/>
                              </a:cxn>
                              <a:cxn ang="0">
                                <a:pos x="T1" y="0"/>
                              </a:cxn>
                            </a:cxnLst>
                            <a:rect l="T2" t="0" r="T3" b="0"/>
                            <a:pathLst>
                              <a:path w="1102741">
                                <a:moveTo>
                                  <a:pt x="0" y="0"/>
                                </a:moveTo>
                                <a:lnTo>
                                  <a:pt x="1102741" y="0"/>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73" name="Shape 7232"/>
                        <wps:cNvSpPr>
                          <a:spLocks/>
                        </wps:cNvSpPr>
                        <wps:spPr bwMode="auto">
                          <a:xfrm>
                            <a:off x="2637536" y="0"/>
                            <a:ext cx="187960" cy="138050"/>
                          </a:xfrm>
                          <a:custGeom>
                            <a:avLst/>
                            <a:gdLst>
                              <a:gd name="T0" fmla="*/ 93980 w 187960"/>
                              <a:gd name="T1" fmla="*/ 0 h 138050"/>
                              <a:gd name="T2" fmla="*/ 187960 w 187960"/>
                              <a:gd name="T3" fmla="*/ 68962 h 138050"/>
                              <a:gd name="T4" fmla="*/ 93980 w 187960"/>
                              <a:gd name="T5" fmla="*/ 138050 h 138050"/>
                              <a:gd name="T6" fmla="*/ 0 w 187960"/>
                              <a:gd name="T7" fmla="*/ 68962 h 138050"/>
                              <a:gd name="T8" fmla="*/ 93980 w 187960"/>
                              <a:gd name="T9" fmla="*/ 0 h 138050"/>
                              <a:gd name="T10" fmla="*/ 0 w 187960"/>
                              <a:gd name="T11" fmla="*/ 0 h 138050"/>
                              <a:gd name="T12" fmla="*/ 187960 w 187960"/>
                              <a:gd name="T13" fmla="*/ 138050 h 138050"/>
                            </a:gdLst>
                            <a:ahLst/>
                            <a:cxnLst>
                              <a:cxn ang="0">
                                <a:pos x="T0" y="T1"/>
                              </a:cxn>
                              <a:cxn ang="0">
                                <a:pos x="T2" y="T3"/>
                              </a:cxn>
                              <a:cxn ang="0">
                                <a:pos x="T4" y="T5"/>
                              </a:cxn>
                              <a:cxn ang="0">
                                <a:pos x="T6" y="T7"/>
                              </a:cxn>
                              <a:cxn ang="0">
                                <a:pos x="T8" y="T9"/>
                              </a:cxn>
                            </a:cxnLst>
                            <a:rect l="T10" t="T11" r="T12" b="T13"/>
                            <a:pathLst>
                              <a:path w="187960" h="138050">
                                <a:moveTo>
                                  <a:pt x="93980" y="0"/>
                                </a:moveTo>
                                <a:cubicBezTo>
                                  <a:pt x="145796" y="0"/>
                                  <a:pt x="187960" y="30862"/>
                                  <a:pt x="187960" y="68962"/>
                                </a:cubicBezTo>
                                <a:cubicBezTo>
                                  <a:pt x="187960" y="107062"/>
                                  <a:pt x="145796" y="138050"/>
                                  <a:pt x="93980" y="138050"/>
                                </a:cubicBezTo>
                                <a:cubicBezTo>
                                  <a:pt x="42037" y="138050"/>
                                  <a:pt x="0" y="107062"/>
                                  <a:pt x="0" y="68962"/>
                                </a:cubicBezTo>
                                <a:cubicBezTo>
                                  <a:pt x="0" y="30862"/>
                                  <a:pt x="42037" y="0"/>
                                  <a:pt x="93980"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74" name="Shape 7233"/>
                        <wps:cNvSpPr>
                          <a:spLocks/>
                        </wps:cNvSpPr>
                        <wps:spPr bwMode="auto">
                          <a:xfrm>
                            <a:off x="2637536" y="0"/>
                            <a:ext cx="187960" cy="138050"/>
                          </a:xfrm>
                          <a:custGeom>
                            <a:avLst/>
                            <a:gdLst>
                              <a:gd name="T0" fmla="*/ 0 w 187960"/>
                              <a:gd name="T1" fmla="*/ 68962 h 138050"/>
                              <a:gd name="T2" fmla="*/ 93980 w 187960"/>
                              <a:gd name="T3" fmla="*/ 0 h 138050"/>
                              <a:gd name="T4" fmla="*/ 187960 w 187960"/>
                              <a:gd name="T5" fmla="*/ 68962 h 138050"/>
                              <a:gd name="T6" fmla="*/ 93980 w 187960"/>
                              <a:gd name="T7" fmla="*/ 138050 h 138050"/>
                              <a:gd name="T8" fmla="*/ 0 w 187960"/>
                              <a:gd name="T9" fmla="*/ 68962 h 138050"/>
                              <a:gd name="T10" fmla="*/ 0 w 187960"/>
                              <a:gd name="T11" fmla="*/ 0 h 138050"/>
                              <a:gd name="T12" fmla="*/ 187960 w 187960"/>
                              <a:gd name="T13" fmla="*/ 138050 h 138050"/>
                            </a:gdLst>
                            <a:ahLst/>
                            <a:cxnLst>
                              <a:cxn ang="0">
                                <a:pos x="T0" y="T1"/>
                              </a:cxn>
                              <a:cxn ang="0">
                                <a:pos x="T2" y="T3"/>
                              </a:cxn>
                              <a:cxn ang="0">
                                <a:pos x="T4" y="T5"/>
                              </a:cxn>
                              <a:cxn ang="0">
                                <a:pos x="T6" y="T7"/>
                              </a:cxn>
                              <a:cxn ang="0">
                                <a:pos x="T8" y="T9"/>
                              </a:cxn>
                            </a:cxnLst>
                            <a:rect l="T10" t="T11" r="T12" b="T13"/>
                            <a:pathLst>
                              <a:path w="187960" h="138050">
                                <a:moveTo>
                                  <a:pt x="0" y="68962"/>
                                </a:moveTo>
                                <a:cubicBezTo>
                                  <a:pt x="0" y="30862"/>
                                  <a:pt x="42037" y="0"/>
                                  <a:pt x="93980" y="0"/>
                                </a:cubicBezTo>
                                <a:cubicBezTo>
                                  <a:pt x="145796" y="0"/>
                                  <a:pt x="187960" y="30862"/>
                                  <a:pt x="187960" y="68962"/>
                                </a:cubicBezTo>
                                <a:cubicBezTo>
                                  <a:pt x="187960" y="107062"/>
                                  <a:pt x="145796" y="138050"/>
                                  <a:pt x="93980" y="138050"/>
                                </a:cubicBezTo>
                                <a:cubicBezTo>
                                  <a:pt x="42037" y="138050"/>
                                  <a:pt x="0" y="107062"/>
                                  <a:pt x="0" y="68962"/>
                                </a:cubicBezTo>
                                <a:close/>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475" name="Shape 7234"/>
                        <wps:cNvSpPr>
                          <a:spLocks/>
                        </wps:cNvSpPr>
                        <wps:spPr bwMode="auto">
                          <a:xfrm>
                            <a:off x="2473452" y="345187"/>
                            <a:ext cx="492760" cy="207137"/>
                          </a:xfrm>
                          <a:custGeom>
                            <a:avLst/>
                            <a:gdLst>
                              <a:gd name="T0" fmla="*/ 246380 w 492760"/>
                              <a:gd name="T1" fmla="*/ 0 h 207137"/>
                              <a:gd name="T2" fmla="*/ 492760 w 492760"/>
                              <a:gd name="T3" fmla="*/ 103632 h 207137"/>
                              <a:gd name="T4" fmla="*/ 246380 w 492760"/>
                              <a:gd name="T5" fmla="*/ 207137 h 207137"/>
                              <a:gd name="T6" fmla="*/ 0 w 492760"/>
                              <a:gd name="T7" fmla="*/ 103632 h 207137"/>
                              <a:gd name="T8" fmla="*/ 246380 w 492760"/>
                              <a:gd name="T9" fmla="*/ 0 h 207137"/>
                              <a:gd name="T10" fmla="*/ 0 w 492760"/>
                              <a:gd name="T11" fmla="*/ 0 h 207137"/>
                              <a:gd name="T12" fmla="*/ 492760 w 492760"/>
                              <a:gd name="T13" fmla="*/ 207137 h 207137"/>
                            </a:gdLst>
                            <a:ahLst/>
                            <a:cxnLst>
                              <a:cxn ang="0">
                                <a:pos x="T0" y="T1"/>
                              </a:cxn>
                              <a:cxn ang="0">
                                <a:pos x="T2" y="T3"/>
                              </a:cxn>
                              <a:cxn ang="0">
                                <a:pos x="T4" y="T5"/>
                              </a:cxn>
                              <a:cxn ang="0">
                                <a:pos x="T6" y="T7"/>
                              </a:cxn>
                              <a:cxn ang="0">
                                <a:pos x="T8" y="T9"/>
                              </a:cxn>
                            </a:cxnLst>
                            <a:rect l="T10" t="T11" r="T12" b="T13"/>
                            <a:pathLst>
                              <a:path w="492760" h="207137">
                                <a:moveTo>
                                  <a:pt x="246380" y="0"/>
                                </a:moveTo>
                                <a:lnTo>
                                  <a:pt x="492760" y="103632"/>
                                </a:lnTo>
                                <a:lnTo>
                                  <a:pt x="246380" y="207137"/>
                                </a:lnTo>
                                <a:lnTo>
                                  <a:pt x="0" y="103632"/>
                                </a:lnTo>
                                <a:lnTo>
                                  <a:pt x="246380" y="0"/>
                                </a:ln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76" name="Shape 7235"/>
                        <wps:cNvSpPr>
                          <a:spLocks/>
                        </wps:cNvSpPr>
                        <wps:spPr bwMode="auto">
                          <a:xfrm>
                            <a:off x="2473452" y="345187"/>
                            <a:ext cx="492760" cy="207137"/>
                          </a:xfrm>
                          <a:custGeom>
                            <a:avLst/>
                            <a:gdLst>
                              <a:gd name="T0" fmla="*/ 0 w 492760"/>
                              <a:gd name="T1" fmla="*/ 103632 h 207137"/>
                              <a:gd name="T2" fmla="*/ 246380 w 492760"/>
                              <a:gd name="T3" fmla="*/ 0 h 207137"/>
                              <a:gd name="T4" fmla="*/ 492760 w 492760"/>
                              <a:gd name="T5" fmla="*/ 103632 h 207137"/>
                              <a:gd name="T6" fmla="*/ 246380 w 492760"/>
                              <a:gd name="T7" fmla="*/ 207137 h 207137"/>
                              <a:gd name="T8" fmla="*/ 0 w 492760"/>
                              <a:gd name="T9" fmla="*/ 103632 h 207137"/>
                              <a:gd name="T10" fmla="*/ 0 w 492760"/>
                              <a:gd name="T11" fmla="*/ 0 h 207137"/>
                              <a:gd name="T12" fmla="*/ 492760 w 492760"/>
                              <a:gd name="T13" fmla="*/ 207137 h 207137"/>
                            </a:gdLst>
                            <a:ahLst/>
                            <a:cxnLst>
                              <a:cxn ang="0">
                                <a:pos x="T0" y="T1"/>
                              </a:cxn>
                              <a:cxn ang="0">
                                <a:pos x="T2" y="T3"/>
                              </a:cxn>
                              <a:cxn ang="0">
                                <a:pos x="T4" y="T5"/>
                              </a:cxn>
                              <a:cxn ang="0">
                                <a:pos x="T6" y="T7"/>
                              </a:cxn>
                              <a:cxn ang="0">
                                <a:pos x="T8" y="T9"/>
                              </a:cxn>
                            </a:cxnLst>
                            <a:rect l="T10" t="T11" r="T12" b="T13"/>
                            <a:pathLst>
                              <a:path w="492760" h="207137">
                                <a:moveTo>
                                  <a:pt x="0" y="103632"/>
                                </a:moveTo>
                                <a:lnTo>
                                  <a:pt x="246380" y="0"/>
                                </a:lnTo>
                                <a:lnTo>
                                  <a:pt x="492760" y="103632"/>
                                </a:lnTo>
                                <a:lnTo>
                                  <a:pt x="246380" y="207137"/>
                                </a:lnTo>
                                <a:lnTo>
                                  <a:pt x="0" y="103632"/>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77" name="Picture 72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598166" y="398907"/>
                            <a:ext cx="243840" cy="100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78" name="Rectangle 7238"/>
                        <wps:cNvSpPr>
                          <a:spLocks noChangeArrowheads="1"/>
                        </wps:cNvSpPr>
                        <wps:spPr bwMode="auto">
                          <a:xfrm>
                            <a:off x="2676779" y="401528"/>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1</w:t>
                              </w:r>
                            </w:p>
                          </w:txbxContent>
                        </wps:txbx>
                        <wps:bodyPr rot="0" vert="horz" wrap="square" lIns="0" tIns="0" rIns="0" bIns="0" anchor="t" anchorCtr="0" upright="1">
                          <a:noAutofit/>
                        </wps:bodyPr>
                      </wps:wsp>
                      <wps:wsp>
                        <wps:cNvPr id="56479" name="Rectangle 7239"/>
                        <wps:cNvSpPr>
                          <a:spLocks noChangeArrowheads="1"/>
                        </wps:cNvSpPr>
                        <wps:spPr bwMode="auto">
                          <a:xfrm>
                            <a:off x="2727071" y="35671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480" name="Shape 130895"/>
                        <wps:cNvSpPr>
                          <a:spLocks/>
                        </wps:cNvSpPr>
                        <wps:spPr bwMode="auto">
                          <a:xfrm>
                            <a:off x="2496820" y="690258"/>
                            <a:ext cx="445973" cy="138417"/>
                          </a:xfrm>
                          <a:custGeom>
                            <a:avLst/>
                            <a:gdLst>
                              <a:gd name="T0" fmla="*/ 0 w 445973"/>
                              <a:gd name="T1" fmla="*/ 0 h 138417"/>
                              <a:gd name="T2" fmla="*/ 445973 w 445973"/>
                              <a:gd name="T3" fmla="*/ 0 h 138417"/>
                              <a:gd name="T4" fmla="*/ 445973 w 445973"/>
                              <a:gd name="T5" fmla="*/ 138417 h 138417"/>
                              <a:gd name="T6" fmla="*/ 0 w 445973"/>
                              <a:gd name="T7" fmla="*/ 138417 h 138417"/>
                              <a:gd name="T8" fmla="*/ 0 w 445973"/>
                              <a:gd name="T9" fmla="*/ 0 h 138417"/>
                              <a:gd name="T10" fmla="*/ 0 w 445973"/>
                              <a:gd name="T11" fmla="*/ 0 h 138417"/>
                              <a:gd name="T12" fmla="*/ 445973 w 445973"/>
                              <a:gd name="T13" fmla="*/ 138417 h 138417"/>
                            </a:gdLst>
                            <a:ahLst/>
                            <a:cxnLst>
                              <a:cxn ang="0">
                                <a:pos x="T0" y="T1"/>
                              </a:cxn>
                              <a:cxn ang="0">
                                <a:pos x="T2" y="T3"/>
                              </a:cxn>
                              <a:cxn ang="0">
                                <a:pos x="T4" y="T5"/>
                              </a:cxn>
                              <a:cxn ang="0">
                                <a:pos x="T6" y="T7"/>
                              </a:cxn>
                              <a:cxn ang="0">
                                <a:pos x="T8" y="T9"/>
                              </a:cxn>
                            </a:cxnLst>
                            <a:rect l="T10" t="T11" r="T12" b="T13"/>
                            <a:pathLst>
                              <a:path w="445973" h="138417">
                                <a:moveTo>
                                  <a:pt x="0" y="0"/>
                                </a:moveTo>
                                <a:lnTo>
                                  <a:pt x="445973" y="0"/>
                                </a:lnTo>
                                <a:lnTo>
                                  <a:pt x="445973" y="138417"/>
                                </a:lnTo>
                                <a:lnTo>
                                  <a:pt x="0" y="138417"/>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81" name="Shape 7241"/>
                        <wps:cNvSpPr>
                          <a:spLocks/>
                        </wps:cNvSpPr>
                        <wps:spPr bwMode="auto">
                          <a:xfrm>
                            <a:off x="2496820" y="690258"/>
                            <a:ext cx="445973" cy="138417"/>
                          </a:xfrm>
                          <a:custGeom>
                            <a:avLst/>
                            <a:gdLst>
                              <a:gd name="T0" fmla="*/ 0 w 445973"/>
                              <a:gd name="T1" fmla="*/ 138417 h 138417"/>
                              <a:gd name="T2" fmla="*/ 445973 w 445973"/>
                              <a:gd name="T3" fmla="*/ 138417 h 138417"/>
                              <a:gd name="T4" fmla="*/ 445973 w 445973"/>
                              <a:gd name="T5" fmla="*/ 0 h 138417"/>
                              <a:gd name="T6" fmla="*/ 0 w 445973"/>
                              <a:gd name="T7" fmla="*/ 0 h 138417"/>
                              <a:gd name="T8" fmla="*/ 0 w 445973"/>
                              <a:gd name="T9" fmla="*/ 138417 h 138417"/>
                              <a:gd name="T10" fmla="*/ 0 w 445973"/>
                              <a:gd name="T11" fmla="*/ 0 h 138417"/>
                              <a:gd name="T12" fmla="*/ 445973 w 445973"/>
                              <a:gd name="T13" fmla="*/ 138417 h 138417"/>
                            </a:gdLst>
                            <a:ahLst/>
                            <a:cxnLst>
                              <a:cxn ang="0">
                                <a:pos x="T0" y="T1"/>
                              </a:cxn>
                              <a:cxn ang="0">
                                <a:pos x="T2" y="T3"/>
                              </a:cxn>
                              <a:cxn ang="0">
                                <a:pos x="T4" y="T5"/>
                              </a:cxn>
                              <a:cxn ang="0">
                                <a:pos x="T6" y="T7"/>
                              </a:cxn>
                              <a:cxn ang="0">
                                <a:pos x="T8" y="T9"/>
                              </a:cxn>
                            </a:cxnLst>
                            <a:rect l="T10" t="T11" r="T12" b="T13"/>
                            <a:pathLst>
                              <a:path w="445973" h="138417">
                                <a:moveTo>
                                  <a:pt x="0" y="138417"/>
                                </a:moveTo>
                                <a:lnTo>
                                  <a:pt x="445973" y="138417"/>
                                </a:lnTo>
                                <a:lnTo>
                                  <a:pt x="445973" y="0"/>
                                </a:lnTo>
                                <a:lnTo>
                                  <a:pt x="0" y="0"/>
                                </a:lnTo>
                                <a:lnTo>
                                  <a:pt x="0" y="138417"/>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82" name="Picture 72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499106" y="693039"/>
                            <a:ext cx="441960" cy="13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83" name="Rectangle 7244"/>
                        <wps:cNvSpPr>
                          <a:spLocks noChangeArrowheads="1"/>
                        </wps:cNvSpPr>
                        <wps:spPr bwMode="auto">
                          <a:xfrm>
                            <a:off x="2698115" y="694165"/>
                            <a:ext cx="58781" cy="13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4"/>
                                </w:rPr>
                                <w:t>2</w:t>
                              </w:r>
                            </w:p>
                          </w:txbxContent>
                        </wps:txbx>
                        <wps:bodyPr rot="0" vert="horz" wrap="square" lIns="0" tIns="0" rIns="0" bIns="0" anchor="t" anchorCtr="0" upright="1">
                          <a:noAutofit/>
                        </wps:bodyPr>
                      </wps:wsp>
                      <wps:wsp>
                        <wps:cNvPr id="56484" name="Rectangle 7245"/>
                        <wps:cNvSpPr>
                          <a:spLocks noChangeArrowheads="1"/>
                        </wps:cNvSpPr>
                        <wps:spPr bwMode="auto">
                          <a:xfrm>
                            <a:off x="2742311" y="694165"/>
                            <a:ext cx="29390" cy="13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4"/>
                                </w:rPr>
                                <w:t xml:space="preserve"> </w:t>
                              </w:r>
                            </w:p>
                          </w:txbxContent>
                        </wps:txbx>
                        <wps:bodyPr rot="0" vert="horz" wrap="square" lIns="0" tIns="0" rIns="0" bIns="0" anchor="t" anchorCtr="0" upright="1">
                          <a:noAutofit/>
                        </wps:bodyPr>
                      </wps:wsp>
                      <wps:wsp>
                        <wps:cNvPr id="56485" name="Shape 7246"/>
                        <wps:cNvSpPr>
                          <a:spLocks/>
                        </wps:cNvSpPr>
                        <wps:spPr bwMode="auto">
                          <a:xfrm>
                            <a:off x="2473452" y="966725"/>
                            <a:ext cx="492760" cy="207137"/>
                          </a:xfrm>
                          <a:custGeom>
                            <a:avLst/>
                            <a:gdLst>
                              <a:gd name="T0" fmla="*/ 246380 w 492760"/>
                              <a:gd name="T1" fmla="*/ 0 h 207137"/>
                              <a:gd name="T2" fmla="*/ 492760 w 492760"/>
                              <a:gd name="T3" fmla="*/ 103505 h 207137"/>
                              <a:gd name="T4" fmla="*/ 246380 w 492760"/>
                              <a:gd name="T5" fmla="*/ 207137 h 207137"/>
                              <a:gd name="T6" fmla="*/ 0 w 492760"/>
                              <a:gd name="T7" fmla="*/ 103505 h 207137"/>
                              <a:gd name="T8" fmla="*/ 246380 w 492760"/>
                              <a:gd name="T9" fmla="*/ 0 h 207137"/>
                              <a:gd name="T10" fmla="*/ 0 w 492760"/>
                              <a:gd name="T11" fmla="*/ 0 h 207137"/>
                              <a:gd name="T12" fmla="*/ 492760 w 492760"/>
                              <a:gd name="T13" fmla="*/ 207137 h 207137"/>
                            </a:gdLst>
                            <a:ahLst/>
                            <a:cxnLst>
                              <a:cxn ang="0">
                                <a:pos x="T0" y="T1"/>
                              </a:cxn>
                              <a:cxn ang="0">
                                <a:pos x="T2" y="T3"/>
                              </a:cxn>
                              <a:cxn ang="0">
                                <a:pos x="T4" y="T5"/>
                              </a:cxn>
                              <a:cxn ang="0">
                                <a:pos x="T6" y="T7"/>
                              </a:cxn>
                              <a:cxn ang="0">
                                <a:pos x="T8" y="T9"/>
                              </a:cxn>
                            </a:cxnLst>
                            <a:rect l="T10" t="T11" r="T12" b="T13"/>
                            <a:pathLst>
                              <a:path w="492760" h="207137">
                                <a:moveTo>
                                  <a:pt x="246380" y="0"/>
                                </a:moveTo>
                                <a:lnTo>
                                  <a:pt x="492760" y="103505"/>
                                </a:lnTo>
                                <a:lnTo>
                                  <a:pt x="246380" y="207137"/>
                                </a:lnTo>
                                <a:lnTo>
                                  <a:pt x="0" y="103505"/>
                                </a:lnTo>
                                <a:lnTo>
                                  <a:pt x="246380" y="0"/>
                                </a:lnTo>
                                <a:close/>
                              </a:path>
                            </a:pathLst>
                          </a:custGeom>
                          <a:solidFill>
                            <a:srgbClr val="70AD47"/>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86" name="Shape 7247"/>
                        <wps:cNvSpPr>
                          <a:spLocks/>
                        </wps:cNvSpPr>
                        <wps:spPr bwMode="auto">
                          <a:xfrm>
                            <a:off x="2473452" y="966725"/>
                            <a:ext cx="492760" cy="207137"/>
                          </a:xfrm>
                          <a:custGeom>
                            <a:avLst/>
                            <a:gdLst>
                              <a:gd name="T0" fmla="*/ 0 w 492760"/>
                              <a:gd name="T1" fmla="*/ 103505 h 207137"/>
                              <a:gd name="T2" fmla="*/ 246380 w 492760"/>
                              <a:gd name="T3" fmla="*/ 0 h 207137"/>
                              <a:gd name="T4" fmla="*/ 492760 w 492760"/>
                              <a:gd name="T5" fmla="*/ 103505 h 207137"/>
                              <a:gd name="T6" fmla="*/ 246380 w 492760"/>
                              <a:gd name="T7" fmla="*/ 207137 h 207137"/>
                              <a:gd name="T8" fmla="*/ 0 w 492760"/>
                              <a:gd name="T9" fmla="*/ 103505 h 207137"/>
                              <a:gd name="T10" fmla="*/ 0 w 492760"/>
                              <a:gd name="T11" fmla="*/ 0 h 207137"/>
                              <a:gd name="T12" fmla="*/ 492760 w 492760"/>
                              <a:gd name="T13" fmla="*/ 207137 h 207137"/>
                            </a:gdLst>
                            <a:ahLst/>
                            <a:cxnLst>
                              <a:cxn ang="0">
                                <a:pos x="T0" y="T1"/>
                              </a:cxn>
                              <a:cxn ang="0">
                                <a:pos x="T2" y="T3"/>
                              </a:cxn>
                              <a:cxn ang="0">
                                <a:pos x="T4" y="T5"/>
                              </a:cxn>
                              <a:cxn ang="0">
                                <a:pos x="T6" y="T7"/>
                              </a:cxn>
                              <a:cxn ang="0">
                                <a:pos x="T8" y="T9"/>
                              </a:cxn>
                            </a:cxnLst>
                            <a:rect l="T10" t="T11" r="T12" b="T13"/>
                            <a:pathLst>
                              <a:path w="492760" h="207137">
                                <a:moveTo>
                                  <a:pt x="0" y="103505"/>
                                </a:moveTo>
                                <a:lnTo>
                                  <a:pt x="246380" y="0"/>
                                </a:lnTo>
                                <a:lnTo>
                                  <a:pt x="492760" y="103505"/>
                                </a:lnTo>
                                <a:lnTo>
                                  <a:pt x="246380" y="207137"/>
                                </a:lnTo>
                                <a:lnTo>
                                  <a:pt x="0" y="103505"/>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87" name="Picture 724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2598166" y="1020700"/>
                            <a:ext cx="243840" cy="9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88" name="Rectangle 7250"/>
                        <wps:cNvSpPr>
                          <a:spLocks noChangeArrowheads="1"/>
                        </wps:cNvSpPr>
                        <wps:spPr bwMode="auto">
                          <a:xfrm>
                            <a:off x="2676779" y="1021797"/>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3</w:t>
                              </w:r>
                            </w:p>
                          </w:txbxContent>
                        </wps:txbx>
                        <wps:bodyPr rot="0" vert="horz" wrap="square" lIns="0" tIns="0" rIns="0" bIns="0" anchor="t" anchorCtr="0" upright="1">
                          <a:noAutofit/>
                        </wps:bodyPr>
                      </wps:wsp>
                      <wps:wsp>
                        <wps:cNvPr id="56489" name="Rectangle 7251"/>
                        <wps:cNvSpPr>
                          <a:spLocks noChangeArrowheads="1"/>
                        </wps:cNvSpPr>
                        <wps:spPr bwMode="auto">
                          <a:xfrm>
                            <a:off x="2727071" y="966123"/>
                            <a:ext cx="54727" cy="242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6"/>
                                </w:rPr>
                                <w:t xml:space="preserve"> </w:t>
                              </w:r>
                            </w:p>
                          </w:txbxContent>
                        </wps:txbx>
                        <wps:bodyPr rot="0" vert="horz" wrap="square" lIns="0" tIns="0" rIns="0" bIns="0" anchor="t" anchorCtr="0" upright="1">
                          <a:noAutofit/>
                        </wps:bodyPr>
                      </wps:wsp>
                      <wps:wsp>
                        <wps:cNvPr id="56490" name="Shape 7252"/>
                        <wps:cNvSpPr>
                          <a:spLocks/>
                        </wps:cNvSpPr>
                        <wps:spPr bwMode="auto">
                          <a:xfrm>
                            <a:off x="2684653" y="138050"/>
                            <a:ext cx="76200" cy="207137"/>
                          </a:xfrm>
                          <a:custGeom>
                            <a:avLst/>
                            <a:gdLst>
                              <a:gd name="T0" fmla="*/ 31750 w 76200"/>
                              <a:gd name="T1" fmla="*/ 0 h 207137"/>
                              <a:gd name="T2" fmla="*/ 44450 w 76200"/>
                              <a:gd name="T3" fmla="*/ 0 h 207137"/>
                              <a:gd name="T4" fmla="*/ 44450 w 76200"/>
                              <a:gd name="T5" fmla="*/ 130937 h 207137"/>
                              <a:gd name="T6" fmla="*/ 76200 w 76200"/>
                              <a:gd name="T7" fmla="*/ 130937 h 207137"/>
                              <a:gd name="T8" fmla="*/ 38100 w 76200"/>
                              <a:gd name="T9" fmla="*/ 207137 h 207137"/>
                              <a:gd name="T10" fmla="*/ 0 w 76200"/>
                              <a:gd name="T11" fmla="*/ 130937 h 207137"/>
                              <a:gd name="T12" fmla="*/ 31750 w 76200"/>
                              <a:gd name="T13" fmla="*/ 130937 h 207137"/>
                              <a:gd name="T14" fmla="*/ 31750 w 76200"/>
                              <a:gd name="T15" fmla="*/ 0 h 207137"/>
                              <a:gd name="T16" fmla="*/ 0 w 76200"/>
                              <a:gd name="T17" fmla="*/ 0 h 207137"/>
                              <a:gd name="T18" fmla="*/ 76200 w 76200"/>
                              <a:gd name="T19" fmla="*/ 207137 h 207137"/>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207137">
                                <a:moveTo>
                                  <a:pt x="31750" y="0"/>
                                </a:moveTo>
                                <a:lnTo>
                                  <a:pt x="44450" y="0"/>
                                </a:lnTo>
                                <a:lnTo>
                                  <a:pt x="44450" y="130937"/>
                                </a:lnTo>
                                <a:lnTo>
                                  <a:pt x="76200" y="130937"/>
                                </a:lnTo>
                                <a:lnTo>
                                  <a:pt x="38100" y="207137"/>
                                </a:lnTo>
                                <a:lnTo>
                                  <a:pt x="0" y="130937"/>
                                </a:lnTo>
                                <a:lnTo>
                                  <a:pt x="31750" y="130937"/>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91" name="Shape 7253"/>
                        <wps:cNvSpPr>
                          <a:spLocks/>
                        </wps:cNvSpPr>
                        <wps:spPr bwMode="auto">
                          <a:xfrm>
                            <a:off x="2670048" y="552324"/>
                            <a:ext cx="76200" cy="137922"/>
                          </a:xfrm>
                          <a:custGeom>
                            <a:avLst/>
                            <a:gdLst>
                              <a:gd name="T0" fmla="*/ 31750 w 76200"/>
                              <a:gd name="T1" fmla="*/ 0 h 137922"/>
                              <a:gd name="T2" fmla="*/ 44450 w 76200"/>
                              <a:gd name="T3" fmla="*/ 0 h 137922"/>
                              <a:gd name="T4" fmla="*/ 44450 w 76200"/>
                              <a:gd name="T5" fmla="*/ 61722 h 137922"/>
                              <a:gd name="T6" fmla="*/ 76200 w 76200"/>
                              <a:gd name="T7" fmla="*/ 61722 h 137922"/>
                              <a:gd name="T8" fmla="*/ 38100 w 76200"/>
                              <a:gd name="T9" fmla="*/ 137922 h 137922"/>
                              <a:gd name="T10" fmla="*/ 0 w 76200"/>
                              <a:gd name="T11" fmla="*/ 61722 h 137922"/>
                              <a:gd name="T12" fmla="*/ 31750 w 76200"/>
                              <a:gd name="T13" fmla="*/ 61722 h 137922"/>
                              <a:gd name="T14" fmla="*/ 31750 w 76200"/>
                              <a:gd name="T15" fmla="*/ 0 h 137922"/>
                              <a:gd name="T16" fmla="*/ 0 w 76200"/>
                              <a:gd name="T17" fmla="*/ 0 h 137922"/>
                              <a:gd name="T18" fmla="*/ 76200 w 76200"/>
                              <a:gd name="T19" fmla="*/ 137922 h 137922"/>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137922">
                                <a:moveTo>
                                  <a:pt x="31750" y="0"/>
                                </a:moveTo>
                                <a:lnTo>
                                  <a:pt x="44450" y="0"/>
                                </a:lnTo>
                                <a:lnTo>
                                  <a:pt x="44450" y="61722"/>
                                </a:lnTo>
                                <a:lnTo>
                                  <a:pt x="76200" y="61722"/>
                                </a:lnTo>
                                <a:lnTo>
                                  <a:pt x="38100" y="137922"/>
                                </a:lnTo>
                                <a:lnTo>
                                  <a:pt x="0" y="61722"/>
                                </a:lnTo>
                                <a:lnTo>
                                  <a:pt x="31750" y="61722"/>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92" name="Shape 7254"/>
                        <wps:cNvSpPr>
                          <a:spLocks/>
                        </wps:cNvSpPr>
                        <wps:spPr bwMode="auto">
                          <a:xfrm>
                            <a:off x="2678684" y="828675"/>
                            <a:ext cx="76200" cy="138050"/>
                          </a:xfrm>
                          <a:custGeom>
                            <a:avLst/>
                            <a:gdLst>
                              <a:gd name="T0" fmla="*/ 31750 w 76200"/>
                              <a:gd name="T1" fmla="*/ 0 h 138050"/>
                              <a:gd name="T2" fmla="*/ 44450 w 76200"/>
                              <a:gd name="T3" fmla="*/ 0 h 138050"/>
                              <a:gd name="T4" fmla="*/ 44450 w 76200"/>
                              <a:gd name="T5" fmla="*/ 61850 h 138050"/>
                              <a:gd name="T6" fmla="*/ 76200 w 76200"/>
                              <a:gd name="T7" fmla="*/ 61850 h 138050"/>
                              <a:gd name="T8" fmla="*/ 38100 w 76200"/>
                              <a:gd name="T9" fmla="*/ 138050 h 138050"/>
                              <a:gd name="T10" fmla="*/ 0 w 76200"/>
                              <a:gd name="T11" fmla="*/ 61850 h 138050"/>
                              <a:gd name="T12" fmla="*/ 31750 w 76200"/>
                              <a:gd name="T13" fmla="*/ 61850 h 138050"/>
                              <a:gd name="T14" fmla="*/ 31750 w 76200"/>
                              <a:gd name="T15" fmla="*/ 0 h 138050"/>
                              <a:gd name="T16" fmla="*/ 0 w 76200"/>
                              <a:gd name="T17" fmla="*/ 0 h 138050"/>
                              <a:gd name="T18" fmla="*/ 76200 w 76200"/>
                              <a:gd name="T19" fmla="*/ 138050 h 13805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138050">
                                <a:moveTo>
                                  <a:pt x="31750" y="0"/>
                                </a:moveTo>
                                <a:lnTo>
                                  <a:pt x="44450" y="0"/>
                                </a:lnTo>
                                <a:lnTo>
                                  <a:pt x="44450" y="61850"/>
                                </a:lnTo>
                                <a:lnTo>
                                  <a:pt x="76200" y="61850"/>
                                </a:lnTo>
                                <a:lnTo>
                                  <a:pt x="38100" y="138050"/>
                                </a:lnTo>
                                <a:lnTo>
                                  <a:pt x="0" y="61850"/>
                                </a:lnTo>
                                <a:lnTo>
                                  <a:pt x="31750" y="61850"/>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93" name="Shape 7255"/>
                        <wps:cNvSpPr>
                          <a:spLocks/>
                        </wps:cNvSpPr>
                        <wps:spPr bwMode="auto">
                          <a:xfrm>
                            <a:off x="1729105" y="1408557"/>
                            <a:ext cx="492760" cy="207137"/>
                          </a:xfrm>
                          <a:custGeom>
                            <a:avLst/>
                            <a:gdLst>
                              <a:gd name="T0" fmla="*/ 246380 w 492760"/>
                              <a:gd name="T1" fmla="*/ 0 h 207137"/>
                              <a:gd name="T2" fmla="*/ 492760 w 492760"/>
                              <a:gd name="T3" fmla="*/ 103505 h 207137"/>
                              <a:gd name="T4" fmla="*/ 246380 w 492760"/>
                              <a:gd name="T5" fmla="*/ 207137 h 207137"/>
                              <a:gd name="T6" fmla="*/ 0 w 492760"/>
                              <a:gd name="T7" fmla="*/ 103505 h 207137"/>
                              <a:gd name="T8" fmla="*/ 246380 w 492760"/>
                              <a:gd name="T9" fmla="*/ 0 h 207137"/>
                              <a:gd name="T10" fmla="*/ 0 w 492760"/>
                              <a:gd name="T11" fmla="*/ 0 h 207137"/>
                              <a:gd name="T12" fmla="*/ 492760 w 492760"/>
                              <a:gd name="T13" fmla="*/ 207137 h 207137"/>
                            </a:gdLst>
                            <a:ahLst/>
                            <a:cxnLst>
                              <a:cxn ang="0">
                                <a:pos x="T0" y="T1"/>
                              </a:cxn>
                              <a:cxn ang="0">
                                <a:pos x="T2" y="T3"/>
                              </a:cxn>
                              <a:cxn ang="0">
                                <a:pos x="T4" y="T5"/>
                              </a:cxn>
                              <a:cxn ang="0">
                                <a:pos x="T6" y="T7"/>
                              </a:cxn>
                              <a:cxn ang="0">
                                <a:pos x="T8" y="T9"/>
                              </a:cxn>
                            </a:cxnLst>
                            <a:rect l="T10" t="T11" r="T12" b="T13"/>
                            <a:pathLst>
                              <a:path w="492760" h="207137">
                                <a:moveTo>
                                  <a:pt x="246380" y="0"/>
                                </a:moveTo>
                                <a:lnTo>
                                  <a:pt x="492760" y="103505"/>
                                </a:lnTo>
                                <a:lnTo>
                                  <a:pt x="246380" y="207137"/>
                                </a:lnTo>
                                <a:lnTo>
                                  <a:pt x="0" y="103505"/>
                                </a:lnTo>
                                <a:lnTo>
                                  <a:pt x="246380" y="0"/>
                                </a:lnTo>
                                <a:close/>
                              </a:path>
                            </a:pathLst>
                          </a:custGeom>
                          <a:solidFill>
                            <a:srgbClr val="70AD47"/>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94" name="Shape 7256"/>
                        <wps:cNvSpPr>
                          <a:spLocks/>
                        </wps:cNvSpPr>
                        <wps:spPr bwMode="auto">
                          <a:xfrm>
                            <a:off x="1729105" y="1408557"/>
                            <a:ext cx="492760" cy="207137"/>
                          </a:xfrm>
                          <a:custGeom>
                            <a:avLst/>
                            <a:gdLst>
                              <a:gd name="T0" fmla="*/ 0 w 492760"/>
                              <a:gd name="T1" fmla="*/ 103505 h 207137"/>
                              <a:gd name="T2" fmla="*/ 246380 w 492760"/>
                              <a:gd name="T3" fmla="*/ 0 h 207137"/>
                              <a:gd name="T4" fmla="*/ 492760 w 492760"/>
                              <a:gd name="T5" fmla="*/ 103505 h 207137"/>
                              <a:gd name="T6" fmla="*/ 246380 w 492760"/>
                              <a:gd name="T7" fmla="*/ 207137 h 207137"/>
                              <a:gd name="T8" fmla="*/ 0 w 492760"/>
                              <a:gd name="T9" fmla="*/ 103505 h 207137"/>
                              <a:gd name="T10" fmla="*/ 0 w 492760"/>
                              <a:gd name="T11" fmla="*/ 0 h 207137"/>
                              <a:gd name="T12" fmla="*/ 492760 w 492760"/>
                              <a:gd name="T13" fmla="*/ 207137 h 207137"/>
                            </a:gdLst>
                            <a:ahLst/>
                            <a:cxnLst>
                              <a:cxn ang="0">
                                <a:pos x="T0" y="T1"/>
                              </a:cxn>
                              <a:cxn ang="0">
                                <a:pos x="T2" y="T3"/>
                              </a:cxn>
                              <a:cxn ang="0">
                                <a:pos x="T4" y="T5"/>
                              </a:cxn>
                              <a:cxn ang="0">
                                <a:pos x="T6" y="T7"/>
                              </a:cxn>
                              <a:cxn ang="0">
                                <a:pos x="T8" y="T9"/>
                              </a:cxn>
                            </a:cxnLst>
                            <a:rect l="T10" t="T11" r="T12" b="T13"/>
                            <a:pathLst>
                              <a:path w="492760" h="207137">
                                <a:moveTo>
                                  <a:pt x="0" y="103505"/>
                                </a:moveTo>
                                <a:lnTo>
                                  <a:pt x="246380" y="0"/>
                                </a:lnTo>
                                <a:lnTo>
                                  <a:pt x="492760" y="103505"/>
                                </a:lnTo>
                                <a:lnTo>
                                  <a:pt x="246380" y="207137"/>
                                </a:lnTo>
                                <a:lnTo>
                                  <a:pt x="0" y="103505"/>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95" name="Picture 725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1854454" y="1462660"/>
                            <a:ext cx="242316" cy="99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96" name="Rectangle 7259"/>
                        <wps:cNvSpPr>
                          <a:spLocks noChangeArrowheads="1"/>
                        </wps:cNvSpPr>
                        <wps:spPr bwMode="auto">
                          <a:xfrm>
                            <a:off x="1932813" y="1465280"/>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6</w:t>
                              </w:r>
                            </w:p>
                          </w:txbxContent>
                        </wps:txbx>
                        <wps:bodyPr rot="0" vert="horz" wrap="square" lIns="0" tIns="0" rIns="0" bIns="0" anchor="t" anchorCtr="0" upright="1">
                          <a:noAutofit/>
                        </wps:bodyPr>
                      </wps:wsp>
                      <wps:wsp>
                        <wps:cNvPr id="56497" name="Rectangle 7260"/>
                        <wps:cNvSpPr>
                          <a:spLocks noChangeArrowheads="1"/>
                        </wps:cNvSpPr>
                        <wps:spPr bwMode="auto">
                          <a:xfrm>
                            <a:off x="1983105" y="1420470"/>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498" name="Shape 130896"/>
                        <wps:cNvSpPr>
                          <a:spLocks/>
                        </wps:cNvSpPr>
                        <wps:spPr bwMode="auto">
                          <a:xfrm>
                            <a:off x="1331214" y="1864195"/>
                            <a:ext cx="445973" cy="137960"/>
                          </a:xfrm>
                          <a:custGeom>
                            <a:avLst/>
                            <a:gdLst>
                              <a:gd name="T0" fmla="*/ 0 w 445973"/>
                              <a:gd name="T1" fmla="*/ 0 h 137960"/>
                              <a:gd name="T2" fmla="*/ 445973 w 445973"/>
                              <a:gd name="T3" fmla="*/ 0 h 137960"/>
                              <a:gd name="T4" fmla="*/ 445973 w 445973"/>
                              <a:gd name="T5" fmla="*/ 137960 h 137960"/>
                              <a:gd name="T6" fmla="*/ 0 w 445973"/>
                              <a:gd name="T7" fmla="*/ 137960 h 137960"/>
                              <a:gd name="T8" fmla="*/ 0 w 445973"/>
                              <a:gd name="T9" fmla="*/ 0 h 137960"/>
                              <a:gd name="T10" fmla="*/ 0 w 445973"/>
                              <a:gd name="T11" fmla="*/ 0 h 137960"/>
                              <a:gd name="T12" fmla="*/ 445973 w 445973"/>
                              <a:gd name="T13" fmla="*/ 137960 h 137960"/>
                            </a:gdLst>
                            <a:ahLst/>
                            <a:cxnLst>
                              <a:cxn ang="0">
                                <a:pos x="T0" y="T1"/>
                              </a:cxn>
                              <a:cxn ang="0">
                                <a:pos x="T2" y="T3"/>
                              </a:cxn>
                              <a:cxn ang="0">
                                <a:pos x="T4" y="T5"/>
                              </a:cxn>
                              <a:cxn ang="0">
                                <a:pos x="T6" y="T7"/>
                              </a:cxn>
                              <a:cxn ang="0">
                                <a:pos x="T8" y="T9"/>
                              </a:cxn>
                            </a:cxnLst>
                            <a:rect l="T10" t="T11" r="T12" b="T13"/>
                            <a:pathLst>
                              <a:path w="445973" h="137960">
                                <a:moveTo>
                                  <a:pt x="0" y="0"/>
                                </a:moveTo>
                                <a:lnTo>
                                  <a:pt x="445973" y="0"/>
                                </a:lnTo>
                                <a:lnTo>
                                  <a:pt x="445973" y="137960"/>
                                </a:lnTo>
                                <a:lnTo>
                                  <a:pt x="0" y="137960"/>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499" name="Shape 7262"/>
                        <wps:cNvSpPr>
                          <a:spLocks/>
                        </wps:cNvSpPr>
                        <wps:spPr bwMode="auto">
                          <a:xfrm>
                            <a:off x="1331214" y="1864195"/>
                            <a:ext cx="445973" cy="137960"/>
                          </a:xfrm>
                          <a:custGeom>
                            <a:avLst/>
                            <a:gdLst>
                              <a:gd name="T0" fmla="*/ 0 w 445973"/>
                              <a:gd name="T1" fmla="*/ 137960 h 137960"/>
                              <a:gd name="T2" fmla="*/ 445973 w 445973"/>
                              <a:gd name="T3" fmla="*/ 137960 h 137960"/>
                              <a:gd name="T4" fmla="*/ 445973 w 445973"/>
                              <a:gd name="T5" fmla="*/ 0 h 137960"/>
                              <a:gd name="T6" fmla="*/ 0 w 445973"/>
                              <a:gd name="T7" fmla="*/ 0 h 137960"/>
                              <a:gd name="T8" fmla="*/ 0 w 445973"/>
                              <a:gd name="T9" fmla="*/ 137960 h 137960"/>
                              <a:gd name="T10" fmla="*/ 0 w 445973"/>
                              <a:gd name="T11" fmla="*/ 0 h 137960"/>
                              <a:gd name="T12" fmla="*/ 445973 w 445973"/>
                              <a:gd name="T13" fmla="*/ 137960 h 137960"/>
                            </a:gdLst>
                            <a:ahLst/>
                            <a:cxnLst>
                              <a:cxn ang="0">
                                <a:pos x="T0" y="T1"/>
                              </a:cxn>
                              <a:cxn ang="0">
                                <a:pos x="T2" y="T3"/>
                              </a:cxn>
                              <a:cxn ang="0">
                                <a:pos x="T4" y="T5"/>
                              </a:cxn>
                              <a:cxn ang="0">
                                <a:pos x="T6" y="T7"/>
                              </a:cxn>
                              <a:cxn ang="0">
                                <a:pos x="T8" y="T9"/>
                              </a:cxn>
                            </a:cxnLst>
                            <a:rect l="T10" t="T11" r="T12" b="T13"/>
                            <a:pathLst>
                              <a:path w="445973" h="137960">
                                <a:moveTo>
                                  <a:pt x="0" y="137960"/>
                                </a:moveTo>
                                <a:lnTo>
                                  <a:pt x="445973" y="137960"/>
                                </a:lnTo>
                                <a:lnTo>
                                  <a:pt x="445973" y="0"/>
                                </a:lnTo>
                                <a:lnTo>
                                  <a:pt x="0" y="0"/>
                                </a:lnTo>
                                <a:lnTo>
                                  <a:pt x="0" y="137960"/>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500" name="Picture 726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1333246" y="1866519"/>
                            <a:ext cx="441960" cy="13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501" name="Rectangle 7265"/>
                        <wps:cNvSpPr>
                          <a:spLocks noChangeArrowheads="1"/>
                        </wps:cNvSpPr>
                        <wps:spPr bwMode="auto">
                          <a:xfrm>
                            <a:off x="1530477" y="1869140"/>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7</w:t>
                              </w:r>
                            </w:p>
                          </w:txbxContent>
                        </wps:txbx>
                        <wps:bodyPr rot="0" vert="horz" wrap="square" lIns="0" tIns="0" rIns="0" bIns="0" anchor="t" anchorCtr="0" upright="1">
                          <a:noAutofit/>
                        </wps:bodyPr>
                      </wps:wsp>
                      <wps:wsp>
                        <wps:cNvPr id="56502" name="Rectangle 7266"/>
                        <wps:cNvSpPr>
                          <a:spLocks noChangeArrowheads="1"/>
                        </wps:cNvSpPr>
                        <wps:spPr bwMode="auto">
                          <a:xfrm>
                            <a:off x="1580769" y="1869140"/>
                            <a:ext cx="33951"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 xml:space="preserve"> </w:t>
                              </w:r>
                            </w:p>
                          </w:txbxContent>
                        </wps:txbx>
                        <wps:bodyPr rot="0" vert="horz" wrap="square" lIns="0" tIns="0" rIns="0" bIns="0" anchor="t" anchorCtr="0" upright="1">
                          <a:noAutofit/>
                        </wps:bodyPr>
                      </wps:wsp>
                      <wps:wsp>
                        <wps:cNvPr id="56503" name="Shape 130897"/>
                        <wps:cNvSpPr>
                          <a:spLocks/>
                        </wps:cNvSpPr>
                        <wps:spPr bwMode="auto">
                          <a:xfrm>
                            <a:off x="2168652" y="1864195"/>
                            <a:ext cx="445973" cy="137960"/>
                          </a:xfrm>
                          <a:custGeom>
                            <a:avLst/>
                            <a:gdLst>
                              <a:gd name="T0" fmla="*/ 0 w 445973"/>
                              <a:gd name="T1" fmla="*/ 0 h 137960"/>
                              <a:gd name="T2" fmla="*/ 445973 w 445973"/>
                              <a:gd name="T3" fmla="*/ 0 h 137960"/>
                              <a:gd name="T4" fmla="*/ 445973 w 445973"/>
                              <a:gd name="T5" fmla="*/ 137960 h 137960"/>
                              <a:gd name="T6" fmla="*/ 0 w 445973"/>
                              <a:gd name="T7" fmla="*/ 137960 h 137960"/>
                              <a:gd name="T8" fmla="*/ 0 w 445973"/>
                              <a:gd name="T9" fmla="*/ 0 h 137960"/>
                              <a:gd name="T10" fmla="*/ 0 w 445973"/>
                              <a:gd name="T11" fmla="*/ 0 h 137960"/>
                              <a:gd name="T12" fmla="*/ 445973 w 445973"/>
                              <a:gd name="T13" fmla="*/ 137960 h 137960"/>
                            </a:gdLst>
                            <a:ahLst/>
                            <a:cxnLst>
                              <a:cxn ang="0">
                                <a:pos x="T0" y="T1"/>
                              </a:cxn>
                              <a:cxn ang="0">
                                <a:pos x="T2" y="T3"/>
                              </a:cxn>
                              <a:cxn ang="0">
                                <a:pos x="T4" y="T5"/>
                              </a:cxn>
                              <a:cxn ang="0">
                                <a:pos x="T6" y="T7"/>
                              </a:cxn>
                              <a:cxn ang="0">
                                <a:pos x="T8" y="T9"/>
                              </a:cxn>
                            </a:cxnLst>
                            <a:rect l="T10" t="T11" r="T12" b="T13"/>
                            <a:pathLst>
                              <a:path w="445973" h="137960">
                                <a:moveTo>
                                  <a:pt x="0" y="0"/>
                                </a:moveTo>
                                <a:lnTo>
                                  <a:pt x="445973" y="0"/>
                                </a:lnTo>
                                <a:lnTo>
                                  <a:pt x="445973" y="137960"/>
                                </a:lnTo>
                                <a:lnTo>
                                  <a:pt x="0" y="137960"/>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504" name="Shape 7268"/>
                        <wps:cNvSpPr>
                          <a:spLocks/>
                        </wps:cNvSpPr>
                        <wps:spPr bwMode="auto">
                          <a:xfrm>
                            <a:off x="2168652" y="1864195"/>
                            <a:ext cx="445973" cy="137960"/>
                          </a:xfrm>
                          <a:custGeom>
                            <a:avLst/>
                            <a:gdLst>
                              <a:gd name="T0" fmla="*/ 0 w 445973"/>
                              <a:gd name="T1" fmla="*/ 137960 h 137960"/>
                              <a:gd name="T2" fmla="*/ 445973 w 445973"/>
                              <a:gd name="T3" fmla="*/ 137960 h 137960"/>
                              <a:gd name="T4" fmla="*/ 445973 w 445973"/>
                              <a:gd name="T5" fmla="*/ 0 h 137960"/>
                              <a:gd name="T6" fmla="*/ 0 w 445973"/>
                              <a:gd name="T7" fmla="*/ 0 h 137960"/>
                              <a:gd name="T8" fmla="*/ 0 w 445973"/>
                              <a:gd name="T9" fmla="*/ 137960 h 137960"/>
                              <a:gd name="T10" fmla="*/ 0 w 445973"/>
                              <a:gd name="T11" fmla="*/ 0 h 137960"/>
                              <a:gd name="T12" fmla="*/ 445973 w 445973"/>
                              <a:gd name="T13" fmla="*/ 137960 h 137960"/>
                            </a:gdLst>
                            <a:ahLst/>
                            <a:cxnLst>
                              <a:cxn ang="0">
                                <a:pos x="T0" y="T1"/>
                              </a:cxn>
                              <a:cxn ang="0">
                                <a:pos x="T2" y="T3"/>
                              </a:cxn>
                              <a:cxn ang="0">
                                <a:pos x="T4" y="T5"/>
                              </a:cxn>
                              <a:cxn ang="0">
                                <a:pos x="T6" y="T7"/>
                              </a:cxn>
                              <a:cxn ang="0">
                                <a:pos x="T8" y="T9"/>
                              </a:cxn>
                            </a:cxnLst>
                            <a:rect l="T10" t="T11" r="T12" b="T13"/>
                            <a:pathLst>
                              <a:path w="445973" h="137960">
                                <a:moveTo>
                                  <a:pt x="0" y="137960"/>
                                </a:moveTo>
                                <a:lnTo>
                                  <a:pt x="445973" y="137960"/>
                                </a:lnTo>
                                <a:lnTo>
                                  <a:pt x="445973" y="0"/>
                                </a:lnTo>
                                <a:lnTo>
                                  <a:pt x="0" y="0"/>
                                </a:lnTo>
                                <a:lnTo>
                                  <a:pt x="0" y="137960"/>
                                </a:lnTo>
                                <a:close/>
                              </a:path>
                            </a:pathLst>
                          </a:custGeom>
                          <a:noFill/>
                          <a:ln w="3175" cap="flat" cmpd="sng" algn="ctr">
                            <a:solidFill>
                              <a:srgbClr val="000000"/>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505" name="Picture 727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2169922" y="1866519"/>
                            <a:ext cx="443484" cy="13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506" name="Rectangle 7271"/>
                        <wps:cNvSpPr>
                          <a:spLocks noChangeArrowheads="1"/>
                        </wps:cNvSpPr>
                        <wps:spPr bwMode="auto">
                          <a:xfrm>
                            <a:off x="2365629" y="1869140"/>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8</w:t>
                              </w:r>
                            </w:p>
                          </w:txbxContent>
                        </wps:txbx>
                        <wps:bodyPr rot="0" vert="horz" wrap="square" lIns="0" tIns="0" rIns="0" bIns="0" anchor="t" anchorCtr="0" upright="1">
                          <a:noAutofit/>
                        </wps:bodyPr>
                      </wps:wsp>
                      <wps:wsp>
                        <wps:cNvPr id="56507" name="Rectangle 7272"/>
                        <wps:cNvSpPr>
                          <a:spLocks noChangeArrowheads="1"/>
                        </wps:cNvSpPr>
                        <wps:spPr bwMode="auto">
                          <a:xfrm>
                            <a:off x="2415921" y="1869140"/>
                            <a:ext cx="33951"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 xml:space="preserve"> </w:t>
                              </w:r>
                            </w:p>
                          </w:txbxContent>
                        </wps:txbx>
                        <wps:bodyPr rot="0" vert="horz" wrap="square" lIns="0" tIns="0" rIns="0" bIns="0" anchor="t" anchorCtr="0" upright="1">
                          <a:noAutofit/>
                        </wps:bodyPr>
                      </wps:wsp>
                      <wps:wsp>
                        <wps:cNvPr id="56508" name="Shape 7273"/>
                        <wps:cNvSpPr>
                          <a:spLocks/>
                        </wps:cNvSpPr>
                        <wps:spPr bwMode="auto">
                          <a:xfrm>
                            <a:off x="1980692" y="1070229"/>
                            <a:ext cx="492760" cy="0"/>
                          </a:xfrm>
                          <a:custGeom>
                            <a:avLst/>
                            <a:gdLst>
                              <a:gd name="T0" fmla="*/ 0 w 492760"/>
                              <a:gd name="T1" fmla="*/ 492760 w 492760"/>
                              <a:gd name="T2" fmla="*/ 0 w 492760"/>
                              <a:gd name="T3" fmla="*/ 492760 w 492760"/>
                            </a:gdLst>
                            <a:ahLst/>
                            <a:cxnLst>
                              <a:cxn ang="0">
                                <a:pos x="T0" y="0"/>
                              </a:cxn>
                              <a:cxn ang="0">
                                <a:pos x="T1" y="0"/>
                              </a:cxn>
                            </a:cxnLst>
                            <a:rect l="T2" t="0" r="T3" b="0"/>
                            <a:pathLst>
                              <a:path w="492760">
                                <a:moveTo>
                                  <a:pt x="0" y="0"/>
                                </a:moveTo>
                                <a:lnTo>
                                  <a:pt x="492760" y="0"/>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09" name="Shape 7274"/>
                        <wps:cNvSpPr>
                          <a:spLocks/>
                        </wps:cNvSpPr>
                        <wps:spPr bwMode="auto">
                          <a:xfrm>
                            <a:off x="1942592" y="1070229"/>
                            <a:ext cx="76200" cy="345186"/>
                          </a:xfrm>
                          <a:custGeom>
                            <a:avLst/>
                            <a:gdLst>
                              <a:gd name="T0" fmla="*/ 31750 w 76200"/>
                              <a:gd name="T1" fmla="*/ 0 h 345186"/>
                              <a:gd name="T2" fmla="*/ 44450 w 76200"/>
                              <a:gd name="T3" fmla="*/ 0 h 345186"/>
                              <a:gd name="T4" fmla="*/ 44450 w 76200"/>
                              <a:gd name="T5" fmla="*/ 268986 h 345186"/>
                              <a:gd name="T6" fmla="*/ 76200 w 76200"/>
                              <a:gd name="T7" fmla="*/ 268986 h 345186"/>
                              <a:gd name="T8" fmla="*/ 38100 w 76200"/>
                              <a:gd name="T9" fmla="*/ 345186 h 345186"/>
                              <a:gd name="T10" fmla="*/ 0 w 76200"/>
                              <a:gd name="T11" fmla="*/ 268986 h 345186"/>
                              <a:gd name="T12" fmla="*/ 31750 w 76200"/>
                              <a:gd name="T13" fmla="*/ 268986 h 345186"/>
                              <a:gd name="T14" fmla="*/ 31750 w 76200"/>
                              <a:gd name="T15" fmla="*/ 0 h 345186"/>
                              <a:gd name="T16" fmla="*/ 0 w 76200"/>
                              <a:gd name="T17" fmla="*/ 0 h 345186"/>
                              <a:gd name="T18" fmla="*/ 76200 w 76200"/>
                              <a:gd name="T19" fmla="*/ 345186 h 345186"/>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345186">
                                <a:moveTo>
                                  <a:pt x="31750" y="0"/>
                                </a:moveTo>
                                <a:lnTo>
                                  <a:pt x="44450" y="0"/>
                                </a:lnTo>
                                <a:lnTo>
                                  <a:pt x="44450" y="268986"/>
                                </a:lnTo>
                                <a:lnTo>
                                  <a:pt x="76200" y="268986"/>
                                </a:lnTo>
                                <a:lnTo>
                                  <a:pt x="38100" y="345186"/>
                                </a:lnTo>
                                <a:lnTo>
                                  <a:pt x="0" y="268986"/>
                                </a:lnTo>
                                <a:lnTo>
                                  <a:pt x="31750" y="268986"/>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510" name="Shape 7275"/>
                        <wps:cNvSpPr>
                          <a:spLocks/>
                        </wps:cNvSpPr>
                        <wps:spPr bwMode="auto">
                          <a:xfrm>
                            <a:off x="2215388" y="1512062"/>
                            <a:ext cx="164592" cy="0"/>
                          </a:xfrm>
                          <a:custGeom>
                            <a:avLst/>
                            <a:gdLst>
                              <a:gd name="T0" fmla="*/ 0 w 164592"/>
                              <a:gd name="T1" fmla="*/ 164592 w 164592"/>
                              <a:gd name="T2" fmla="*/ 0 w 164592"/>
                              <a:gd name="T3" fmla="*/ 164592 w 164592"/>
                            </a:gdLst>
                            <a:ahLst/>
                            <a:cxnLst>
                              <a:cxn ang="0">
                                <a:pos x="T0" y="0"/>
                              </a:cxn>
                              <a:cxn ang="0">
                                <a:pos x="T1" y="0"/>
                              </a:cxn>
                            </a:cxnLst>
                            <a:rect l="T2" t="0" r="T3" b="0"/>
                            <a:pathLst>
                              <a:path w="164592">
                                <a:moveTo>
                                  <a:pt x="0" y="0"/>
                                </a:moveTo>
                                <a:lnTo>
                                  <a:pt x="164592" y="0"/>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1" name="Shape 7276"/>
                        <wps:cNvSpPr>
                          <a:spLocks/>
                        </wps:cNvSpPr>
                        <wps:spPr bwMode="auto">
                          <a:xfrm>
                            <a:off x="2341880" y="1519047"/>
                            <a:ext cx="76200" cy="345059"/>
                          </a:xfrm>
                          <a:custGeom>
                            <a:avLst/>
                            <a:gdLst>
                              <a:gd name="T0" fmla="*/ 31750 w 76200"/>
                              <a:gd name="T1" fmla="*/ 0 h 345059"/>
                              <a:gd name="T2" fmla="*/ 44450 w 76200"/>
                              <a:gd name="T3" fmla="*/ 0 h 345059"/>
                              <a:gd name="T4" fmla="*/ 44450 w 76200"/>
                              <a:gd name="T5" fmla="*/ 268859 h 345059"/>
                              <a:gd name="T6" fmla="*/ 76200 w 76200"/>
                              <a:gd name="T7" fmla="*/ 268859 h 345059"/>
                              <a:gd name="T8" fmla="*/ 38100 w 76200"/>
                              <a:gd name="T9" fmla="*/ 345059 h 345059"/>
                              <a:gd name="T10" fmla="*/ 0 w 76200"/>
                              <a:gd name="T11" fmla="*/ 268859 h 345059"/>
                              <a:gd name="T12" fmla="*/ 31750 w 76200"/>
                              <a:gd name="T13" fmla="*/ 268859 h 345059"/>
                              <a:gd name="T14" fmla="*/ 31750 w 76200"/>
                              <a:gd name="T15" fmla="*/ 0 h 345059"/>
                              <a:gd name="T16" fmla="*/ 0 w 76200"/>
                              <a:gd name="T17" fmla="*/ 0 h 345059"/>
                              <a:gd name="T18" fmla="*/ 76200 w 76200"/>
                              <a:gd name="T19" fmla="*/ 345059 h 345059"/>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345059">
                                <a:moveTo>
                                  <a:pt x="31750" y="0"/>
                                </a:moveTo>
                                <a:lnTo>
                                  <a:pt x="44450" y="0"/>
                                </a:lnTo>
                                <a:lnTo>
                                  <a:pt x="44450" y="268859"/>
                                </a:lnTo>
                                <a:lnTo>
                                  <a:pt x="76200" y="268859"/>
                                </a:lnTo>
                                <a:lnTo>
                                  <a:pt x="38100" y="345059"/>
                                </a:lnTo>
                                <a:lnTo>
                                  <a:pt x="0" y="268859"/>
                                </a:lnTo>
                                <a:lnTo>
                                  <a:pt x="31750" y="268859"/>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512" name="Shape 7277"/>
                        <wps:cNvSpPr>
                          <a:spLocks/>
                        </wps:cNvSpPr>
                        <wps:spPr bwMode="auto">
                          <a:xfrm>
                            <a:off x="1558544" y="1512062"/>
                            <a:ext cx="164084" cy="0"/>
                          </a:xfrm>
                          <a:custGeom>
                            <a:avLst/>
                            <a:gdLst>
                              <a:gd name="T0" fmla="*/ 0 w 164084"/>
                              <a:gd name="T1" fmla="*/ 164084 w 164084"/>
                              <a:gd name="T2" fmla="*/ 0 w 164084"/>
                              <a:gd name="T3" fmla="*/ 164084 w 164084"/>
                            </a:gdLst>
                            <a:ahLst/>
                            <a:cxnLst>
                              <a:cxn ang="0">
                                <a:pos x="T0" y="0"/>
                              </a:cxn>
                              <a:cxn ang="0">
                                <a:pos x="T1" y="0"/>
                              </a:cxn>
                            </a:cxnLst>
                            <a:rect l="T2" t="0" r="T3" b="0"/>
                            <a:pathLst>
                              <a:path w="164084">
                                <a:moveTo>
                                  <a:pt x="0" y="0"/>
                                </a:moveTo>
                                <a:lnTo>
                                  <a:pt x="164084" y="0"/>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3" name="Shape 7278"/>
                        <wps:cNvSpPr>
                          <a:spLocks/>
                        </wps:cNvSpPr>
                        <wps:spPr bwMode="auto">
                          <a:xfrm>
                            <a:off x="1520444" y="1519047"/>
                            <a:ext cx="76200" cy="345059"/>
                          </a:xfrm>
                          <a:custGeom>
                            <a:avLst/>
                            <a:gdLst>
                              <a:gd name="T0" fmla="*/ 31750 w 76200"/>
                              <a:gd name="T1" fmla="*/ 0 h 345059"/>
                              <a:gd name="T2" fmla="*/ 44450 w 76200"/>
                              <a:gd name="T3" fmla="*/ 0 h 345059"/>
                              <a:gd name="T4" fmla="*/ 44450 w 76200"/>
                              <a:gd name="T5" fmla="*/ 268859 h 345059"/>
                              <a:gd name="T6" fmla="*/ 76200 w 76200"/>
                              <a:gd name="T7" fmla="*/ 268859 h 345059"/>
                              <a:gd name="T8" fmla="*/ 38100 w 76200"/>
                              <a:gd name="T9" fmla="*/ 345059 h 345059"/>
                              <a:gd name="T10" fmla="*/ 0 w 76200"/>
                              <a:gd name="T11" fmla="*/ 268859 h 345059"/>
                              <a:gd name="T12" fmla="*/ 31750 w 76200"/>
                              <a:gd name="T13" fmla="*/ 268859 h 345059"/>
                              <a:gd name="T14" fmla="*/ 31750 w 76200"/>
                              <a:gd name="T15" fmla="*/ 0 h 345059"/>
                              <a:gd name="T16" fmla="*/ 0 w 76200"/>
                              <a:gd name="T17" fmla="*/ 0 h 345059"/>
                              <a:gd name="T18" fmla="*/ 76200 w 76200"/>
                              <a:gd name="T19" fmla="*/ 345059 h 345059"/>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345059">
                                <a:moveTo>
                                  <a:pt x="31750" y="0"/>
                                </a:moveTo>
                                <a:lnTo>
                                  <a:pt x="44450" y="0"/>
                                </a:lnTo>
                                <a:lnTo>
                                  <a:pt x="44450" y="268859"/>
                                </a:lnTo>
                                <a:lnTo>
                                  <a:pt x="76200" y="268859"/>
                                </a:lnTo>
                                <a:lnTo>
                                  <a:pt x="38100" y="345059"/>
                                </a:lnTo>
                                <a:lnTo>
                                  <a:pt x="0" y="268859"/>
                                </a:lnTo>
                                <a:lnTo>
                                  <a:pt x="31750" y="268859"/>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514" name="Shape 7279"/>
                        <wps:cNvSpPr>
                          <a:spLocks/>
                        </wps:cNvSpPr>
                        <wps:spPr bwMode="auto">
                          <a:xfrm>
                            <a:off x="2379980" y="2002155"/>
                            <a:ext cx="0" cy="138303"/>
                          </a:xfrm>
                          <a:custGeom>
                            <a:avLst/>
                            <a:gdLst>
                              <a:gd name="T0" fmla="*/ 0 h 138303"/>
                              <a:gd name="T1" fmla="*/ 138303 h 138303"/>
                              <a:gd name="T2" fmla="*/ 0 h 138303"/>
                              <a:gd name="T3" fmla="*/ 138303 h 138303"/>
                            </a:gdLst>
                            <a:ahLst/>
                            <a:cxnLst>
                              <a:cxn ang="0">
                                <a:pos x="0" y="T0"/>
                              </a:cxn>
                              <a:cxn ang="0">
                                <a:pos x="0" y="T1"/>
                              </a:cxn>
                            </a:cxnLst>
                            <a:rect l="0" t="T2" r="0" b="T3"/>
                            <a:pathLst>
                              <a:path h="138303">
                                <a:moveTo>
                                  <a:pt x="0" y="0"/>
                                </a:moveTo>
                                <a:lnTo>
                                  <a:pt x="0" y="138303"/>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5" name="Shape 7280"/>
                        <wps:cNvSpPr>
                          <a:spLocks/>
                        </wps:cNvSpPr>
                        <wps:spPr bwMode="auto">
                          <a:xfrm>
                            <a:off x="1558544" y="2002155"/>
                            <a:ext cx="0" cy="138303"/>
                          </a:xfrm>
                          <a:custGeom>
                            <a:avLst/>
                            <a:gdLst>
                              <a:gd name="T0" fmla="*/ 0 h 138303"/>
                              <a:gd name="T1" fmla="*/ 138303 h 138303"/>
                              <a:gd name="T2" fmla="*/ 0 h 138303"/>
                              <a:gd name="T3" fmla="*/ 138303 h 138303"/>
                            </a:gdLst>
                            <a:ahLst/>
                            <a:cxnLst>
                              <a:cxn ang="0">
                                <a:pos x="0" y="T0"/>
                              </a:cxn>
                              <a:cxn ang="0">
                                <a:pos x="0" y="T1"/>
                              </a:cxn>
                            </a:cxnLst>
                            <a:rect l="0" t="T2" r="0" b="T3"/>
                            <a:pathLst>
                              <a:path h="138303">
                                <a:moveTo>
                                  <a:pt x="0" y="0"/>
                                </a:moveTo>
                                <a:lnTo>
                                  <a:pt x="0" y="138303"/>
                                </a:lnTo>
                              </a:path>
                            </a:pathLst>
                          </a:custGeom>
                          <a:noFill/>
                          <a:ln w="317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16" name="Shape 7281"/>
                        <wps:cNvSpPr>
                          <a:spLocks/>
                        </wps:cNvSpPr>
                        <wps:spPr bwMode="auto">
                          <a:xfrm>
                            <a:off x="1558544" y="2102359"/>
                            <a:ext cx="375412" cy="76200"/>
                          </a:xfrm>
                          <a:custGeom>
                            <a:avLst/>
                            <a:gdLst>
                              <a:gd name="T0" fmla="*/ 299212 w 375412"/>
                              <a:gd name="T1" fmla="*/ 0 h 76200"/>
                              <a:gd name="T2" fmla="*/ 375412 w 375412"/>
                              <a:gd name="T3" fmla="*/ 38100 h 76200"/>
                              <a:gd name="T4" fmla="*/ 299212 w 375412"/>
                              <a:gd name="T5" fmla="*/ 76200 h 76200"/>
                              <a:gd name="T6" fmla="*/ 299212 w 375412"/>
                              <a:gd name="T7" fmla="*/ 44450 h 76200"/>
                              <a:gd name="T8" fmla="*/ 0 w 375412"/>
                              <a:gd name="T9" fmla="*/ 44450 h 76200"/>
                              <a:gd name="T10" fmla="*/ 0 w 375412"/>
                              <a:gd name="T11" fmla="*/ 31750 h 76200"/>
                              <a:gd name="T12" fmla="*/ 299212 w 375412"/>
                              <a:gd name="T13" fmla="*/ 31750 h 76200"/>
                              <a:gd name="T14" fmla="*/ 299212 w 375412"/>
                              <a:gd name="T15" fmla="*/ 0 h 76200"/>
                              <a:gd name="T16" fmla="*/ 0 w 375412"/>
                              <a:gd name="T17" fmla="*/ 0 h 76200"/>
                              <a:gd name="T18" fmla="*/ 375412 w 375412"/>
                              <a:gd name="T19" fmla="*/ 76200 h 762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375412" h="76200">
                                <a:moveTo>
                                  <a:pt x="299212" y="0"/>
                                </a:moveTo>
                                <a:lnTo>
                                  <a:pt x="375412" y="38100"/>
                                </a:lnTo>
                                <a:lnTo>
                                  <a:pt x="299212" y="76200"/>
                                </a:lnTo>
                                <a:lnTo>
                                  <a:pt x="299212" y="44450"/>
                                </a:lnTo>
                                <a:lnTo>
                                  <a:pt x="0" y="44450"/>
                                </a:lnTo>
                                <a:lnTo>
                                  <a:pt x="0" y="31750"/>
                                </a:lnTo>
                                <a:lnTo>
                                  <a:pt x="299212" y="31750"/>
                                </a:lnTo>
                                <a:lnTo>
                                  <a:pt x="299212"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517" name="Shape 7282"/>
                        <wps:cNvSpPr>
                          <a:spLocks/>
                        </wps:cNvSpPr>
                        <wps:spPr bwMode="auto">
                          <a:xfrm>
                            <a:off x="2004568" y="2102359"/>
                            <a:ext cx="375412" cy="76200"/>
                          </a:xfrm>
                          <a:custGeom>
                            <a:avLst/>
                            <a:gdLst>
                              <a:gd name="T0" fmla="*/ 76200 w 375412"/>
                              <a:gd name="T1" fmla="*/ 0 h 76200"/>
                              <a:gd name="T2" fmla="*/ 76200 w 375412"/>
                              <a:gd name="T3" fmla="*/ 31750 h 76200"/>
                              <a:gd name="T4" fmla="*/ 375412 w 375412"/>
                              <a:gd name="T5" fmla="*/ 31750 h 76200"/>
                              <a:gd name="T6" fmla="*/ 375412 w 375412"/>
                              <a:gd name="T7" fmla="*/ 44450 h 76200"/>
                              <a:gd name="T8" fmla="*/ 76200 w 375412"/>
                              <a:gd name="T9" fmla="*/ 44450 h 76200"/>
                              <a:gd name="T10" fmla="*/ 76200 w 375412"/>
                              <a:gd name="T11" fmla="*/ 76200 h 76200"/>
                              <a:gd name="T12" fmla="*/ 0 w 375412"/>
                              <a:gd name="T13" fmla="*/ 38100 h 76200"/>
                              <a:gd name="T14" fmla="*/ 76200 w 375412"/>
                              <a:gd name="T15" fmla="*/ 0 h 76200"/>
                              <a:gd name="T16" fmla="*/ 0 w 375412"/>
                              <a:gd name="T17" fmla="*/ 0 h 76200"/>
                              <a:gd name="T18" fmla="*/ 375412 w 375412"/>
                              <a:gd name="T19" fmla="*/ 76200 h 762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375412" h="76200">
                                <a:moveTo>
                                  <a:pt x="76200" y="0"/>
                                </a:moveTo>
                                <a:lnTo>
                                  <a:pt x="76200" y="31750"/>
                                </a:lnTo>
                                <a:lnTo>
                                  <a:pt x="375412" y="31750"/>
                                </a:lnTo>
                                <a:lnTo>
                                  <a:pt x="375412" y="44450"/>
                                </a:lnTo>
                                <a:lnTo>
                                  <a:pt x="76200" y="44450"/>
                                </a:lnTo>
                                <a:lnTo>
                                  <a:pt x="76200" y="76200"/>
                                </a:lnTo>
                                <a:lnTo>
                                  <a:pt x="0" y="38100"/>
                                </a:lnTo>
                                <a:lnTo>
                                  <a:pt x="7620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518" name="Shape 7283"/>
                        <wps:cNvSpPr>
                          <a:spLocks/>
                        </wps:cNvSpPr>
                        <wps:spPr bwMode="auto">
                          <a:xfrm>
                            <a:off x="1941576" y="2114170"/>
                            <a:ext cx="51118" cy="164211"/>
                          </a:xfrm>
                          <a:custGeom>
                            <a:avLst/>
                            <a:gdLst>
                              <a:gd name="T0" fmla="*/ 25146 w 51118"/>
                              <a:gd name="T1" fmla="*/ 254 h 164211"/>
                              <a:gd name="T2" fmla="*/ 51054 w 51118"/>
                              <a:gd name="T3" fmla="*/ 25273 h 164211"/>
                              <a:gd name="T4" fmla="*/ 43831 w 51118"/>
                              <a:gd name="T5" fmla="*/ 43307 h 164211"/>
                              <a:gd name="T6" fmla="*/ 32380 w 51118"/>
                              <a:gd name="T7" fmla="*/ 48292 h 164211"/>
                              <a:gd name="T8" fmla="*/ 34290 w 51118"/>
                              <a:gd name="T9" fmla="*/ 163957 h 164211"/>
                              <a:gd name="T10" fmla="*/ 21590 w 51118"/>
                              <a:gd name="T11" fmla="*/ 164211 h 164211"/>
                              <a:gd name="T12" fmla="*/ 19680 w 51118"/>
                              <a:gd name="T13" fmla="*/ 48556 h 164211"/>
                              <a:gd name="T14" fmla="*/ 7906 w 51118"/>
                              <a:gd name="T15" fmla="*/ 43926 h 164211"/>
                              <a:gd name="T16" fmla="*/ 254 w 51118"/>
                              <a:gd name="T17" fmla="*/ 26035 h 164211"/>
                              <a:gd name="T18" fmla="*/ 25146 w 51118"/>
                              <a:gd name="T19" fmla="*/ 254 h 164211"/>
                              <a:gd name="T20" fmla="*/ 0 w 51118"/>
                              <a:gd name="T21" fmla="*/ 0 h 164211"/>
                              <a:gd name="T22" fmla="*/ 51118 w 51118"/>
                              <a:gd name="T23" fmla="*/ 164211 h 164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1118" h="164211">
                                <a:moveTo>
                                  <a:pt x="25146" y="254"/>
                                </a:moveTo>
                                <a:cubicBezTo>
                                  <a:pt x="39243" y="0"/>
                                  <a:pt x="50800" y="11176"/>
                                  <a:pt x="51054" y="25273"/>
                                </a:cubicBezTo>
                                <a:cubicBezTo>
                                  <a:pt x="51118" y="32258"/>
                                  <a:pt x="48355" y="38640"/>
                                  <a:pt x="43831" y="43307"/>
                                </a:cubicBezTo>
                                <a:lnTo>
                                  <a:pt x="32380" y="48292"/>
                                </a:lnTo>
                                <a:lnTo>
                                  <a:pt x="34290" y="163957"/>
                                </a:lnTo>
                                <a:lnTo>
                                  <a:pt x="21590" y="164211"/>
                                </a:lnTo>
                                <a:lnTo>
                                  <a:pt x="19680" y="48556"/>
                                </a:lnTo>
                                <a:lnTo>
                                  <a:pt x="7906" y="43926"/>
                                </a:lnTo>
                                <a:cubicBezTo>
                                  <a:pt x="3239" y="39402"/>
                                  <a:pt x="318" y="33083"/>
                                  <a:pt x="254" y="26035"/>
                                </a:cubicBezTo>
                                <a:cubicBezTo>
                                  <a:pt x="0" y="12065"/>
                                  <a:pt x="11176" y="508"/>
                                  <a:pt x="25146" y="254"/>
                                </a:cubicBez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519" name="Shape 7284"/>
                        <wps:cNvSpPr>
                          <a:spLocks/>
                        </wps:cNvSpPr>
                        <wps:spPr bwMode="auto">
                          <a:xfrm>
                            <a:off x="1980692" y="2240408"/>
                            <a:ext cx="680720" cy="76200"/>
                          </a:xfrm>
                          <a:custGeom>
                            <a:avLst/>
                            <a:gdLst>
                              <a:gd name="T0" fmla="*/ 604520 w 680720"/>
                              <a:gd name="T1" fmla="*/ 0 h 76200"/>
                              <a:gd name="T2" fmla="*/ 680720 w 680720"/>
                              <a:gd name="T3" fmla="*/ 38100 h 76200"/>
                              <a:gd name="T4" fmla="*/ 604520 w 680720"/>
                              <a:gd name="T5" fmla="*/ 76200 h 76200"/>
                              <a:gd name="T6" fmla="*/ 604520 w 680720"/>
                              <a:gd name="T7" fmla="*/ 44450 h 76200"/>
                              <a:gd name="T8" fmla="*/ 0 w 680720"/>
                              <a:gd name="T9" fmla="*/ 44450 h 76200"/>
                              <a:gd name="T10" fmla="*/ 0 w 680720"/>
                              <a:gd name="T11" fmla="*/ 31750 h 76200"/>
                              <a:gd name="T12" fmla="*/ 604520 w 680720"/>
                              <a:gd name="T13" fmla="*/ 31750 h 76200"/>
                              <a:gd name="T14" fmla="*/ 604520 w 680720"/>
                              <a:gd name="T15" fmla="*/ 0 h 76200"/>
                              <a:gd name="T16" fmla="*/ 0 w 680720"/>
                              <a:gd name="T17" fmla="*/ 0 h 76200"/>
                              <a:gd name="T18" fmla="*/ 680720 w 680720"/>
                              <a:gd name="T19" fmla="*/ 76200 h 762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680720" h="76200">
                                <a:moveTo>
                                  <a:pt x="604520" y="0"/>
                                </a:moveTo>
                                <a:lnTo>
                                  <a:pt x="680720" y="38100"/>
                                </a:lnTo>
                                <a:lnTo>
                                  <a:pt x="604520" y="76200"/>
                                </a:lnTo>
                                <a:lnTo>
                                  <a:pt x="604520" y="44450"/>
                                </a:lnTo>
                                <a:lnTo>
                                  <a:pt x="0" y="44450"/>
                                </a:lnTo>
                                <a:lnTo>
                                  <a:pt x="0" y="31750"/>
                                </a:lnTo>
                                <a:lnTo>
                                  <a:pt x="604520" y="31750"/>
                                </a:lnTo>
                                <a:lnTo>
                                  <a:pt x="60452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340D4102" id="Group 56429" o:spid="_x0000_s1028" style="width:298.25pt;height:200.65pt;mso-position-horizontal-relative:char;mso-position-vertical-relative:line" coordsize="37875,254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">
                <v:rect id="Rectangle 7025" o:spid="_x0000_s1029" style="position:absolute;top:8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IVf8cA&#10;AADeAAAADwAAAGRycy9kb3ducmV2LnhtbESPzWrCQBSF94W+w3AL3TWT2lY0OorYlrjUKKi7S+aa&#10;hGbuhMw0SX16Z1FweTh/fPPlYGrRUesqywpeoxgEcW51xYWCw/77ZQLCeWSNtWVS8EcOlovHhzkm&#10;2va8oy7zhQgj7BJUUHrfJFK6vCSDLrINcfAutjXog2wLqVvsw7ip5SiOx9JgxeGhxIbWJeU/2a9R&#10;kE6a1Wljr31Rf53T4/Y4/dxPvVLPT8NqBsLT4O/h//ZGK/gYv78FgIATUE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RSFX/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026" o:spid="_x0000_s1030" style="position:absolute;left:31827;top:88;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6w5MkA&#10;AADeAAAADwAAAGRycy9kb3ducmV2LnhtbESPS2vDMBCE74X+B7GF3ho5j4bYiRJCHiTH1Cm4uS3W&#10;1ja1VsZSY6e/vioEehxm5htmsepNLa7UusqyguEgAkGcW11xoeD9vH+ZgXAeWWNtmRTcyMFq+fiw&#10;wETbjt/omvpCBAi7BBWU3jeJlC4vyaAb2IY4eJ+2NeiDbAupW+wC3NRyFEVTabDisFBiQ5uS8q/0&#10;2yg4zJr1x9H+dEW9uxyyUxZvz7FX6vmpX89BeOr9f/jePmoFr9PJeAh/d8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mx6w5MkAAADeAAAADwAAAAAAAAAAAAAAAACYAgAA&#10;ZHJzL2Rvd25yZXYueG1sUEsFBgAAAAAEAAQA9QAAAI4DAAAAAA==&#10;" filled="f" stroked="f">
                  <v:textbox inset="0,0,0,0">
                    <w:txbxContent>
                      <w:p w:rsidR="00162E7C" w:rsidRDefault="00162E7C" w:rsidP="003F1C2C">
                        <w:pPr>
                          <w:spacing w:after="160" w:line="259" w:lineRule="auto"/>
                          <w:jc w:val="left"/>
                        </w:pPr>
                        <w:r>
                          <w:t xml:space="preserve"> </w:t>
                        </w:r>
                      </w:p>
                    </w:txbxContent>
                  </v:textbox>
                </v:rect>
                <v:rect id="Rectangle 7027" o:spid="_x0000_s1031" style="position:absolute;top:272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wuk8gA&#10;AADeAAAADwAAAGRycy9kb3ducmV2LnhtbESPQWvCQBSE74L/YXlCb7qptmKiq0ht0aPGQurtkX1N&#10;QrNvQ3Zr0v76bkHwOMzMN8xq05taXKl1lWUFj5MIBHFudcWFgvfz23gBwnlkjbVlUvBDDjbr4WCF&#10;ibYdn+ia+kIECLsEFZTeN4mULi/JoJvYhjh4n7Y16INsC6lb7ALc1HIaRXNpsOKwUGJDLyXlX+m3&#10;UbBfNNuPg/3tivr1ss+OWbw7x16ph1G/XYLw1Pt7+NY+aAXP86fZFP7vhCsg1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rzC6TyAAAAN4AAAAPAAAAAAAAAAAAAAAAAJgCAABk&#10;cnMvZG93bnJldi54bWxQSwUGAAAAAAQABAD1AAAAjQMAAAAA&#10;" filled="f" stroked="f">
                  <v:textbox inset="0,0,0,0">
                    <w:txbxContent>
                      <w:p w:rsidR="00162E7C" w:rsidRDefault="00162E7C" w:rsidP="003F1C2C">
                        <w:pPr>
                          <w:spacing w:after="160" w:line="259" w:lineRule="auto"/>
                          <w:jc w:val="left"/>
                        </w:pPr>
                        <w:r>
                          <w:t xml:space="preserve"> </w:t>
                        </w:r>
                      </w:p>
                    </w:txbxContent>
                  </v:textbox>
                </v:rect>
                <v:rect id="Rectangle 7028" o:spid="_x0000_s1032" style="position:absolute;top:5350;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CLCMcA&#10;AADeAAAADwAAAGRycy9kb3ducmV2LnhtbESPW2vCQBSE3wv9D8sp9K1uvKLRVcQL+tiqoL4dssck&#10;mD0bslsT/fWuUOjjMDPfMJNZYwpxo8rllhW0WxEI4sTqnFMFh/36awjCeWSNhWVScCcHs+n72wRj&#10;bWv+odvOpyJA2MWoIPO+jKV0SUYGXcuWxMG72MqgD7JKpa6wDnBTyE4UDaTBnMNChiUtMkquu1+j&#10;YDMs56etfdRpsTpvjt/H0XI/8kp9fjTzMQhPjf8P/7W3WkF/0Ot24XUnXAE5f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SAiwj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029" o:spid="_x0000_s1033" style="position:absolute;top:7986;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kTfMcA&#10;AADeAAAADwAAAGRycy9kb3ducmV2LnhtbESPQWvCQBSE70L/w/IK3nTTaiVGV5FW0WNrBPX2yL4m&#10;odm3Ibua6K/vCoUeh5n5hpkvO1OJKzWutKzgZRiBIM6sLjlXcEg3gxiE88gaK8uk4EYOloun3hwT&#10;bVv+ouve5yJA2CWooPC+TqR0WUEG3dDWxMH7to1BH2STS91gG+Cmkq9RNJEGSw4LBdb0XlD2s78Y&#10;Bdu4Xp129t7m1fq8PX4epx/p1CvVf+5WMxCeOv8f/mvvtIK3yXg0hsedc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tpE3z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030" o:spid="_x0000_s1034" style="position:absolute;top:10608;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W258gA&#10;AADeAAAADwAAAGRycy9kb3ducmV2LnhtbESPQWvCQBSE70L/w/IKvemmrUqMriKtokebFKy3R/Y1&#10;Cc2+DdnVxP76riD0OMzMN8xi1ZtaXKh1lWUFz6MIBHFudcWFgs9sO4xBOI+ssbZMCq7kYLV8GCww&#10;0bbjD7qkvhABwi5BBaX3TSKly0sy6Ea2IQ7et20N+iDbQuoWuwA3tXyJoqk0WHFYKLGht5Lyn/Rs&#10;FOziZv21t79dUW9Ou+PhOHvPZl6pp8d+PQfhqff/4Xt7rxVMpuPXCdzuhCs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kJbbnyAAAAN4AAAAPAAAAAAAAAAAAAAAAAJgCAABk&#10;cnMvZG93bnJldi54bWxQSwUGAAAAAAQABAD1AAAAjQMAAAAA&#10;" filled="f" stroked="f">
                  <v:textbox inset="0,0,0,0">
                    <w:txbxContent>
                      <w:p w:rsidR="00162E7C" w:rsidRDefault="00162E7C" w:rsidP="003F1C2C">
                        <w:pPr>
                          <w:spacing w:after="160" w:line="259" w:lineRule="auto"/>
                          <w:jc w:val="left"/>
                        </w:pPr>
                        <w:r>
                          <w:t xml:space="preserve"> </w:t>
                        </w:r>
                      </w:p>
                    </w:txbxContent>
                  </v:textbox>
                </v:rect>
                <v:rect id="Rectangle 7031" o:spid="_x0000_s1035" style="position:absolute;top:13275;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cokMgA&#10;AADeAAAADwAAAGRycy9kb3ducmV2LnhtbESPQWvCQBSE74X+h+UVvNVNaw0as4pURY9WC2lvj+wz&#10;Cc2+DdnVpP56Vyj0OMzMN0y66E0tLtS6yrKCl2EEgji3uuJCwedx8zwB4TyyxtoyKfglB4v540OK&#10;ibYdf9Dl4AsRIOwSVFB63yRSurwkg25oG+LgnWxr0AfZFlK32AW4qeVrFMXSYMVhocSG3kvKfw5n&#10;o2A7aZZfO3vtinr9vc322XR1nHqlBk/9cgbCU+//w3/tnVYwjt9GMdzvhCs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9yiQyAAAAN4AAAAPAAAAAAAAAAAAAAAAAJgCAABk&#10;cnMvZG93bnJldi54bWxQSwUGAAAAAAQABAD1AAAAjQMAAAAA&#10;" filled="f" stroked="f">
                  <v:textbox inset="0,0,0,0">
                    <w:txbxContent>
                      <w:p w:rsidR="00162E7C" w:rsidRDefault="00162E7C" w:rsidP="003F1C2C">
                        <w:pPr>
                          <w:spacing w:after="160" w:line="259" w:lineRule="auto"/>
                          <w:jc w:val="left"/>
                        </w:pPr>
                        <w:r>
                          <w:rPr>
                            <w:b/>
                          </w:rPr>
                          <w:t xml:space="preserve"> </w:t>
                        </w:r>
                      </w:p>
                    </w:txbxContent>
                  </v:textbox>
                </v:rect>
                <v:rect id="Rectangle 7032" o:spid="_x0000_s1036" style="position:absolute;top:15896;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uNC8gA&#10;AADeAAAADwAAAGRycy9kb3ducmV2LnhtbESPW2vCQBSE3wv9D8sp+FY3Xuoluop4QR/rBdS3Q/aY&#10;BLNnQ3Y1aX99t1Do4zAz3zDTeWMK8aTK5ZYVdNoRCOLE6pxTBafj5n0EwnlkjYVlUvBFDuaz15cp&#10;xtrWvKfnwaciQNjFqCDzvoyldElGBl3blsTBu9nKoA+ySqWusA5wU8huFA2kwZzDQoYlLTNK7oeH&#10;UbAdlYvLzn7XabG+bs+f5/HqOPZKtd6axQSEp8b/h//aO63gY9DvDeH3TrgCcv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7u40LyAAAAN4AAAAPAAAAAAAAAAAAAAAAAJgCAABk&#10;cnMvZG93bnJldi54bWxQSwUGAAAAAAQABAD1AAAAjQMAAAAA&#10;" filled="f" stroked="f">
                  <v:textbox inset="0,0,0,0">
                    <w:txbxContent>
                      <w:p w:rsidR="00162E7C" w:rsidRDefault="00162E7C" w:rsidP="003F1C2C">
                        <w:pPr>
                          <w:spacing w:after="160" w:line="259" w:lineRule="auto"/>
                          <w:jc w:val="left"/>
                        </w:pPr>
                        <w:r>
                          <w:rPr>
                            <w:b/>
                          </w:rPr>
                          <w:t xml:space="preserve"> </w:t>
                        </w:r>
                      </w:p>
                    </w:txbxContent>
                  </v:textbox>
                </v:rect>
                <v:rect id="Rectangle 7033" o:spid="_x0000_s1037" style="position:absolute;top:18532;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ZecUA&#10;AADeAAAADwAAAGRycy9kb3ducmV2LnhtbERPTWvCQBC9F/oflin01mxqW9HoKmJb4lGjoN6G7JiE&#10;ZmdDdpuk/nr3UPD4eN/z5WBq0VHrKssKXqMYBHFudcWFgsP++2UCwnlkjbVlUvBHDpaLx4c5Jtr2&#10;vKMu84UIIewSVFB63yRSurwkgy6yDXHgLrY16ANsC6lb7EO4qeUojsfSYMWhocSG1iXlP9mvUZBO&#10;mtVpY699UX+d0+P2OP3cT71Sz0/DagbC0+Dv4n/3Riv4GL+/hb3hTrgC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JBl5xQAAAN4AAAAPAAAAAAAAAAAAAAAAAJgCAABkcnMv&#10;ZG93bnJldi54bWxQSwUGAAAAAAQABAD1AAAAigMAAAAA&#10;" filled="f" stroked="f">
                  <v:textbox inset="0,0,0,0">
                    <w:txbxContent>
                      <w:p w:rsidR="00162E7C" w:rsidRDefault="00162E7C" w:rsidP="003F1C2C">
                        <w:pPr>
                          <w:spacing w:after="160" w:line="259" w:lineRule="auto"/>
                          <w:jc w:val="left"/>
                        </w:pPr>
                        <w:r>
                          <w:rPr>
                            <w:b/>
                          </w:rPr>
                          <w:t xml:space="preserve"> </w:t>
                        </w:r>
                      </w:p>
                    </w:txbxContent>
                  </v:textbox>
                </v:rect>
                <v:rect id="Rectangle 7034" o:spid="_x0000_s1038" style="position:absolute;top:21154;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84scA&#10;AADeAAAADwAAAGRycy9kb3ducmV2LnhtbESPT2vCQBTE74V+h+UVvNVNrYqJriK2RY/+A/X2yD6T&#10;0OzbkF1N9NO7QqHHYWZ+w0xmrSnFlWpXWFbw0Y1AEKdWF5wp2O9+3kcgnEfWWFomBTdyMJu+vkww&#10;0bbhDV23PhMBwi5BBbn3VSKlS3My6Lq2Ig7e2dYGfZB1JnWNTYCbUvaiaCgNFhwWcqxokVP6u70Y&#10;BctRNT+u7L3Jyu/T8rA+xF+72CvVeWvnYxCeWv8f/muvtILBsP8Zw/NOu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VovOLHAAAA3gAAAA8AAAAAAAAAAAAAAAAAmAIAAGRy&#10;cy9kb3ducmV2LnhtbFBLBQYAAAAABAAEAPUAAACMAwAAAAA=&#10;" filled="f" stroked="f">
                  <v:textbox inset="0,0,0,0">
                    <w:txbxContent>
                      <w:p w:rsidR="00162E7C" w:rsidRDefault="00162E7C" w:rsidP="003F1C2C">
                        <w:pPr>
                          <w:spacing w:after="160" w:line="259" w:lineRule="auto"/>
                          <w:jc w:val="left"/>
                        </w:pPr>
                        <w:r>
                          <w:rPr>
                            <w:b/>
                          </w:rPr>
                          <w:t xml:space="preserve"> </w:t>
                        </w:r>
                      </w:p>
                    </w:txbxContent>
                  </v:textbox>
                </v:rect>
                <v:rect id="Rectangle 7035" o:spid="_x0000_s1039" style="position:absolute;top:23793;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RmAsYA&#10;AADeAAAADwAAAGRycy9kb3ducmV2LnhtbESPzWrCQBSF9wXfYbiCuzqxqCSpo4i1xGVrBO3ukrlN&#10;QjN3QmZqok/vLApdHs4f32ozmEZcqXO1ZQWzaQSCuLC65lLBKX9/jkE4j6yxsUwKbuRgsx49rTDV&#10;tudPuh59KcIIuxQVVN63qZSuqMigm9qWOHjftjPog+xKqTvsw7hp5EsULaXBmsNDhS3tKip+jr9G&#10;QRa328vB3vuy2X9l549z8pYnXqnJeNi+gvA0+P/wX/ugFSyW83kACDgBBeT6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FRmAsYAAADeAAAADwAAAAAAAAAAAAAAAACYAgAAZHJz&#10;L2Rvd25yZXYueG1sUEsFBgAAAAAEAAQA9QAAAIsDAAAAAA==&#10;" filled="f" stroked="f">
                  <v:textbox inset="0,0,0,0">
                    <w:txbxContent>
                      <w:p w:rsidR="00162E7C" w:rsidRDefault="00162E7C" w:rsidP="003F1C2C">
                        <w:pPr>
                          <w:spacing w:after="160" w:line="259" w:lineRule="auto"/>
                          <w:jc w:val="left"/>
                        </w:pPr>
                        <w:r>
                          <w:rPr>
                            <w:b/>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196" o:spid="_x0000_s1040" type="#_x0000_t75" style="position:absolute;left:11869;top:23084;width:2652;height:13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wl07JAAAA3gAAAA8AAABkcnMvZG93bnJldi54bWxEj81qwzAQhO+FvoPYQm6NnJ+G4kQJIVCa&#10;Qwup3Utvi7WxTKyVIymx26evCoUch5n5hlltBtuKK/nQOFYwGWcgiCunG64VfJYvj88gQkTW2Dom&#10;Bd8UYLO+v1thrl3PH3QtYi0ShEOOCkyMXS5lqAxZDGPXESfv6LzFmKSvpfbYJ7ht5TTLFtJiw2nB&#10;YEc7Q9WpuFgFu6I0x/3s53x58++Hr/qAZf96Vmr0MGyXICIN8Rb+b++1gqfFfD6BvzvpCsj1L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pfCXTskAAADeAAAADwAAAAAAAAAA&#10;AAAAAACfAgAAZHJzL2Rvd25yZXYueG1sUEsFBgAAAAAEAAQA9wAAAJUDAAAAAA==&#10;">
                  <v:imagedata r:id="rId53" o:title=""/>
                </v:shape>
                <v:rect id="Rectangle 7197" o:spid="_x0000_s1041" style="position:absolute;left:12683;top:23113;width:1368;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pd7sgA&#10;AADeAAAADwAAAGRycy9kb3ducmV2LnhtbESPT2vCQBTE70K/w/IKvemmIYqmrhLaih79U7C9PbKv&#10;SWj2bchuk7Sf3hUEj8PM/IZZrgdTi45aV1lW8DyJQBDnVldcKPg4bcZzEM4ja6wtk4I/crBePYyW&#10;mGrb84G6oy9EgLBLUUHpfZNK6fKSDLqJbYiD921bgz7ItpC6xT7ATS3jKJpJgxWHhRIbei0p/zn+&#10;GgXbeZN97ux/X9TvX9vz/rx4Oy28Uk+PQ/YCwtPg7+Fbe6cVTGdJEsP1TrgCcnU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yl3uyAAAAN4AAAAPAAAAAAAAAAAAAAAAAJgCAABk&#10;cnMvZG93bnJldi54bWxQSwUGAAAAAAQABAD1AAAAjQMAAAAA&#10;" filled="f" stroked="f">
                  <v:textbox inset="0,0,0,0">
                    <w:txbxContent>
                      <w:p w:rsidR="00162E7C" w:rsidRDefault="00162E7C" w:rsidP="003F1C2C">
                        <w:pPr>
                          <w:spacing w:after="160" w:line="259" w:lineRule="auto"/>
                          <w:jc w:val="left"/>
                        </w:pPr>
                        <w:r>
                          <w:rPr>
                            <w:b/>
                            <w:sz w:val="16"/>
                          </w:rPr>
                          <w:t>11</w:t>
                        </w:r>
                      </w:p>
                    </w:txbxContent>
                  </v:textbox>
                </v:rect>
                <v:rect id="Rectangle 7198" o:spid="_x0000_s1042" style="position:absolute;left:13704;top:23113;width:340;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b4dccA&#10;AADeAAAADwAAAGRycy9kb3ducmV2LnhtbESPQWvCQBSE70L/w/IK3nTTaiVGV5FW0WNrBPX2yL4m&#10;odm3Ibua6K/vCoUeh5n5hpkvO1OJKzWutKzgZRiBIM6sLjlXcEg3gxiE88gaK8uk4EYOloun3hwT&#10;bVv+ouve5yJA2CWooPC+TqR0WUEG3dDWxMH7to1BH2STS91gG+Cmkq9RNJEGSw4LBdb0XlD2s78Y&#10;Bdu4Xp129t7m1fq8PX4epx/p1CvVf+5WMxCeOv8f/mvvtIK3yXg8gsedcAXk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yG+HX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 xml:space="preserve"> </w:t>
                        </w:r>
                      </w:p>
                    </w:txbxContent>
                  </v:textbox>
                </v:rect>
                <v:shape id="Picture 7200" o:spid="_x0000_s1043" type="#_x0000_t75" style="position:absolute;left:19337;top:20021;width:1402;height:13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Erz7zFAAAA3gAAAA8AAABkcnMvZG93bnJldi54bWxEj0GLwjAUhO+C/yE8wduaKlWWrlFEEAUv&#10;6oru8dE82+42L7WJtf57Iyx4HGbmG2Y6b00pGqpdYVnBcBCBIE6tLjhTcPxefXyCcB5ZY2mZFDzI&#10;wXzW7Uwx0fbOe2oOPhMBwi5BBbn3VSKlS3My6Aa2Ig7exdYGfZB1JnWN9wA3pRxF0UQaLDgs5FjR&#10;Mqf073AzCrbNOSp/NscTW9/8rq8787isjFL9Xrv4AuGp9e/wf3ujFYwncRzD6064AnL2B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RK8+8xQAAAN4AAAAPAAAAAAAAAAAAAAAA&#10;AJ8CAABkcnMvZG93bnJldi54bWxQSwUGAAAAAAQABAD3AAAAkQMAAAAA&#10;">
                  <v:imagedata r:id="rId54" o:title=""/>
                </v:shape>
                <v:rect id="Rectangle 7201" o:spid="_x0000_s1044" style="position:absolute;left:19617;top:20047;width:679;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PFmsgA&#10;AADeAAAADwAAAGRycy9kb3ducmV2LnhtbESPQWvCQBSE7wX/w/IEb3VjSSRGVxFr0WOrgnp7ZF+T&#10;0OzbkN0maX99t1DocZiZb5jVZjC16Kh1lWUFs2kEgji3uuJCweX88piCcB5ZY22ZFHyRg8169LDC&#10;TNue36g7+UIECLsMFZTeN5mULi/JoJvahjh477Y16INsC6lb7APc1PIpiubSYMVhocSGdiXlH6dP&#10;o+CQNtvb0X73Rb2/H66v18XzeeGVmoyH7RKEp8H/h//aR60gmcdxAr93whW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I8WayAAAAN4AAAAPAAAAAAAAAAAAAAAAAJgCAABk&#10;cnMvZG93bnJldi54bWxQSwUGAAAAAAQABAD1AAAAjQMAAAAA&#10;" filled="f" stroked="f">
                  <v:textbox inset="0,0,0,0">
                    <w:txbxContent>
                      <w:p w:rsidR="00162E7C" w:rsidRDefault="00162E7C" w:rsidP="003F1C2C">
                        <w:pPr>
                          <w:spacing w:after="160" w:line="259" w:lineRule="auto"/>
                          <w:jc w:val="left"/>
                        </w:pPr>
                        <w:r>
                          <w:rPr>
                            <w:b/>
                            <w:sz w:val="16"/>
                          </w:rPr>
                          <w:t>9</w:t>
                        </w:r>
                      </w:p>
                    </w:txbxContent>
                  </v:textbox>
                </v:rect>
                <v:rect id="Rectangle 7202" o:spid="_x0000_s1045" style="position:absolute;left:20120;top:20047;width:340;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Fb7ccA&#10;AADeAAAADwAAAGRycy9kb3ducmV2LnhtbESPT2vCQBTE70K/w/IKvemmxYYYXUWqRY/+A/X2yD6T&#10;0OzbkN2a6KfvFgSPw8z8hpnMOlOJKzWutKzgfRCBIM6sLjlXcNh/9xMQziNrrCyTghs5mE1fehNM&#10;tW15S9edz0WAsEtRQeF9nUrpsoIMuoGtiYN3sY1BH2STS91gG+Cmkh9RFEuDJYeFAmv6Kij72f0a&#10;Bauknp/W9t7m1fK8Om6Oo8V+5JV6e+3mYxCeOv8MP9prreAzHg5j+L8Tro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zxW+3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 xml:space="preserve"> </w:t>
                        </w:r>
                      </w:p>
                    </w:txbxContent>
                  </v:textbox>
                </v:rect>
                <v:shape id="Picture 7204" o:spid="_x0000_s1046" type="#_x0000_t75" style="position:absolute;left:25905;top:21408;width:2591;height:13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0WQ4XFAAAA3gAAAA8AAABkcnMvZG93bnJldi54bWxEj91qAjEUhO8LvkM4gnc1a9FVtmZFLILS&#10;Iqh9gNPN2R+6OVmSuK5v3xQKvRxm5htmvRlMK3pyvrGsYDZNQBAXVjdcKfi87p9XIHxA1thaJgUP&#10;8rDJR09rzLS985n6S6hEhLDPUEEdQpdJ6YuaDPqp7YijV1pnMETpKqkd3iPctPIlSVJpsOG4UGNH&#10;u5qK78vNKMCvt4E/Cnw/uHR77ZGOp3LZKTUZD9tXEIGG8B/+ax+0gkU6ny/h9068AjL/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9FkOFxQAAAN4AAAAPAAAAAAAAAAAAAAAA&#10;AJ8CAABkcnMvZG93bnJldi54bWxQSwUGAAAAAAQABAD3AAAAkQMAAAAA&#10;">
                  <v:imagedata r:id="rId55" o:title=""/>
                </v:shape>
                <v:rect id="Rectangle 7205" o:spid="_x0000_s1047" style="position:absolute;left:26508;top:21419;width:1368;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JqBMUA&#10;AADeAAAADwAAAGRycy9kb3ducmV2LnhtbERPTWvCQBC9F/wPywje6saikqSuItYSj60RtLchO01C&#10;s7MhuzXRX+8eCj0+3vdqM5hGXKlztWUFs2kEgriwuuZSwSl/f45BOI+ssbFMCm7kYLMePa0w1bbn&#10;T7oefSlCCLsUFVTet6mUrqjIoJvaljhw37Yz6APsSqk77EO4aeRLFC2lwZpDQ4Ut7Soqfo6/RkEW&#10;t9vLwd77stl/ZeePc/KWJ16pyXjYvoLwNPh/8Z/7oBUslvN52BvuhCs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ImoExQAAAN4AAAAPAAAAAAAAAAAAAAAAAJgCAABkcnMv&#10;ZG93bnJldi54bWxQSwUGAAAAAAQABAD1AAAAigMAAAAA&#10;" filled="f" stroked="f">
                  <v:textbox inset="0,0,0,0">
                    <w:txbxContent>
                      <w:p w:rsidR="00162E7C" w:rsidRDefault="00162E7C" w:rsidP="003F1C2C">
                        <w:pPr>
                          <w:spacing w:after="160" w:line="259" w:lineRule="auto"/>
                          <w:jc w:val="left"/>
                        </w:pPr>
                        <w:r>
                          <w:rPr>
                            <w:b/>
                            <w:sz w:val="16"/>
                          </w:rPr>
                          <w:t>10</w:t>
                        </w:r>
                      </w:p>
                    </w:txbxContent>
                  </v:textbox>
                </v:rect>
                <v:rect id="Rectangle 7206" o:spid="_x0000_s1048" style="position:absolute;left:27529;top:21419;width:340;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Pn8cA&#10;AADeAAAADwAAAGRycy9kb3ducmV2LnhtbESPT2vCQBTE70K/w/IK3nTTopKkriJV0aP/wPb2yL4m&#10;odm3Ibua6KfvFgSPw8z8hpnOO1OJKzWutKzgbRiBIM6sLjlXcDquBzEI55E1VpZJwY0czGcvvSmm&#10;2ra8p+vB5yJA2KWooPC+TqV0WUEG3dDWxMH7sY1BH2STS91gG+Cmku9RNJEGSw4LBdb0WVD2e7gY&#10;BZu4Xnxt7b3Nq9X35rw7J8tj4pXqv3aLDxCeOv8MP9pbrWA8GY0S+L8Tr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1uz5/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 xml:space="preserve"> </w:t>
                        </w:r>
                      </w:p>
                    </w:txbxContent>
                  </v:textbox>
                </v:rect>
                <v:shape id="Shape 7207" o:spid="_x0000_s1049" style="position:absolute;left:11357;top:4488;width:13372;height:0;visibility:visible;mso-wrap-style:square;v-text-anchor:top" coordsize="133718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Aq4sYA&#10;AADeAAAADwAAAGRycy9kb3ducmV2LnhtbESPzWoCMRSF9wXfIVyhm6IZSxWZGkUFoYtSdLTQ5SW5&#10;nQlObsZJqjNv3ywEl4fzx7dYda4WV2qD9axgMs5AEGtvLJcKTsfdaA4iRGSDtWdS0FOA1XLwtMDc&#10;+Bsf6FrEUqQRDjkqqGJscimDrshhGPuGOHm/vnUYk2xLaVq8pXFXy9csm0mHltNDhQ1tK9Ln4s8p&#10;uOiin+y/zOn8/bLJ7E//qddWK/U87NbvICJ18RG+tz+MgunsbZoAEk5CAbn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8Aq4sYAAADeAAAADwAAAAAAAAAAAAAAAACYAgAAZHJz&#10;L2Rvd25yZXYueG1sUEsFBgAAAAAEAAQA9QAAAIsDAAAAAA==&#10;" path="m,l1337183,e" filled="f" strokeweight=".25pt">
                  <v:path arrowok="t" o:connecttype="custom" o:connectlocs="0,0;1337183,0" o:connectangles="0,0" textboxrect="0,0,1337183,0"/>
                </v:shape>
                <v:shape id="Shape 7208" o:spid="_x0000_s1050" style="position:absolute;left:10976;top:4488;width:762;height:18985;visibility:visible;mso-wrap-style:square;v-text-anchor:top" coordsize="76200,18985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Tfm8QA&#10;AADeAAAADwAAAGRycy9kb3ducmV2LnhtbESP3YrCMBSE7wXfIRzBO00rWqQaRQXFvRH8eYBDc7Yt&#10;m5yUJmr79puFBS+HmfmGWW87a8SLWl87VpBOExDEhdM1lwoe9+NkCcIHZI3GMSnoycN2MxysMdfu&#10;zVd63UIpIoR9jgqqEJpcSl9UZNFPXUMcvW/XWgxRtqXULb4j3Bo5S5JMWqw5LlTY0KGi4uf2tAp2&#10;hwy/TtZJ0/eX3l2eZn/OUqXGo263AhGoC5/wf/usFSyy+SKFvzvxCs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035vEAAAA3gAAAA8AAAAAAAAAAAAAAAAAmAIAAGRycy9k&#10;b3ducmV2LnhtbFBLBQYAAAAABAAEAPUAAACJAwAAAAA=&#10;" path="m31750,l44450,r,1822323l76200,1822323r-38100,76200l,1822323r31750,l31750,xe" fillcolor="black" stroked="f" strokeweight="0">
                  <v:path arrowok="t" o:connecttype="custom" o:connectlocs="31750,0;44450,0;44450,1822323;76200,1822323;38100,1898523;0,1822323;31750,1822323;31750,0" o:connectangles="0,0,0,0,0,0,0,0" textboxrect="0,0,76200,1898523"/>
                </v:shape>
                <v:shape id="Shape 7209" o:spid="_x0000_s1051" style="position:absolute;left:10887;top:23473;width:939;height:691;visibility:visible;mso-wrap-style:square;v-text-anchor:top" coordsize="93853,69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KENcYA&#10;AADeAAAADwAAAGRycy9kb3ducmV2LnhtbESPzWrDMBCE74W+g9hCLyWRY2qndaOEUAj0VvLX82Jt&#10;bBNrZaxN7Lx9VCj0OMzMN8xiNbpWXakPjWcDs2kCirj0tuHKwGG/mbyBCoJssfVMBm4UYLV8fFhg&#10;Yf3AW7rupFIRwqFAA7VIV2gdypochqnviKN38r1DibKvtO1xiHDX6jRJcu2w4bhQY0efNZXn3cUZ&#10;mIf16eW4vbn0Z3YeLuX3u2S5GPP8NK4/QAmN8h/+a39ZA1n+mqXweydeAb2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KENcYAAADeAAAADwAAAAAAAAAAAAAAAACYAgAAZHJz&#10;L2Rvd25yZXYueG1sUEsFBgAAAAAEAAQA9QAAAIsDAAAAAA==&#10;" path="m46990,c72898,,93853,15494,93853,34544v,19050,-20955,34544,-46863,34544c20955,69088,,53594,,34544,,15494,20955,,46990,xe" fillcolor="#70ad47" stroked="f" strokeweight="0">
                  <v:path arrowok="t" o:connecttype="custom" o:connectlocs="46990,0;93853,34544;46990,69088;0,34544;46990,0" o:connectangles="0,0,0,0,0" textboxrect="0,0,93853,69088"/>
                </v:shape>
                <v:shape id="Shape 7210" o:spid="_x0000_s1052" style="position:absolute;left:10887;top:23473;width:939;height:691;visibility:visible;mso-wrap-style:square;v-text-anchor:top" coordsize="93853,69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6328cA&#10;AADeAAAADwAAAGRycy9kb3ducmV2LnhtbESPT2vCQBTE70K/w/IKvUjd+C+0aVYR24J4M0rp8ZF9&#10;TdJk34bs1sRv3xUEj8PMb4ZJ14NpxJk6V1lWMJ1EIIhzqysuFJyOn88vIJxH1thYJgUXcrBePYxS&#10;TLTt+UDnzBcilLBLUEHpfZtI6fKSDLqJbYmD92M7gz7IrpC6wz6Um0bOoiiWBisOCyW2tC0pr7M/&#10;o2CJGdbx61c/Hw6X/fi7+Hg//p6UenocNm8gPA3+Hr7ROx24eLGcw/VOuAJy9Q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het9vHAAAA3gAAAA8AAAAAAAAAAAAAAAAAmAIAAGRy&#10;cy9kb3ducmV2LnhtbFBLBQYAAAAABAAEAPUAAACMAwAAAAA=&#10;" path="m,34544c,15494,20955,,46990,,72898,,93853,15494,93853,34544v,19050,-20955,34544,-46863,34544c20955,69088,,53594,,34544xe" filled="f" strokeweight=".25pt">
                  <v:path arrowok="t" o:connecttype="custom" o:connectlocs="0,34544;46990,0;93853,34544;46990,69088;0,34544" o:connectangles="0,0,0,0,0" textboxrect="0,0,93853,69088"/>
                </v:shape>
                <v:shape id="Shape 130893" o:spid="_x0000_s1053" style="position:absolute;left:32009;top:17053;width:4458;height:1381;visibility:visible;mso-wrap-style:square;v-text-anchor:top" coordsize="445808,138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THPsYA&#10;AADeAAAADwAAAGRycy9kb3ducmV2LnhtbESPT2sCMRTE74V+h/AEbzVrWRfZGqUtCl4s9S/09khe&#10;N4ubl2UTdf32TaHQ4zAzv2Fmi9414kpdqD0rGI8yEMTam5orBYf96mkKIkRkg41nUnCnAIv548MM&#10;S+NvvKXrLlYiQTiUqMDG2JZSBm3JYRj5ljh5375zGJPsKmk6vCW4a+RzlhXSYc1pwWJL75b0eXdx&#10;Co6br49ipeuW9Zs+NSbvz59Lq9Rw0L++gIjUx//wX3ttFEyKfJLD7510BeT8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wTHPsYAAADeAAAADwAAAAAAAAAAAAAAAACYAgAAZHJz&#10;L2Rvd25yZXYueG1sUEsFBgAAAAAEAAQA9QAAAIsDAAAAAA==&#10;" path="m,l445808,r,138075l,138075,,e" fillcolor="#70ad47" stroked="f" strokeweight="0">
                  <v:path arrowok="t" o:connecttype="custom" o:connectlocs="0,0;445808,0;445808,138075;0,138075;0,0" o:connectangles="0,0,0,0,0" textboxrect="0,0,445808,138075"/>
                </v:shape>
                <v:shape id="Shape 7212" o:spid="_x0000_s1054" style="position:absolute;left:32009;top:17053;width:4458;height:1381;visibility:visible;mso-wrap-style:square;v-text-anchor:top" coordsize="445808,1380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inyMcA&#10;AADeAAAADwAAAGRycy9kb3ducmV2LnhtbESP3WoCMRSE7wu+QziF3tWs1hXZGkUE6w9eWNsHON2c&#10;bpYmJ8sm1d23N0Khl8PMfMPMl52z4kJtqD0rGA0zEMSl1zVXCj4/Ns8zECEia7SeSUFPAZaLwcMc&#10;C+2v/E6Xc6xEgnAoUIGJsSmkDKUhh2HoG+LkffvWYUyyraRu8Zrgzspxlk2lw5rTgsGG1obKn/Ov&#10;U3AY2ZP9cmZm/dtx89Jt+/1E9ko9PXarVxCRuvgf/mvvtIJ8OslzuN9JV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op8jHAAAA3gAAAA8AAAAAAAAAAAAAAAAAmAIAAGRy&#10;cy9kb3ducmV2LnhtbFBLBQYAAAAABAAEAPUAAACMAwAAAAA=&#10;" path="m,138075r445808,l445808,,,,,138075xe" filled="f" strokeweight=".25pt">
                  <v:stroke miterlimit="66585f" joinstyle="miter"/>
                  <v:path arrowok="t" o:connecttype="custom" o:connectlocs="0,138075;445808,138075;445808,0;0,0;0,138075" o:connectangles="0,0,0,0,0" textboxrect="0,0,445808,138075"/>
                </v:shape>
                <v:shape id="Picture 7214" o:spid="_x0000_s1055" type="#_x0000_t75" style="position:absolute;left:32031;top:17064;width:4420;height:13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A5PTHAAAA3gAAAA8AAABkcnMvZG93bnJldi54bWxEj9FqwkAURN+F/sNyC75I3VRqkNRVtGAp&#10;KoLGD7hkr9lo9m7IbjX9+64g+DjMzBlmOu9sLa7U+sqxgvdhAoK4cLriUsExX71NQPiArLF2TAr+&#10;yMN89tKbYqbdjfd0PYRSRAj7DBWYEJpMSl8YsuiHriGO3sm1FkOUbSl1i7cIt7UcJUkqLVYcFww2&#10;9GWouBx+rQK5NKfBsdn4epV/7/P1zp/X24lS/ddu8QkiUBee4Uf7RysYpx/jFO534hWQs3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jA5PTHAAAA3gAAAA8AAAAAAAAAAAAA&#10;AAAAnwIAAGRycy9kb3ducmV2LnhtbFBLBQYAAAAABAAEAPcAAACTAwAAAAA=&#10;">
                  <v:imagedata r:id="rId56" o:title=""/>
                </v:shape>
                <v:rect id="Rectangle 7215" o:spid="_x0000_s1056" style="position:absolute;left:33991;top:17091;width:67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oq8gA&#10;AADeAAAADwAAAGRycy9kb3ducmV2LnhtbESPQWvCQBSE70L/w/IKvemmpdoYXUVaRY82KVhvj+xr&#10;Epp9G7Krif76rlDwOMzMN8x82ZtanKl1lWUFz6MIBHFudcWFgq9sM4xBOI+ssbZMCi7kYLl4GMwx&#10;0bbjTzqnvhABwi5BBaX3TSKly0sy6Ea2IQ7ej20N+iDbQuoWuwA3tXyJook0WHFYKLGh95Ly3/Rk&#10;FGzjZvW9s9euqNfH7WF/mH5kU6/U02O/moHw1Pt7+L+90wrGk9fxG9zuhCs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ZGiryAAAAN4AAAAPAAAAAAAAAAAAAAAAAJgCAABk&#10;cnMvZG93bnJldi54bWxQSwUGAAAAAAQABAD1AAAAjQMAAAAA&#10;" filled="f" stroked="f">
                  <v:textbox inset="0,0,0,0">
                    <w:txbxContent>
                      <w:p w:rsidR="00162E7C" w:rsidRDefault="00162E7C" w:rsidP="003F1C2C">
                        <w:pPr>
                          <w:spacing w:after="160" w:line="259" w:lineRule="auto"/>
                          <w:jc w:val="left"/>
                        </w:pPr>
                        <w:r>
                          <w:rPr>
                            <w:b/>
                            <w:sz w:val="16"/>
                          </w:rPr>
                          <w:t>5</w:t>
                        </w:r>
                      </w:p>
                    </w:txbxContent>
                  </v:textbox>
                </v:rect>
                <v:rect id="Rectangle 7216" o:spid="_x0000_s1057" style="position:absolute;left:34494;top:17091;width:33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82cUA&#10;AADeAAAADwAAAGRycy9kb3ducmV2LnhtbERPTWvCQBC9F/wPyxR6q5sWlSS6ilhLPNakYL0N2TEJ&#10;ZmdDdmvS/vruoeDx8b5Xm9G04ka9aywreJlGIIhLqxuuFHwW788xCOeRNbaWScEPOdisJw8rTLUd&#10;+Ei33FcihLBLUUHtfZdK6cqaDLqp7YgDd7G9QR9gX0nd4xDCTStfo2ghDTYcGmrsaFdTec2/jYIs&#10;7rZfB/s7VO3+nJ0+TslbkXilnh7H7RKEp9Hfxf/ug1YwX8zmYW+4E6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ZxQAAAN4AAAAPAAAAAAAAAAAAAAAAAJgCAABkcnMv&#10;ZG93bnJldi54bWxQSwUGAAAAAAQABAD1AAAAigMAAAAA&#10;" filled="f" stroked="f">
                  <v:textbox inset="0,0,0,0">
                    <w:txbxContent>
                      <w:p w:rsidR="00162E7C" w:rsidRDefault="00162E7C" w:rsidP="003F1C2C">
                        <w:pPr>
                          <w:spacing w:after="160" w:line="259" w:lineRule="auto"/>
                          <w:jc w:val="left"/>
                        </w:pPr>
                        <w:r>
                          <w:rPr>
                            <w:b/>
                            <w:sz w:val="16"/>
                          </w:rPr>
                          <w:t xml:space="preserve"> </w:t>
                        </w:r>
                      </w:p>
                    </w:txbxContent>
                  </v:textbox>
                </v:rect>
                <v:shape id="Shape 130894" o:spid="_x0000_s1058" style="position:absolute;left:32021;top:14222;width:4458;height:1381;visibility:visible;mso-wrap-style:square;v-text-anchor:top" coordsize="445808,1380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ZUC8cA&#10;AADeAAAADwAAAGRycy9kb3ducmV2LnhtbESPQWsCMRSE74X+h/AK3mq2oku7NUopqHuqqKX0+Ng8&#10;d5duXtYkrvHfm0Khx2FmvmHmy2g6MZDzrWUFT+MMBHFldcu1gs/D6vEZhA/IGjvLpOBKHpaL+7s5&#10;FtpeeEfDPtQiQdgXqKAJoS+k9FVDBv3Y9sTJO1pnMCTpaqkdXhLcdHKSZbk02HJaaLCn94aqn/3Z&#10;KDjlX/G43dD5dIjbj678Hsq1G5QaPcS3VxCBYvgP/7VLrWCWT2cv8HsnXQG5u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R2VAvHAAAA3gAAAA8AAAAAAAAAAAAAAAAAmAIAAGRy&#10;cy9kb3ducmV2LnhtbFBLBQYAAAAABAAEAPUAAACMAwAAAAA=&#10;" path="m,l445808,r,138074l,138074,,e" fillcolor="#70ad47" stroked="f" strokeweight="0">
                  <v:stroke miterlimit="66585f" joinstyle="miter"/>
                  <v:path arrowok="t" o:connecttype="custom" o:connectlocs="0,0;445808,0;445808,138074;0,138074;0,0" o:connectangles="0,0,0,0,0" textboxrect="0,0,445808,138074"/>
                </v:shape>
                <v:shape id="Shape 7218" o:spid="_x0000_s1059" style="position:absolute;left:32021;top:14222;width:4458;height:1381;visibility:visible;mso-wrap-style:square;v-text-anchor:top" coordsize="445808,1380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9KsQA&#10;AADeAAAADwAAAGRycy9kb3ducmV2LnhtbESPzYrCMBSF98K8Q7gD7jRVtEo1yiAILlw4Vpjtneba&#10;1GluahO1vv1kIbg8nD++5bqztbhT6yvHCkbDBARx4XTFpYJTvh3MQfiArLF2TAqe5GG9+ugtMdPu&#10;wd90P4ZSxBH2GSowITSZlL4wZNEPXUMcvbNrLYYo21LqFh9x3NZynCSptFhxfDDY0MZQ8Xe8WQU/&#10;48O13tmRnp1+vZlfkss+7XKl+p/d1wJEoC68w6/2TiuYppM0AkSci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P/SrEAAAA3gAAAA8AAAAAAAAAAAAAAAAAmAIAAGRycy9k&#10;b3ducmV2LnhtbFBLBQYAAAAABAAEAPUAAACJAwAAAAA=&#10;" path="m,138074r445808,l445808,,,,,138074xe" filled="f" strokeweight=".25pt">
                  <v:stroke miterlimit="66585f" joinstyle="miter"/>
                  <v:path arrowok="t" o:connecttype="custom" o:connectlocs="0,138074;445808,138074;445808,0;0,0;0,138074" o:connectangles="0,0,0,0,0" textboxrect="0,0,445808,138074"/>
                </v:shape>
                <v:shape id="Picture 7220" o:spid="_x0000_s1060" type="#_x0000_t75" style="position:absolute;left:32047;top:14245;width:4419;height:13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lFtj3HAAAA3gAAAA8AAABkcnMvZG93bnJldi54bWxEj9FqwkAURN8L/sNyBV+Kbiw2SHQVLViK&#10;LQWNH3DJXrPR7N2QXTX+vSsU+jjMzBlmvuxsLa7U+sqxgvEoAUFcOF1xqeCQb4ZTED4ga6wdk4I7&#10;eVguei9zzLS78Y6u+1CKCGGfoQITQpNJ6QtDFv3INcTRO7rWYoiyLaVu8RbhtpZvSZJKixXHBYMN&#10;fRgqzvuLVSDX5vh6aL59vck/d/n215+2P1OlBv1uNQMRqAv/4b/2l1bwnk7SMTzvxCsgFw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FlFtj3HAAAA3gAAAA8AAAAAAAAAAAAA&#10;AAAAnwIAAGRycy9kb3ducmV2LnhtbFBLBQYAAAAABAAEAPcAAACTAwAAAAA=&#10;">
                  <v:imagedata r:id="rId56" o:title=""/>
                </v:shape>
                <v:rect id="Rectangle 7221" o:spid="_x0000_s1061" style="position:absolute;left:33991;top:14271;width:679;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8BjscA&#10;AADeAAAADwAAAGRycy9kb3ducmV2LnhtbESPT2vCQBTE74V+h+UVvNVNRYOm2Yi0ih79B7a3R/Y1&#10;Cc2+DdnVRD99tyB4HGbmN0w6700tLtS6yrKCt2EEgji3uuJCwfGwep2CcB5ZY22ZFFzJwTx7fkox&#10;0bbjHV32vhABwi5BBaX3TSKly0sy6Ia2IQ7ej20N+iDbQuoWuwA3tRxFUSwNVhwWSmzoo6T8d382&#10;CtbTZvG1sbeuqJff69P2NPs8zLxSg5d+8Q7CU+8f4Xt7oxVM4nE8gv874QrI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AY7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4</w:t>
                        </w:r>
                      </w:p>
                    </w:txbxContent>
                  </v:textbox>
                </v:rect>
                <v:rect id="Rectangle 7222" o:spid="_x0000_s1062" style="position:absolute;left:34494;top:14271;width:339;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kFcgA&#10;AADeAAAADwAAAGRycy9kb3ducmV2LnhtbESPQWvCQBSE74X+h+UVvNVNaw0as4pURY9WC2lvj+wz&#10;Cc2+DdnVpP56Vyj0OMzMN0y66E0tLtS6yrKCl2EEgji3uuJCwedx8zwB4TyyxtoyKfglB4v540OK&#10;ibYdf9Dl4AsRIOwSVFB63yRSurwkg25oG+LgnWxr0AfZFlK32AW4qeVrFMXSYMVhocSG3kvKfw5n&#10;o2A7aZZfO3vtinr9vc322XR1nHqlBk/9cgbCU+//w3/tnVYwjt/iEdzvhCs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M6QVyAAAAN4AAAAPAAAAAAAAAAAAAAAAAJgCAABk&#10;cnMvZG93bnJldi54bWxQSwUGAAAAAAQABAD1AAAAjQMAAAAA&#10;" filled="f" stroked="f">
                  <v:textbox inset="0,0,0,0">
                    <w:txbxContent>
                      <w:p w:rsidR="00162E7C" w:rsidRDefault="00162E7C" w:rsidP="003F1C2C">
                        <w:pPr>
                          <w:spacing w:after="160" w:line="259" w:lineRule="auto"/>
                          <w:jc w:val="left"/>
                        </w:pPr>
                        <w:r>
                          <w:rPr>
                            <w:b/>
                            <w:sz w:val="16"/>
                          </w:rPr>
                          <w:t xml:space="preserve"> </w:t>
                        </w:r>
                      </w:p>
                    </w:txbxContent>
                  </v:textbox>
                </v:rect>
                <v:shape id="Shape 7223" o:spid="_x0000_s1063" style="position:absolute;left:33975;top:15673;width:762;height:1380;visibility:visible;mso-wrap-style:square;v-text-anchor:top" coordsize="76200,1380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f5fMYA&#10;AADeAAAADwAAAGRycy9kb3ducmV2LnhtbESPQWvCQBSE74X+h+UVvNVNS4w1dZWiCF4sqKX0+My+&#10;ZkOzb2N2jfHfu0LB4zAz3zDTeW9r0VHrK8cKXoYJCOLC6YpLBV/71fMbCB+QNdaOScGFPMxnjw9T&#10;zLU785a6XShFhLDPUYEJocml9IUhi37oGuLo/brWYoiyLaVu8RzhtpavSZJJixXHBYMNLQwVf7uT&#10;jRR5WI7Tk/zclOzMsVtMfr5TrdTgqf94BxGoD/fwf3utFYyyNEvhdideATm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vf5fMYAAADeAAAADwAAAAAAAAAAAAAAAACYAgAAZHJz&#10;L2Rvd25yZXYueG1sUEsFBgAAAAAEAAQA9QAAAIsDAAAAAA==&#10;" path="m31750,l44450,r,61849l76200,61849,38100,138049,,61849r31750,l31750,xe" fillcolor="black" stroked="f" strokeweight="0">
                  <v:stroke miterlimit="66585f" joinstyle="miter"/>
                  <v:path arrowok="t" o:connecttype="custom" o:connectlocs="31750,0;44450,0;44450,61849;76200,61849;38100,138049;0,61849;31750,61849;31750,0" o:connectangles="0,0,0,0,0,0,0,0" textboxrect="0,0,76200,138049"/>
                </v:shape>
                <v:shape id="Shape 7224" o:spid="_x0000_s1064" style="position:absolute;left:33986;top:10702;width:762;height:3452;visibility:visible;mso-wrap-style:square;v-text-anchor:top" coordsize="76200,34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rhmccA&#10;AADeAAAADwAAAGRycy9kb3ducmV2LnhtbESP3WrCQBSE7wu+w3KE3tWNUhONriJiiwi98OcBDtlj&#10;spg9G7NbTfv0XUHo5TAz3zDzZWdrcaPWG8cKhoMEBHHhtOFSwen48TYB4QOyxtoxKfghD8tF72WO&#10;uXZ33tPtEEoRIexzVFCF0ORS+qIii37gGuLonV1rMUTZllK3eI9wW8tRkqTSouG4UGFD64qKy+Hb&#10;KrhaM9xNw+YrG30eJ7+d2WTenpR67XerGYhAXfgPP9tbrWCcvqdjeNyJV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q4ZnHAAAA3gAAAA8AAAAAAAAAAAAAAAAAmAIAAGRy&#10;cy9kb3ducmV2LnhtbFBLBQYAAAAABAAEAPUAAACMAwAAAAA=&#10;" path="m31750,l44450,r,268986l76200,268986,38100,345186,,268986r31750,l31750,xe" fillcolor="black" stroked="f" strokeweight="0">
                  <v:stroke miterlimit="66585f" joinstyle="miter"/>
                  <v:path arrowok="t" o:connecttype="custom" o:connectlocs="31750,0;44450,0;44450,268986;76200,268986;38100,345186;0,268986;31750,268986;31750,0" o:connectangles="0,0,0,0,0,0,0,0" textboxrect="0,0,76200,345186"/>
                </v:shape>
                <v:shape id="Shape 7225" o:spid="_x0000_s1065" style="position:absolute;left:29428;top:10702;width:4928;height:0;visibility:visible;mso-wrap-style:square;v-text-anchor:top" coordsize="4927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2AbMgA&#10;AADeAAAADwAAAGRycy9kb3ducmV2LnhtbESPT2vCQBTE74LfYXlCb7pRNEh0Ff9gKLYI2l68PbPP&#10;JJh9G7JbTf303UKhx2FmfsPMl62pxJ0aV1pWMBxEIIgzq0vOFXx+7PpTEM4ja6wsk4JvcrBcdDtz&#10;TLR98JHuJ5+LAGGXoILC+zqR0mUFGXQDWxMH72obgz7IJpe6wUeAm0qOoiiWBksOCwXWtCkou52+&#10;jAKdvh22NnXPaH8cvl/Wm0l63tVKvfTa1QyEp9b/h//ar1rBJB7HMfzeCVdAL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rYBsyAAAAN4AAAAPAAAAAAAAAAAAAAAAAJgCAABk&#10;cnMvZG93bnJldi54bWxQSwUGAAAAAAQABAD1AAAAjQMAAAAA&#10;" path="m,l492760,e" filled="f" strokeweight=".25pt">
                  <v:path arrowok="t" o:connecttype="custom" o:connectlocs="0,0;492760,0" o:connectangles="0,0" textboxrect="0,0,492760,0"/>
                </v:shape>
                <v:shape id="Shape 7226" o:spid="_x0000_s1066" style="position:absolute;left:34281;top:18502;width:0;height:4281;visibility:visible;mso-wrap-style:square;v-text-anchor:top" coordsize="0,428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OcMYA&#10;AADeAAAADwAAAGRycy9kb3ducmV2LnhtbESPT4vCMBTE7wt+h/AEb2u6YqPbNYqIwl48+AfPj+bZ&#10;lm1eShNr9dObhYU9DjPzG2ax6m0tOmp95VjDxzgBQZw7U3Gh4Xzavc9B+IBssHZMGh7kYbUcvC0w&#10;M+7OB+qOoRARwj5DDWUITSalz0uy6MeuIY7e1bUWQ5RtIU2L9wi3tZwkiZIWK44LJTa0KSn/Od6s&#10;BvO5p7RTu+f+Or9sT4dJqm5FqvVo2K+/QATqw3/4r/1tNKRqqmbweydeAbl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AOcMYAAADeAAAADwAAAAAAAAAAAAAAAACYAgAAZHJz&#10;L2Rvd25yZXYueG1sUEsFBgAAAAAEAAQA9QAAAIsDAAAAAA==&#10;" path="m,l,428117e" filled="f" strokeweight=".25pt">
                  <v:path arrowok="t" o:connecttype="custom" o:connectlocs="0,0;0,428117" o:connectangles="0,0" textboxrect="0,0,0,428117"/>
                </v:shape>
                <v:shape id="Shape 7227" o:spid="_x0000_s1067" style="position:absolute;left:27316;top:22402;width:6965;height:762;visibility:visible;mso-wrap-style:square;v-text-anchor:top" coordsize="696468,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RCC8MA&#10;AADeAAAADwAAAGRycy9kb3ducmV2LnhtbERPy4rCMBTdC/MP4Q6407SDLVqNMhSGEcSFD8Tltbm2&#10;ZZqb0mS0/r1ZCC4P571Y9aYRN+pcbVlBPI5AEBdW11wqOB5+RlMQziNrbCyTggc5WC0/BgvMtL3z&#10;jm57X4oQwi5DBZX3bSalKyoy6Ma2JQ7c1XYGfYBdKXWH9xBuGvkVRak0WHNoqLClvKLib/9vFFyS&#10;0+m82SXrw2xLM45/87ikXKnhZ/89B+Gp92/xy73WCpJ0koa94U64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RCC8MAAADeAAAADwAAAAAAAAAAAAAAAACYAgAAZHJzL2Rv&#10;d25yZXYueG1sUEsFBgAAAAAEAAQA9QAAAIgDAAAAAA==&#10;" path="m76200,r,31750l696468,31750r,12700l76200,44450r,31750l,38100,76200,xe" fillcolor="black" stroked="f" strokeweight="0">
                  <v:path arrowok="t" o:connecttype="custom" o:connectlocs="76200,0;76200,31750;696468,31750;696468,44450;76200,44450;76200,76200;0,38100;76200,0" o:connectangles="0,0,0,0,0,0,0,0" textboxrect="0,0,696468,76200"/>
                </v:shape>
                <v:shape id="Shape 7228" o:spid="_x0000_s1068" style="position:absolute;left:27316;top:2072;width:10559;height:0;visibility:visible;mso-wrap-style:square;v-text-anchor:top" coordsize="10558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M0scA&#10;AADeAAAADwAAAGRycy9kb3ducmV2LnhtbESPQWvCQBSE74L/YXmF3nQT2wYb3YgItYJ4qC09P7LP&#10;JDT7Nu6uJv33rlDocZiZb5jlajCtuJLzjWUF6TQBQVxa3XCl4OvzbTIH4QOyxtYyKfglD6tiPFpi&#10;rm3PH3Q9hkpECPscFdQhdLmUvqzJoJ/ajjh6J+sMhihdJbXDPsJNK2dJkkmDDceFGjva1FT+HC9G&#10;wSwtt090eT+0+6Q7b7/7eeUOXqnHh2G9ABFoCP/hv/ZOK3jJnrNXuN+JV0AW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VTNLHAAAA3gAAAA8AAAAAAAAAAAAAAAAAmAIAAGRy&#10;cy9kb3ducmV2LnhtbFBLBQYAAAAABAAEAPUAAACMAwAAAAA=&#10;" path="m,l1055878,e" filled="f" strokeweight=".25pt">
                  <v:path arrowok="t" o:connecttype="custom" o:connectlocs="0,0;1055878,0" o:connectangles="0,0" textboxrect="0,0,1055878,0"/>
                </v:shape>
                <v:shape id="Shape 7229" o:spid="_x0000_s1069" style="position:absolute;left:37875;top:2072;width:0;height:22092;visibility:visible;mso-wrap-style:square;v-text-anchor:top" coordsize="0,2209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xUScYA&#10;AADeAAAADwAAAGRycy9kb3ducmV2LnhtbESPvW7CMBSF90p9B+sisRWHFkJIMYhWqsQAAwkL2yW+&#10;TSLi6yg2EN4eD0iMR+dP32LVm0ZcqXO1ZQXjUQSCuLC65lLBIf/7SEA4j6yxsUwK7uRgtXx/W2Cq&#10;7Y33dM18KcIIuxQVVN63qZSuqMigG9mWOHj/tjPog+xKqTu8hXHTyM8oiqXBmsNDhS39VlScs4tR&#10;cFyfzTypv/Jdtp/lm59TcUrirVLDQb/+BuGp96/ws73RCqbxZBYAAk5A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xUScYAAADeAAAADwAAAAAAAAAAAAAAAACYAgAAZHJz&#10;L2Rvd25yZXYueG1sUEsFBgAAAAAEAAQA9QAAAIsDAAAAAA==&#10;" path="m,l,2209165e" filled="f" strokeweight=".25pt">
                  <v:path arrowok="t" o:connecttype="custom" o:connectlocs="0,0;0,2209165" o:connectangles="0,0" textboxrect="0,0,0,2209165"/>
                </v:shape>
                <v:shape id="Shape 7230" o:spid="_x0000_s1070" style="position:absolute;left:26639;top:22524;width:511;height:1644;visibility:visible;mso-wrap-style:square;v-text-anchor:top" coordsize="51054,1643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lMV8UA&#10;AADeAAAADwAAAGRycy9kb3ducmV2LnhtbESPT4vCMBTE7wt+h/AEb2uq7qpUo4hS8CKsf8Dro3m2&#10;xealJLHWb28WFvY4zMxvmOW6M7VoyfnKsoLRMAFBnFtdcaHgcs4+5yB8QNZYWyYFL/KwXvU+lphq&#10;++QjtadQiAhhn6KCMoQmldLnJRn0Q9sQR+9mncEQpSukdviMcFPLcZJMpcGK40KJDW1Lyu+nh1Hg&#10;Du3rmmezn50/7Cbza5NNDGdKDfrdZgEiUBf+w3/tvVbwPf2ajeD3TrwCcvU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yUxXxQAAAN4AAAAPAAAAAAAAAAAAAAAAAJgCAABkcnMv&#10;ZG93bnJldi54bWxQSwUGAAAAAAQABAD1AAAAigMAAAAA&#10;" path="m25146,254c39116,,50800,11176,50927,25273v127,6985,-2604,13367,-7112,18034l32274,48336r2016,115748l21590,164338,19573,48516,7890,43926c3207,39402,254,33084,127,26035,,12065,11176,508,25146,254xe" fillcolor="black" stroked="f" strokeweight="0">
                  <v:path arrowok="t" o:connecttype="custom" o:connectlocs="25146,254;50927,25273;43815,43307;32274,48336;34290,164084;21590,164338;19573,48516;7890,43926;127,26035;25146,254" o:connectangles="0,0,0,0,0,0,0,0,0,0" textboxrect="0,0,51054,164338"/>
                </v:shape>
                <v:shape id="Shape 7231" o:spid="_x0000_s1071" style="position:absolute;left:26847;top:24164;width:11028;height:0;visibility:visible;mso-wrap-style:square;v-text-anchor:top" coordsize="110274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pw8gA&#10;AADeAAAADwAAAGRycy9kb3ducmV2LnhtbESPT2vCQBTE7wW/w/KE3upG22pJs4oIpfVU/APm+Mi+&#10;ZlOzb0N2o2k/vSsIHoeZ+Q2TLXpbixO1vnKsYDxKQBAXTldcKtjvPp7eQPiArLF2TAr+yMNiPnjI&#10;MNXuzBs6bUMpIoR9igpMCE0qpS8MWfQj1xBH78e1FkOUbSl1i+cIt7WcJMlUWqw4LhhsaGWoOG47&#10;q+D7c31cyUP/b8zzL+5nId91m1ypx2G/fAcRqA/38K39pRW8Tl9mE7jeiVdAzi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6+nDyAAAAN4AAAAPAAAAAAAAAAAAAAAAAJgCAABk&#10;cnMvZG93bnJldi54bWxQSwUGAAAAAAQABAD1AAAAjQMAAAAA&#10;" path="m,l1102741,e" filled="f" strokeweight=".25pt">
                  <v:path arrowok="t" o:connecttype="custom" o:connectlocs="0,0;1102741,0" o:connectangles="0,0" textboxrect="0,0,1102741,0"/>
                </v:shape>
                <v:shape id="Shape 7232" o:spid="_x0000_s1072" style="position:absolute;left:26375;width:1879;height:1380;visibility:visible;mso-wrap-style:square;v-text-anchor:top" coordsize="187960,138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euE8QA&#10;AADeAAAADwAAAGRycy9kb3ducmV2LnhtbESPzW7CMBCE75V4B2uReisO/22KQQiExJWUB9jGSxw1&#10;XkexCS5PX1dC4jiamW80q020jeip87VjBeNRBoK4dLrmSsH56/D2DsIHZI2NY1LwSx4268HLCnPt&#10;bnyivgiVSBD2OSowIbS5lL40ZNGPXEucvIvrLIYku0rqDm8Jbhs5ybKFtFhzWjDY0s5Q+VNcrYL9&#10;uZ/fL+S2cWaWh/K70ryLH0q9DuP2E0SgGJ7hR/uoFcwXs+UU/u+kK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HrhPEAAAA3gAAAA8AAAAAAAAAAAAAAAAAmAIAAGRycy9k&#10;b3ducmV2LnhtbFBLBQYAAAAABAAEAPUAAACJAwAAAAA=&#10;" path="m93980,v51816,,93980,30862,93980,68962c187960,107062,145796,138050,93980,138050,42037,138050,,107062,,68962,,30862,42037,,93980,xe" fillcolor="#70ad47" stroked="f" strokeweight="0">
                  <v:path arrowok="t" o:connecttype="custom" o:connectlocs="93980,0;187960,68962;93980,138050;0,68962;93980,0" o:connectangles="0,0,0,0,0" textboxrect="0,0,187960,138050"/>
                </v:shape>
                <v:shape id="Shape 7233" o:spid="_x0000_s1073" style="position:absolute;left:26375;width:1879;height:1380;visibility:visible;mso-wrap-style:square;v-text-anchor:top" coordsize="187960,138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rNjMgA&#10;AADeAAAADwAAAGRycy9kb3ducmV2LnhtbESPQWsCMRSE70L/Q3gFL6LZlq2tW6MUQeqhIG6l59fN&#10;62bbzcuSRF399U2h4HGYmW+Y+bK3rTiSD41jBXeTDARx5XTDtYL9+3r8BCJEZI2tY1JwpgDLxc1g&#10;joV2J97RsYy1SBAOBSowMXaFlKEyZDFMXEecvC/nLcYkfS21x1OC21beZ9lUWmw4LRjsaGWo+ikP&#10;VgEa3Ly57SyfffiL/Xy9nEffh5VSw9v+5RlEpD5ew//tjVbwMM0fc/i7k66AXPw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Gqs2MyAAAAN4AAAAPAAAAAAAAAAAAAAAAAJgCAABk&#10;cnMvZG93bnJldi54bWxQSwUGAAAAAAQABAD1AAAAjQMAAAAA&#10;" path="m,68962c,30862,42037,,93980,v51816,,93980,30862,93980,68962c187960,107062,145796,138050,93980,138050,42037,138050,,107062,,68962xe" filled="f" strokeweight=".25pt">
                  <v:path arrowok="t" o:connecttype="custom" o:connectlocs="0,68962;93980,0;187960,68962;93980,138050;0,68962" o:connectangles="0,0,0,0,0" textboxrect="0,0,187960,138050"/>
                </v:shape>
                <v:shape id="Shape 7234" o:spid="_x0000_s1074" style="position:absolute;left:24734;top:3451;width:4928;height:2072;visibility:visible;mso-wrap-style:square;v-text-anchor:top" coordsize="492760,20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RCcgA&#10;AADeAAAADwAAAGRycy9kb3ducmV2LnhtbESP0WrCQBRE3wv+w3KFvhTdVJrYRlcplkKLoGj7Adfs&#10;NYnN3k13tyb9+64g9HGYmTPMfNmbRpzJ+dqygvtxAoK4sLrmUsHnx+voEYQPyBoby6TglzwsF4Ob&#10;Oebadryj8z6UIkLY56igCqHNpfRFRQb92LbE0TtaZzBE6UqpHXYRbho5SZJMGqw5LlTY0qqi4mv/&#10;YxQckvTEL3drt+Gt2Xy/t08Zdlqp22H/PAMRqA//4Wv7TStIs4dpCpc78QrIx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ABEJyAAAAN4AAAAPAAAAAAAAAAAAAAAAAJgCAABk&#10;cnMvZG93bnJldi54bWxQSwUGAAAAAAQABAD1AAAAjQMAAAAA&#10;" path="m246380,l492760,103632,246380,207137,,103632,246380,xe" fillcolor="#70ad47" stroked="f" strokeweight="0">
                  <v:path arrowok="t" o:connecttype="custom" o:connectlocs="246380,0;492760,103632;246380,207137;0,103632;246380,0" o:connectangles="0,0,0,0,0" textboxrect="0,0,492760,207137"/>
                </v:shape>
                <v:shape id="Shape 7235" o:spid="_x0000_s1075" style="position:absolute;left:24734;top:3451;width:4928;height:2072;visibility:visible;mso-wrap-style:square;v-text-anchor:top" coordsize="492760,20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uKjsYA&#10;AADeAAAADwAAAGRycy9kb3ducmV2LnhtbESPUUvDQBCE3wv+h2MF39qLYq8Sey0qFCo+2Mb8gCW3&#10;JtHcXsitbeqv94RCH4eZ+YZZrkffqQMNsQ1s4XaWgSKugmu5tlB+bKYPoKIgO+wCk4UTRVivriZL&#10;zF048p4OhdQqQTjmaKER6XOtY9WQxzgLPXHyPsPgUZIcau0GPCa47/RdlhntseW00GBPLw1V38WP&#10;t7BZaDHz36IM+FWWzzsjb6/vYu3N9fj0CEpolEv43N46C3NzvzDwfyddAb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6uKjsYAAADeAAAADwAAAAAAAAAAAAAAAACYAgAAZHJz&#10;L2Rvd25yZXYueG1sUEsFBgAAAAAEAAQA9QAAAIsDAAAAAA==&#10;" path="m,103632l246380,,492760,103632,246380,207137,,103632xe" filled="f" strokeweight=".25pt">
                  <v:stroke miterlimit="66585f" joinstyle="miter"/>
                  <v:path arrowok="t" o:connecttype="custom" o:connectlocs="0,103632;246380,0;492760,103632;246380,207137;0,103632" o:connectangles="0,0,0,0,0" textboxrect="0,0,492760,207137"/>
                </v:shape>
                <v:shape id="Picture 7237" o:spid="_x0000_s1076" type="#_x0000_t75" style="position:absolute;left:25981;top:3989;width:2439;height:10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3V0OvHAAAA3gAAAA8AAABkcnMvZG93bnJldi54bWxEj19LAzEQxN+Ffoewgi+lzVW0lbNpKQVB&#10;ShHtH5+XZL07vGyOZNtev70RBB+HmfkNM1/2vlVniqkJbGAyLkAR2+Aargwc9i+jJ1BJkB22gcnA&#10;lRIsF4ObOZYuXPiDzjupVIZwKtFALdKVWidbk8c0Dh1x9r5C9ChZxkq7iJcM962+L4qp9thwXqix&#10;o3VN9nt38gZWGyvX4efbcPsum62VSHpyPBlzd9uvnkEJ9fIf/mu/OgOP04fZDH7v5CugF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L3V0OvHAAAA3gAAAA8AAAAAAAAAAAAA&#10;AAAAnwIAAGRycy9kb3ducmV2LnhtbFBLBQYAAAAABAAEAPcAAACTAwAAAAA=&#10;">
                  <v:imagedata r:id="rId57" o:title=""/>
                </v:shape>
                <v:rect id="Rectangle 7238" o:spid="_x0000_s1077" style="position:absolute;left:26767;top:4015;width:67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6gucUA&#10;AADeAAAADwAAAGRycy9kb3ducmV2LnhtbERPy2rCQBTdF/yH4Qru6kSxPlJHCa0lLmtSsN1dMtck&#10;mLkTMqNJ+/WdRaHLw3lv94NpxJ06V1tWMJtGIIgLq2suFXzkb49rEM4ja2wsk4JvcrDfjR62GGvb&#10;84numS9FCGEXo4LK+zaW0hUVGXRT2xIH7mI7gz7ArpS6wz6Em0bOo2gpDdYcGips6aWi4prdjIJ0&#10;3SafR/vTl83hKz2/nzev+cYrNRkPyTMIT4P/F/+5j1rB03KxCnvDnXAF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TqC5xQAAAN4AAAAPAAAAAAAAAAAAAAAAAJgCAABkcnMv&#10;ZG93bnJldi54bWxQSwUGAAAAAAQABAD1AAAAigMAAAAA&#10;" filled="f" stroked="f">
                  <v:textbox inset="0,0,0,0">
                    <w:txbxContent>
                      <w:p w:rsidR="00162E7C" w:rsidRDefault="00162E7C" w:rsidP="003F1C2C">
                        <w:pPr>
                          <w:spacing w:after="160" w:line="259" w:lineRule="auto"/>
                          <w:jc w:val="left"/>
                        </w:pPr>
                        <w:r>
                          <w:rPr>
                            <w:b/>
                            <w:sz w:val="16"/>
                          </w:rPr>
                          <w:t>1</w:t>
                        </w:r>
                      </w:p>
                    </w:txbxContent>
                  </v:textbox>
                </v:rect>
                <v:rect id="Rectangle 7239" o:spid="_x0000_s1078" style="position:absolute;left:27270;top:3567;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IFIsgA&#10;AADeAAAADwAAAGRycy9kb3ducmV2LnhtbESPT2vCQBTE7wW/w/KE3pqNxaYmuorUFj36p2B7e2Sf&#10;STD7NmS3Ju2ndwuCx2FmfsPMFr2pxYVaV1lWMIpiEMS51RUXCj4PH08TEM4ja6wtk4JfcrCYDx5m&#10;mGnb8Y4ue1+IAGGXoYLS+yaT0uUlGXSRbYiDd7KtQR9kW0jdYhfgppbPcZxIgxWHhRIbeispP+9/&#10;jIL1pFl+bexfV9Tv3+vj9piuDqlX6nHYL6cgPPX+Hr61N1rBSzJ+TeH/TrgCcn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AgUiyAAAAN4AAAAPAAAAAAAAAAAAAAAAAJgCAABk&#10;cnMvZG93bnJldi54bWxQSwUGAAAAAAQABAD1AAAAjQMAAAAA&#10;" filled="f" stroked="f">
                  <v:textbox inset="0,0,0,0">
                    <w:txbxContent>
                      <w:p w:rsidR="00162E7C" w:rsidRDefault="00162E7C" w:rsidP="003F1C2C">
                        <w:pPr>
                          <w:spacing w:after="160" w:line="259" w:lineRule="auto"/>
                          <w:jc w:val="left"/>
                        </w:pPr>
                        <w:r>
                          <w:rPr>
                            <w:b/>
                          </w:rPr>
                          <w:t xml:space="preserve"> </w:t>
                        </w:r>
                      </w:p>
                    </w:txbxContent>
                  </v:textbox>
                </v:rect>
                <v:shape id="Shape 130895" o:spid="_x0000_s1079" style="position:absolute;left:24968;top:6902;width:4459;height:1384;visibility:visible;mso-wrap-style:square;v-text-anchor:top" coordsize="445973,138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KllsUA&#10;AADeAAAADwAAAGRycy9kb3ducmV2LnhtbESPy4rCMBSG98K8QziCG9F0RKtWowyCMrjzgrg8NMe2&#10;2Jx0mmjr208Wgsuf/8a3XLemFE+qXWFZwfcwAkGcWl1wpuB82g5mIJxH1lhaJgUvcrBefXWWmGjb&#10;8IGeR5+JMMIuQQW591UipUtzMuiGtiIO3s3WBn2QdSZ1jU0YN6UcRVEsDRYcHnKsaJNTej8+jILs&#10;eulPH/cJTV/X+bnYuf2hif+U6nXbnwUIT63/hN/tX61gEo9nASDgBBS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qWWxQAAAN4AAAAPAAAAAAAAAAAAAAAAAJgCAABkcnMv&#10;ZG93bnJldi54bWxQSwUGAAAAAAQABAD1AAAAigMAAAAA&#10;" path="m,l445973,r,138417l,138417,,e" fillcolor="#70ad47" stroked="f" strokeweight="0">
                  <v:stroke miterlimit="66585f" joinstyle="miter"/>
                  <v:path arrowok="t" o:connecttype="custom" o:connectlocs="0,0;445973,0;445973,138417;0,138417;0,0" o:connectangles="0,0,0,0,0" textboxrect="0,0,445973,138417"/>
                </v:shape>
                <v:shape id="Shape 7241" o:spid="_x0000_s1080" style="position:absolute;left:24968;top:6902;width:4459;height:1384;visibility:visible;mso-wrap-style:square;v-text-anchor:top" coordsize="445973,1384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SE0cUA&#10;AADeAAAADwAAAGRycy9kb3ducmV2LnhtbESPT4vCMBTE7wt+h/AEb2uquCLVKOIfWC8LW0V6fDTP&#10;pti81CZq99tvFhY8DjPzG2ax6mwtHtT6yrGC0TABQVw4XXGp4HTcv89A+ICssXZMCn7Iw2rZe1tg&#10;qt2Tv+mRhVJECPsUFZgQmlRKXxiy6IeuIY7exbUWQ5RtKXWLzwi3tRwnyVRarDguGGxoY6i4Zner&#10;YGudPTfucPvaBZMfOM91ZiZKDfrdeg4iUBde4f/2p1bwMZ3MRvB3J1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JITRxQAAAN4AAAAPAAAAAAAAAAAAAAAAAJgCAABkcnMv&#10;ZG93bnJldi54bWxQSwUGAAAAAAQABAD1AAAAigMAAAAA&#10;" path="m,138417r445973,l445973,,,,,138417xe" filled="f" strokeweight=".25pt">
                  <v:stroke miterlimit="66585f" joinstyle="miter"/>
                  <v:path arrowok="t" o:connecttype="custom" o:connectlocs="0,138417;445973,138417;445973,0;0,0;0,138417" o:connectangles="0,0,0,0,0" textboxrect="0,0,445973,138417"/>
                </v:shape>
                <v:shape id="Picture 7243" o:spid="_x0000_s1081" type="#_x0000_t75" style="position:absolute;left:24991;top:6930;width:4419;height:13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bzrDHAAAA3gAAAA8AAABkcnMvZG93bnJldi54bWxEj9FqwkAURN+F/sNyC75I3SithNRVVFDE&#10;loLGD7hkr9lo9m7Irpr+fbcg+DjMzBlmOu9sLW7U+sqxgtEwAUFcOF1xqeCYr99SED4ga6wdk4Jf&#10;8jCfvfSmmGl35z3dDqEUEcI+QwUmhCaT0heGLPqha4ijd3KtxRBlW0rd4j3CbS3HSTKRFiuOCwYb&#10;WhkqLoerVSCX5jQ4Nl++Xuebfb778efdd6pU/7VbfIII1IVn+NHeagUfk/d0DP934hWQs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BmbzrDHAAAA3gAAAA8AAAAAAAAAAAAA&#10;AAAAnwIAAGRycy9kb3ducmV2LnhtbFBLBQYAAAAABAAEAPcAAACTAwAAAAA=&#10;">
                  <v:imagedata r:id="rId56" o:title=""/>
                </v:shape>
                <v:rect id="Rectangle 7244" o:spid="_x0000_s1082" style="position:absolute;left:26981;top:6941;width:587;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9C78gA&#10;AADeAAAADwAAAGRycy9kb3ducmV2LnhtbESPT2vCQBTE74V+h+UVvNVN1UpMsxHxD3q0WrC9PbKv&#10;SWj2bciuJvrpu0Khx2FmfsOk897U4kKtqywreBlGIIhzqysuFHwcN88xCOeRNdaWScGVHMyzx4cU&#10;E207fqfLwRciQNglqKD0vkmkdHlJBt3QNsTB+7atQR9kW0jdYhfgppajKJpKgxWHhRIbWpaU/xzO&#10;RsE2bhafO3vrinr9tT3tT7PVceaVGjz1izcQnnr/H/5r77SC1+kkHsP9TrgCMv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P0LvyAAAAN4AAAAPAAAAAAAAAAAAAAAAAJgCAABk&#10;cnMvZG93bnJldi54bWxQSwUGAAAAAAQABAD1AAAAjQMAAAAA&#10;" filled="f" stroked="f">
                  <v:textbox inset="0,0,0,0">
                    <w:txbxContent>
                      <w:p w:rsidR="00162E7C" w:rsidRDefault="00162E7C" w:rsidP="003F1C2C">
                        <w:pPr>
                          <w:spacing w:after="160" w:line="259" w:lineRule="auto"/>
                          <w:jc w:val="left"/>
                        </w:pPr>
                        <w:r>
                          <w:rPr>
                            <w:b/>
                            <w:sz w:val="14"/>
                          </w:rPr>
                          <w:t>2</w:t>
                        </w:r>
                      </w:p>
                    </w:txbxContent>
                  </v:textbox>
                </v:rect>
                <v:rect id="Rectangle 7245" o:spid="_x0000_s1083" style="position:absolute;left:27423;top:6941;width:294;height:1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bam8cA&#10;AADeAAAADwAAAGRycy9kb3ducmV2LnhtbESPT2vCQBTE70K/w/IK3nTTohKjq0hV9Fj/gHp7ZJ9J&#10;aPZtyK4m+um7hYLHYWZ+w0znrSnFnWpXWFbw0Y9AEKdWF5wpOB7WvRiE88gaS8uk4EEO5rO3zhQT&#10;bRve0X3vMxEg7BJUkHtfJVK6NCeDrm8r4uBdbW3QB1lnUtfYBLgp5WcUjaTBgsNCjhV95ZT+7G9G&#10;wSauFuetfTZZubpsTt+n8fIw9kp139vFBISn1r/C/+2tVjAcDeIB/N0JV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jW2pvHAAAA3gAAAA8AAAAAAAAAAAAAAAAAmAIAAGRy&#10;cy9kb3ducmV2LnhtbFBLBQYAAAAABAAEAPUAAACMAwAAAAA=&#10;" filled="f" stroked="f">
                  <v:textbox inset="0,0,0,0">
                    <w:txbxContent>
                      <w:p w:rsidR="00162E7C" w:rsidRDefault="00162E7C" w:rsidP="003F1C2C">
                        <w:pPr>
                          <w:spacing w:after="160" w:line="259" w:lineRule="auto"/>
                          <w:jc w:val="left"/>
                        </w:pPr>
                        <w:r>
                          <w:rPr>
                            <w:b/>
                            <w:sz w:val="14"/>
                          </w:rPr>
                          <w:t xml:space="preserve"> </w:t>
                        </w:r>
                      </w:p>
                    </w:txbxContent>
                  </v:textbox>
                </v:rect>
                <v:shape id="Shape 7246" o:spid="_x0000_s1084" style="position:absolute;left:24734;top:9667;width:4928;height:2071;visibility:visible;mso-wrap-style:square;v-text-anchor:top" coordsize="492760,20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fsgA&#10;AADeAAAADwAAAGRycy9kb3ducmV2LnhtbESPT2sCMRTE74LfITyhF9GsxX9sjSKFqpciail4eySv&#10;u4ubl+0mXddvb4SCx2FmfsMsVq0tRUO1LxwrGA0TEMTamYIzBV+nj8EchA/IBkvHpOBGHlbLbmeB&#10;qXFXPlBzDJmIEPYpKshDqFIpvc7Joh+6ijh6P662GKKsM2lqvEa4LeVrkkylxYLjQo4VveekL8c/&#10;q2D7Ozuvz01/O0u+N602ujl8yr1SL712/QYiUBue4f/2ziiYTMfzCTzuxCsgl3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L9V+yAAAAN4AAAAPAAAAAAAAAAAAAAAAAJgCAABk&#10;cnMvZG93bnJldi54bWxQSwUGAAAAAAQABAD1AAAAjQMAAAAA&#10;" path="m246380,l492760,103505,246380,207137,,103505,246380,xe" fillcolor="#70ad47" stroked="f" strokeweight="0">
                  <v:stroke miterlimit="66585f" joinstyle="miter"/>
                  <v:path arrowok="t" o:connecttype="custom" o:connectlocs="246380,0;492760,103505;246380,207137;0,103505;246380,0" o:connectangles="0,0,0,0,0" textboxrect="0,0,492760,207137"/>
                </v:shape>
                <v:shape id="Shape 7247" o:spid="_x0000_s1085" style="position:absolute;left:24734;top:9667;width:4928;height:2071;visibility:visible;mso-wrap-style:square;v-text-anchor:top" coordsize="492760,20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76qcYA&#10;AADeAAAADwAAAGRycy9kb3ducmV2LnhtbESPUUvDQBCE3wv+h2MF39qLYs8Sey0qFCo+2Mb8gCW3&#10;JtHcXsitbeqv94RCH4eZ+YZZrkffqQMNsQ1s4XaWgSKugmu5tlB+bKYLUFGQHXaBycKJIqxXV5Ml&#10;5i4ceU+HQmqVIBxztNCI9LnWsWrIY5yFnjh5n2HwKEkOtXYDHhPcd/ouy4z22HJaaLCnl4aq7+LH&#10;W9g8aDHz36IM+FWWzzsjb6/vYu3N9fj0CEpolEv43N46C3NzvzDwfyddAb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n76qcYAAADeAAAADwAAAAAAAAAAAAAAAACYAgAAZHJz&#10;L2Rvd25yZXYueG1sUEsFBgAAAAAEAAQA9QAAAIsDAAAAAA==&#10;" path="m,103505l246380,,492760,103505,246380,207137,,103505xe" filled="f" strokeweight=".25pt">
                  <v:stroke miterlimit="66585f" joinstyle="miter"/>
                  <v:path arrowok="t" o:connecttype="custom" o:connectlocs="0,103505;246380,0;492760,103505;246380,207137;0,103505" o:connectangles="0,0,0,0,0" textboxrect="0,0,492760,207137"/>
                </v:shape>
                <v:shape id="Picture 7249" o:spid="_x0000_s1086" type="#_x0000_t75" style="position:absolute;left:25981;top:10207;width:2439;height:9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AoMzGAAAA3gAAAA8AAABkcnMvZG93bnJldi54bWxEj1FrAjEQhN8L/oewhb6I5iytldMoIhSK&#10;SGmt7fOSrHdHL5sjWfX8902h0MdhZr5hFqvet+pMMTWBDUzGBShiG1zDlYHDx/NoBioJssM2MBm4&#10;UoLVcnCzwNKFC7/TeS+VyhBOJRqoRbpS62Rr8pjGoSPO3jFEj5JlrLSLeMlw3+r7ophqjw3nhRo7&#10;2tRkv/cnb2C9tXIdfr0Od2+y3VmJpCefJ2Pubvv1HJRQL//hv/aLM/A4fZg9we+dfAX08g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iACgzMYAAADeAAAADwAAAAAAAAAAAAAA&#10;AACfAgAAZHJzL2Rvd25yZXYueG1sUEsFBgAAAAAEAAQA9wAAAJIDAAAAAA==&#10;">
                  <v:imagedata r:id="rId57" o:title=""/>
                </v:shape>
                <v:rect id="Rectangle 7250" o:spid="_x0000_s1087" style="position:absolute;left:26767;top:10217;width:679;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vQnsMA&#10;AADeAAAADwAAAGRycy9kb3ducmV2LnhtbERPy4rCMBTdC/MP4Q6403QGlVqNIqOiS1/gzO7SXNsy&#10;zU1poq1+vVkILg/nPZ23phQ3ql1hWcFXPwJBnFpdcKbgdFz3YhDOI2ssLZOCOzmYzz46U0y0bXhP&#10;t4PPRAhhl6CC3PsqkdKlORl0fVsRB+5ia4M+wDqTusYmhJtSfkfRSBosODTkWNFPTun/4WoUbOJq&#10;8bu1jyYrV3+b8+48Xh7HXqnuZ7uYgPDU+rf45d5qBcPRIA57w51wBe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vQnsMAAADeAAAADwAAAAAAAAAAAAAAAACYAgAAZHJzL2Rv&#10;d25yZXYueG1sUEsFBgAAAAAEAAQA9QAAAIgDAAAAAA==&#10;" filled="f" stroked="f">
                  <v:textbox inset="0,0,0,0">
                    <w:txbxContent>
                      <w:p w:rsidR="00162E7C" w:rsidRDefault="00162E7C" w:rsidP="003F1C2C">
                        <w:pPr>
                          <w:spacing w:after="160" w:line="259" w:lineRule="auto"/>
                          <w:jc w:val="left"/>
                        </w:pPr>
                        <w:r>
                          <w:rPr>
                            <w:b/>
                            <w:sz w:val="16"/>
                          </w:rPr>
                          <w:t>3</w:t>
                        </w:r>
                      </w:p>
                    </w:txbxContent>
                  </v:textbox>
                </v:rect>
                <v:rect id="Rectangle 7251" o:spid="_x0000_s1088" style="position:absolute;left:27270;top:9661;width:547;height:2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d1BccA&#10;AADeAAAADwAAAGRycy9kb3ducmV2LnhtbESPQWvCQBSE74L/YXmCN91YWkmiq4ht0WPVgvX2yL4m&#10;odm3Ibua6K93hYLHYWa+YebLzlTiQo0rLSuYjCMQxJnVJecKvg+foxiE88gaK8uk4EoOlot+b46p&#10;ti3v6LL3uQgQdikqKLyvUyldVpBBN7Y1cfB+bWPQB9nkUjfYBrip5EsUTaXBksNCgTWtC8r+9mej&#10;YBPXq5+tvbV59XHaHL+Oyfsh8UoNB91qBsJT55/h//ZWK3ibvsYJPO6EKyA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bXdQXHAAAA3gAAAA8AAAAAAAAAAAAAAAAAmAIAAGRy&#10;cy9kb3ducmV2LnhtbFBLBQYAAAAABAAEAPUAAACMAwAAAAA=&#10;" filled="f" stroked="f">
                  <v:textbox inset="0,0,0,0">
                    <w:txbxContent>
                      <w:p w:rsidR="00162E7C" w:rsidRDefault="00162E7C" w:rsidP="003F1C2C">
                        <w:pPr>
                          <w:spacing w:after="160" w:line="259" w:lineRule="auto"/>
                          <w:jc w:val="left"/>
                        </w:pPr>
                        <w:r>
                          <w:rPr>
                            <w:b/>
                            <w:sz w:val="26"/>
                          </w:rPr>
                          <w:t xml:space="preserve"> </w:t>
                        </w:r>
                      </w:p>
                    </w:txbxContent>
                  </v:textbox>
                </v:rect>
                <v:shape id="Shape 7252" o:spid="_x0000_s1089" style="position:absolute;left:26846;top:1380;width:762;height:2071;visibility:visible;mso-wrap-style:square;v-text-anchor:top" coordsize="76200,20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PmMMA&#10;AADeAAAADwAAAGRycy9kb3ducmV2LnhtbESPzYrCMBSF9wO+Q7iCuzFRnKLVKCIIIsOAVXF7ba5t&#10;sbkpTdTO208WAy4P549vsepsLZ7U+sqxhtFQgSDOnam40HA6bj+nIHxANlg7Jg2/5GG17H0sMDXu&#10;xQd6ZqEQcYR9ihrKEJpUSp+XZNEPXUMcvZtrLYYo20KaFl9x3NZyrFQiLVYcH0psaFNSfs8eVkMi&#10;f2SnzusmGOWr70uRnK7HvdaDfreegwjUhXf4v70zGr6SySwCRJyI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DPmMMAAADeAAAADwAAAAAAAAAAAAAAAACYAgAAZHJzL2Rv&#10;d25yZXYueG1sUEsFBgAAAAAEAAQA9QAAAIgDAAAAAA==&#10;" path="m31750,l44450,r,130937l76200,130937,38100,207137,,130937r31750,l31750,xe" fillcolor="black" stroked="f" strokeweight="0">
                  <v:stroke miterlimit="66585f" joinstyle="miter"/>
                  <v:path arrowok="t" o:connecttype="custom" o:connectlocs="31750,0;44450,0;44450,130937;76200,130937;38100,207137;0,130937;31750,130937;31750,0" o:connectangles="0,0,0,0,0,0,0,0" textboxrect="0,0,76200,207137"/>
                </v:shape>
                <v:shape id="Shape 7253" o:spid="_x0000_s1090" style="position:absolute;left:26700;top:5523;width:762;height:1379;visibility:visible;mso-wrap-style:square;v-text-anchor:top" coordsize="76200,137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q3zMYA&#10;AADeAAAADwAAAGRycy9kb3ducmV2LnhtbESPQWvCQBSE74X+h+UVvEjdKDbY1FWKotijsZfeHtmX&#10;bDD7NmZXjf/eFQoeh5n5hpkve9uIC3W+dqxgPEpAEBdO11wp+D1s3mcgfEDW2DgmBTfysFy8vswx&#10;0+7Ke7rkoRIRwj5DBSaENpPSF4Ys+pFriaNXus5iiLKrpO7wGuG2kZMkSaXFmuOCwZZWhopjfrYK&#10;hj+nVh/z2dQMt396ne7LU78tlRq89d9fIAL14Rn+b++0go90+jmGx514Be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q3zMYAAADeAAAADwAAAAAAAAAAAAAAAACYAgAAZHJz&#10;L2Rvd25yZXYueG1sUEsFBgAAAAAEAAQA9QAAAIsDAAAAAA==&#10;" path="m31750,l44450,r,61722l76200,61722,38100,137922,,61722r31750,l31750,xe" fillcolor="black" stroked="f" strokeweight="0">
                  <v:stroke miterlimit="66585f" joinstyle="miter"/>
                  <v:path arrowok="t" o:connecttype="custom" o:connectlocs="31750,0;44450,0;44450,61722;76200,61722;38100,137922;0,61722;31750,61722;31750,0" o:connectangles="0,0,0,0,0,0,0,0" textboxrect="0,0,76200,137922"/>
                </v:shape>
                <v:shape id="Shape 7254" o:spid="_x0000_s1091" style="position:absolute;left:26786;top:8286;width:762;height:1381;visibility:visible;mso-wrap-style:square;v-text-anchor:top" coordsize="76200,1380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kpMgA&#10;AADeAAAADwAAAGRycy9kb3ducmV2LnhtbESPW2vCQBCF3wv+h2WEvtWNofWSuoooBaVIvUHp25Cd&#10;JsHsbNhdTfz33UKhj4dz+TizRWdqcSPnK8sKhoMEBHFudcWFgvPp7WkCwgdkjbVlUnAnD4t572GG&#10;mbYtH+h2DIWII+wzVFCG0GRS+rwkg35gG+LofVtnMETpCqkdtnHc1DJNkpE0WHEklNjQqqT8crya&#10;yD1s1tet2+0ncu9WX0U7/kw/3pV67HfLVxCBuvAf/mtvtIKX0fM0hd878QrI+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QmSkyAAAAN4AAAAPAAAAAAAAAAAAAAAAAJgCAABk&#10;cnMvZG93bnJldi54bWxQSwUGAAAAAAQABAD1AAAAjQMAAAAA&#10;" path="m31750,l44450,r,61850l76200,61850,38100,138050,,61850r31750,l31750,xe" fillcolor="black" stroked="f" strokeweight="0">
                  <v:stroke miterlimit="66585f" joinstyle="miter"/>
                  <v:path arrowok="t" o:connecttype="custom" o:connectlocs="31750,0;44450,0;44450,61850;76200,61850;38100,138050;0,61850;31750,61850;31750,0" o:connectangles="0,0,0,0,0,0,0,0" textboxrect="0,0,76200,138050"/>
                </v:shape>
                <v:shape id="Shape 7255" o:spid="_x0000_s1092" style="position:absolute;left:17291;top:14085;width:4927;height:2071;visibility:visible;mso-wrap-style:square;v-text-anchor:top" coordsize="492760,20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N+TMkA&#10;AADeAAAADwAAAGRycy9kb3ducmV2LnhtbESPS2vDMBCE74X+B7GFXkoip3m7UUIoNOmlhDwI5LZI&#10;G9vUWjmW6rj/vioEchxm5htmtmhtKRqqfeFYQa+bgCDWzhScKTjsPzoTED4gGywdk4Jf8rCYPz7M&#10;MDXuyltqdiETEcI+RQV5CFUqpdc5WfRdVxFH7+xqiyHKOpOmxmuE21K+JslIWiw4LuRY0XtO+nv3&#10;YxWsL+PT8tS8rMfJcdVqo5vtl9wo9fzULt9ABGrDPXxrfxoFw9Fg2of/O/EKyPk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VFN+TMkAAADeAAAADwAAAAAAAAAAAAAAAACYAgAA&#10;ZHJzL2Rvd25yZXYueG1sUEsFBgAAAAAEAAQA9QAAAI4DAAAAAA==&#10;" path="m246380,l492760,103505,246380,207137,,103505,246380,xe" fillcolor="#70ad47" stroked="f" strokeweight="0">
                  <v:stroke miterlimit="66585f" joinstyle="miter"/>
                  <v:path arrowok="t" o:connecttype="custom" o:connectlocs="246380,0;492760,103505;246380,207137;0,103505;246380,0" o:connectangles="0,0,0,0,0" textboxrect="0,0,492760,207137"/>
                </v:shape>
                <v:shape id="Shape 7256" o:spid="_x0000_s1093" style="position:absolute;left:17291;top:14085;width:4927;height:2071;visibility:visible;mso-wrap-style:square;v-text-anchor:top" coordsize="492760,207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lXmMcA&#10;AADeAAAADwAAAGRycy9kb3ducmV2LnhtbESPUWvCQBCE3wv+h2MLvumlRWNNPcUKQksftDE/YMlt&#10;k7S5vZDbatpf3ysIfRxm5htmtRlcq87Uh8azgbtpAoq49LbhykBx2k8eQAVBtth6JgPfFGCzHt2s&#10;MLP+wm90zqVSEcIhQwO1SJdpHcqaHIap74ij9+57hxJlX2nb4yXCXavvkyTVDhuOCzV2tKup/My/&#10;nIH9Qks6/8kLjx9F8XRM5fXlIMaMb4ftIyihQf7D1/azNTBPZ8sZ/N2JV0Cv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w5V5jHAAAA3gAAAA8AAAAAAAAAAAAAAAAAmAIAAGRy&#10;cy9kb3ducmV2LnhtbFBLBQYAAAAABAAEAPUAAACMAwAAAAA=&#10;" path="m,103505l246380,,492760,103505,246380,207137,,103505xe" filled="f" strokeweight=".25pt">
                  <v:stroke miterlimit="66585f" joinstyle="miter"/>
                  <v:path arrowok="t" o:connecttype="custom" o:connectlocs="0,103505;246380,0;492760,103505;246380,207137;0,103505" o:connectangles="0,0,0,0,0" textboxrect="0,0,492760,207137"/>
                </v:shape>
                <v:shape id="Picture 7258" o:spid="_x0000_s1094" type="#_x0000_t75" style="position:absolute;left:18544;top:14626;width:2423;height:99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YSdfjHAAAA3gAAAA8AAABkcnMvZG93bnJldi54bWxEj0FrwkAUhO9C/8PyCt50Y9tIm2YjpSi0&#10;B8FEe39kn0kw+zZk15j667sFweMwM98w6Wo0rRiod41lBYt5BIK4tLrhSsFhv5m9gnAeWWNrmRT8&#10;koNV9jBJMdH2wjkNha9EgLBLUEHtfZdI6cqaDLq57YiDd7S9QR9kX0nd4yXATSufomgpDTYcFmrs&#10;6LOm8lScjYKzzvP1EDeLw/N67H7093UXb69KTR/Hj3cQnkZ/D9/aX1pBvHx5i+H/TrgCMvs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KYSdfjHAAAA3gAAAA8AAAAAAAAAAAAA&#10;AAAAnwIAAGRycy9kb3ducmV2LnhtbFBLBQYAAAAABAAEAPcAAACTAwAAAAA=&#10;">
                  <v:imagedata r:id="rId58" o:title=""/>
                </v:shape>
                <v:rect id="Rectangle 7259" o:spid="_x0000_s1095" style="position:absolute;left:19328;top:14652;width:679;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F3qscA&#10;AADeAAAADwAAAGRycy9kb3ducmV2LnhtbESPQWvCQBSE74X+h+UVvNVNiwYTXUVaRY9WBfX2yD6T&#10;YPZtyK4m7a93BaHHYWa+YSazzlTiRo0rLSv46EcgiDOrS84V7HfL9xEI55E1VpZJwS85mE1fXyaY&#10;atvyD922PhcBwi5FBYX3dSqlywoy6Pq2Jg7e2TYGfZBNLnWDbYCbSn5GUSwNlhwWCqzpq6Dssr0a&#10;BatRPT+u7V+bV4vT6rA5JN+7xCvVe+vmYxCeOv8ffrbXWsEwHiQxPO6EK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Rd6r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6</w:t>
                        </w:r>
                      </w:p>
                    </w:txbxContent>
                  </v:textbox>
                </v:rect>
                <v:rect id="Rectangle 7260" o:spid="_x0000_s1096" style="position:absolute;left:19831;top:14204;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3SMcgA&#10;AADeAAAADwAAAGRycy9kb3ducmV2LnhtbESPT2vCQBTE7wW/w/KE3pqNxaYmuorUFj36p2B7e2Sf&#10;STD7NmS3Ju2ndwuCx2FmfsPMFr2pxYVaV1lWMIpiEMS51RUXCj4PH08TEM4ja6wtk4JfcrCYDx5m&#10;mGnb8Y4ue1+IAGGXoYLS+yaT0uUlGXSRbYiDd7KtQR9kW0jdYhfgppbPcZxIgxWHhRIbeispP+9/&#10;jIL1pFl+bexfV9Tv3+vj9piuDqlX6nHYL6cgPPX+Hr61N1rBSzJOX+H/TrgCcn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d3dIxyAAAAN4AAAAPAAAAAAAAAAAAAAAAAJgCAABk&#10;cnMvZG93bnJldi54bWxQSwUGAAAAAAQABAD1AAAAjQMAAAAA&#10;" filled="f" stroked="f">
                  <v:textbox inset="0,0,0,0">
                    <w:txbxContent>
                      <w:p w:rsidR="00162E7C" w:rsidRDefault="00162E7C" w:rsidP="003F1C2C">
                        <w:pPr>
                          <w:spacing w:after="160" w:line="259" w:lineRule="auto"/>
                          <w:jc w:val="left"/>
                        </w:pPr>
                        <w:r>
                          <w:rPr>
                            <w:b/>
                          </w:rPr>
                          <w:t xml:space="preserve"> </w:t>
                        </w:r>
                      </w:p>
                    </w:txbxContent>
                  </v:textbox>
                </v:rect>
                <v:shape id="Shape 130896" o:spid="_x0000_s1097" style="position:absolute;left:13312;top:18641;width:4459;height:1380;visibility:visible;mso-wrap-style:square;v-text-anchor:top" coordsize="445973,137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2UP8QA&#10;AADeAAAADwAAAGRycy9kb3ducmV2LnhtbERPy2oCMRTdF/yHcIXuNNPS+hiNItJScSGOD3B5ndzO&#10;DE5uhiTV8e/NQujycN7TeWtqcSXnK8sK3voJCOLc6ooLBYf9d28EwgdkjbVlUnAnD/NZ52WKqbY3&#10;zui6C4WIIexTVFCG0KRS+rwkg75vG+LI/VpnMEToCqkd3mK4qeV7kgykwYpjQ4kNLUvKL7s/o2D7&#10;M15nJ7MOX5tz5g56ufHDIyn12m0XExCB2vAvfrpXWsHn4GMc98Y78QrI2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9lD/EAAAA3gAAAA8AAAAAAAAAAAAAAAAAmAIAAGRycy9k&#10;b3ducmV2LnhtbFBLBQYAAAAABAAEAPUAAACJAwAAAAA=&#10;" path="m,l445973,r,137960l,137960,,e" fillcolor="#70ad47" stroked="f" strokeweight="0">
                  <v:stroke miterlimit="66585f" joinstyle="miter"/>
                  <v:path arrowok="t" o:connecttype="custom" o:connectlocs="0,0;445973,0;445973,137960;0,137960;0,0" o:connectangles="0,0,0,0,0" textboxrect="0,0,445973,137960"/>
                </v:shape>
                <v:shape id="Shape 7262" o:spid="_x0000_s1098" style="position:absolute;left:13312;top:18641;width:4459;height:1380;visibility:visible;mso-wrap-style:square;v-text-anchor:top" coordsize="445973,137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nEi8cA&#10;AADeAAAADwAAAGRycy9kb3ducmV2LnhtbESPzWrCQBSF9wXfYbgFd3VSUdHUUSQqSEG0tpvubjO3&#10;STRzJ2RGTXx6pyB0eTg/H2c6b0wpLlS7wrKC114Egji1uuBMwdfn+mUMwnlkjaVlUtCSg/ms8zTF&#10;WNsrf9Dl4DMRRtjFqCD3voqldGlOBl3PVsTB+7W1QR9knUld4zWMm1L2o2gkDRYcCDlWlOSUng5n&#10;E7hu696XyU+bne1xN96vju13clOq+9ws3kB4avx/+NHeaAXD0WAygb874QrI2R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pxIvHAAAA3gAAAA8AAAAAAAAAAAAAAAAAmAIAAGRy&#10;cy9kb3ducmV2LnhtbFBLBQYAAAAABAAEAPUAAACMAwAAAAA=&#10;" path="m,137960r445973,l445973,,,,,137960xe" filled="f" strokeweight=".25pt">
                  <v:stroke miterlimit="66585f" joinstyle="miter"/>
                  <v:path arrowok="t" o:connecttype="custom" o:connectlocs="0,137960;445973,137960;445973,0;0,0;0,137960" o:connectangles="0,0,0,0,0" textboxrect="0,0,445973,137960"/>
                </v:shape>
                <v:shape id="Picture 7264" o:spid="_x0000_s1099" type="#_x0000_t75" style="position:absolute;left:13332;top:18665;width:4420;height:13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03+ZvEAAAA3gAAAA8AAABkcnMvZG93bnJldi54bWxEj92KwjAQhe8XfIcwgjfLmiooUo2igiK6&#10;LGh9gKEZm2ozKU3U+vbmQtjLw/njmy1aW4kHNb50rGDQT0AQ506XXCg4Z5ufCQgfkDVWjknBizws&#10;5p2vGabaPflIj1MoRBxhn6ICE0KdSulzQxZ939XE0bu4xmKIsimkbvAZx20lh0kylhZLjg8Ga1ob&#10;ym+nu1UgV+byfa4Pvtpk22O2//PX/e9EqV63XU5BBGrDf/jT3mkFo/EoiQARJ6KAnL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03+ZvEAAAA3gAAAA8AAAAAAAAAAAAAAAAA&#10;nwIAAGRycy9kb3ducmV2LnhtbFBLBQYAAAAABAAEAPcAAACQAwAAAAA=&#10;">
                  <v:imagedata r:id="rId56" o:title=""/>
                </v:shape>
                <v:rect id="Rectangle 7265" o:spid="_x0000_s1100" style="position:absolute;left:15304;top:18691;width:67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N1xMcA&#10;AADeAAAADwAAAGRycy9kb3ducmV2LnhtbESPQWvCQBSE70L/w/IEb7pJwaDRVUJbMcdWC+rtkX0m&#10;wezbkN2atL++WxB6HGbmG2a9HUwj7tS52rKCeBaBIC6srrlU8HncTRcgnEfW2FgmBd/kYLt5Gq0x&#10;1bbnD7offCkChF2KCirv21RKV1Rk0M1sSxy8q+0M+iC7UuoO+wA3jXyOokQarDksVNjSS0XF7fBl&#10;FOwXbXbO7U9fNm+X/en9tHw9Lr1Sk/GQrUB4Gvx/+NHOtYJ5Mo9i+LsTroDc/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TdcT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7</w:t>
                        </w:r>
                      </w:p>
                    </w:txbxContent>
                  </v:textbox>
                </v:rect>
                <v:rect id="Rectangle 7266" o:spid="_x0000_s1101" style="position:absolute;left:15807;top:18691;width:340;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Hrs8cA&#10;AADeAAAADwAAAGRycy9kb3ducmV2LnhtbESPQWvCQBSE74X+h+UVvNWNQoJGV5G2khxbFdTbI/tM&#10;gtm3Ibs1aX99tyB4HGbmG2a5HkwjbtS52rKCyTgCQVxYXXOp4LDfvs5AOI+ssbFMCn7IwXr1/LTE&#10;VNuev+i286UIEHYpKqi8b1MpXVGRQTe2LXHwLrYz6IPsSqk77APcNHIaRYk0WHNYqLClt4qK6+7b&#10;KMhm7eaU29++bD7O2fHzOH/fz71So5dhswDhafCP8L2dawVxEkdT+L8Tro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B67P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 xml:space="preserve"> </w:t>
                        </w:r>
                      </w:p>
                    </w:txbxContent>
                  </v:textbox>
                </v:rect>
                <v:shape id="Shape 130897" o:spid="_x0000_s1102" style="position:absolute;left:21686;top:18641;width:4460;height:1380;visibility:visible;mso-wrap-style:square;v-text-anchor:top" coordsize="445973,137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KcVMcA&#10;AADeAAAADwAAAGRycy9kb3ducmV2LnhtbESPQWsCMRSE70L/Q3gFb5pV0bZboxRRFA/StRZ6fN08&#10;d5duXpYk6vrvTUHwOMzMN8x03ppanMn5yrKCQT8BQZxbXXGh4PC16r2C8AFZY22ZFFzJw3z21Jli&#10;qu2FMzrvQyEihH2KCsoQmlRKn5dk0PdtQxy9o3UGQ5SukNrhJcJNLYdJMpEGK44LJTa0KCn/25+M&#10;gs/12zb7Mduw3P1m7qAXO//yTUp1n9uPdxCB2vAI39sbrWA8GScj+L8Tr4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dynFTHAAAA3gAAAA8AAAAAAAAAAAAAAAAAmAIAAGRy&#10;cy9kb3ducmV2LnhtbFBLBQYAAAAABAAEAPUAAACMAwAAAAA=&#10;" path="m,l445973,r,137960l,137960,,e" fillcolor="#70ad47" stroked="f" strokeweight="0">
                  <v:stroke miterlimit="66585f" joinstyle="miter"/>
                  <v:path arrowok="t" o:connecttype="custom" o:connectlocs="0,0;445973,0;445973,137960;0,137960;0,0" o:connectangles="0,0,0,0,0" textboxrect="0,0,445973,137960"/>
                </v:shape>
                <v:shape id="Shape 7268" o:spid="_x0000_s1103" style="position:absolute;left:21686;top:18641;width:4460;height:1380;visibility:visible;mso-wrap-style:square;v-text-anchor:top" coordsize="445973,137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PxD8cA&#10;AADeAAAADwAAAGRycy9kb3ducmV2LnhtbESPS2vCQBSF94L/YbhCdzqxVJHoKJK2IELx1U1318w1&#10;iWbuhMyoSX99pyC4PJzHx5ktGlOKG9WusKxgOIhAEKdWF5wp+D589icgnEfWWFomBS05WMy7nRnG&#10;2t55R7e9z0QYYRejgtz7KpbSpTkZdANbEQfvZGuDPsg6k7rGexg3pXyNorE0WHAg5FhRklN62V9N&#10;4Lovt35Pjm12tefNZPtxbn+SX6Vees1yCsJT45/hR3ulFYzGo+gN/u+EK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lD8Q/HAAAA3gAAAA8AAAAAAAAAAAAAAAAAmAIAAGRy&#10;cy9kb3ducmV2LnhtbFBLBQYAAAAABAAEAPUAAACMAwAAAAA=&#10;" path="m,137960r445973,l445973,,,,,137960xe" filled="f" strokeweight=".25pt">
                  <v:stroke miterlimit="66585f" joinstyle="miter"/>
                  <v:path arrowok="t" o:connecttype="custom" o:connectlocs="0,137960;445973,137960;445973,0;0,0;0,137960" o:connectangles="0,0,0,0,0" textboxrect="0,0,445973,137960"/>
                </v:shape>
                <v:shape id="Picture 7270" o:spid="_x0000_s1104" type="#_x0000_t75" style="position:absolute;left:21699;top:18665;width:4435;height:13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AWgPGAAAA3gAAAA8AAABkcnMvZG93bnJldi54bWxEj9FqwkAURN8L/sNyBV+KbipEJLqKCorY&#10;Imj8gEv2mo1m74bsVtO/7xYKPg4zc4aZLztbiwe1vnKs4GOUgCAunK64VHDJt8MpCB+QNdaOScEP&#10;eVguem9zzLR78oke51CKCGGfoQITQpNJ6QtDFv3INcTRu7rWYoiyLaVu8RnhtpbjJJlIixXHBYMN&#10;bQwV9/O3VSDX5vp+aT59vc13p/xw9LfD11SpQb9bzUAE6sIr/N/eawXpJE1S+LsTr4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UBaA8YAAADeAAAADwAAAAAAAAAAAAAA&#10;AACfAgAAZHJzL2Rvd25yZXYueG1sUEsFBgAAAAAEAAQA9wAAAJIDAAAAAA==&#10;">
                  <v:imagedata r:id="rId56" o:title=""/>
                </v:shape>
                <v:rect id="Rectangle 7271" o:spid="_x0000_s1105" style="position:absolute;left:23656;top:18691;width:67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rtsMYA&#10;AADeAAAADwAAAGRycy9kb3ducmV2LnhtbESPT4vCMBTE7wv7HcJb2NuarmDRahRZXfToP1Bvj+bZ&#10;FpuX0kRb/fRGEDwOM/MbZjRpTSmuVLvCsoLfTgSCOLW64EzBbvv/0wfhPLLG0jIpuJGDyfjzY4SJ&#10;tg2v6brxmQgQdgkqyL2vEildmpNB17EVcfBOtjbog6wzqWtsAtyUshtFsTRYcFjIsaK/nNLz5mIU&#10;LPrV9LC09yYr58fFfrUfzLYDr9T3VzsdgvDU+nf41V5qBb24F8XwvBOu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rtsMYAAADeAAAADwAAAAAAAAAAAAAAAACYAgAAZHJz&#10;L2Rvd25yZXYueG1sUEsFBgAAAAAEAAQA9QAAAIsDAAAAAA==&#10;" filled="f" stroked="f">
                  <v:textbox inset="0,0,0,0">
                    <w:txbxContent>
                      <w:p w:rsidR="00162E7C" w:rsidRDefault="00162E7C" w:rsidP="003F1C2C">
                        <w:pPr>
                          <w:spacing w:after="160" w:line="259" w:lineRule="auto"/>
                          <w:jc w:val="left"/>
                        </w:pPr>
                        <w:r>
                          <w:rPr>
                            <w:b/>
                            <w:sz w:val="16"/>
                          </w:rPr>
                          <w:t>8</w:t>
                        </w:r>
                      </w:p>
                    </w:txbxContent>
                  </v:textbox>
                </v:rect>
                <v:rect id="Rectangle 7272" o:spid="_x0000_s1106" style="position:absolute;left:24159;top:18691;width:33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IK8cA&#10;AADeAAAADwAAAGRycy9kb3ducmV2LnhtbESPS4vCQBCE7wv+h6EFb+tkBV/RUcQHevSx4O6tybRJ&#10;2ExPyIwm+usdQdhjUVVfUdN5Ywpxo8rllhV8dSMQxInVOacKvk+bzxEI55E1FpZJwZ0czGetjynG&#10;2tZ8oNvRpyJA2MWoIPO+jKV0SUYGXdeWxMG72MqgD7JKpa6wDnBTyF4UDaTBnMNChiUtM0r+jlej&#10;YDsqFz87+6jTYv27Pe/P49Vp7JXqtJvFBISnxv+H3+2dVtAf9KMhvO6EKyBnT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M2SCv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 xml:space="preserve"> </w:t>
                        </w:r>
                      </w:p>
                    </w:txbxContent>
                  </v:textbox>
                </v:rect>
                <v:shape id="Shape 7273" o:spid="_x0000_s1107" style="position:absolute;left:19806;top:10702;width:4928;height:0;visibility:visible;mso-wrap-style:square;v-text-anchor:top" coordsize="4927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BbuMUA&#10;AADeAAAADwAAAGRycy9kb3ducmV2LnhtbERPz2vCMBS+D/Y/hDfwNhOFinSmZXNYRIeg22W3t+at&#10;LWteShO1+tcvB8Hjx/d7kQ+2FSfqfeNYw2SsQBCXzjRcafj6XD3PQfiAbLB1TBou5CHPHh8WmBp3&#10;5j2dDqESMYR9ihrqELpUSl/WZNGPXUccuV/XWwwR9pU0PZ5juG3lVKmZtNhwbKixo2VN5d/haDWY&#10;Yrt7d4W/qs1+8vHztkyK71Wn9ehpeH0BEWgId/HNvTYaklmi4t54J14Bm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QFu4xQAAAN4AAAAPAAAAAAAAAAAAAAAAAJgCAABkcnMv&#10;ZG93bnJldi54bWxQSwUGAAAAAAQABAD1AAAAigMAAAAA&#10;" path="m,l492760,e" filled="f" strokeweight=".25pt">
                  <v:path arrowok="t" o:connecttype="custom" o:connectlocs="0,0;492760,0" o:connectangles="0,0" textboxrect="0,0,492760,0"/>
                </v:shape>
                <v:shape id="Shape 7274" o:spid="_x0000_s1108" style="position:absolute;left:19425;top:10702;width:762;height:3452;visibility:visible;mso-wrap-style:square;v-text-anchor:top" coordsize="76200,3451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k+usYA&#10;AADeAAAADwAAAGRycy9kb3ducmV2LnhtbESP3YrCMBSE74V9h3AW9kY0XaHFVqPIysIiKPjzAMfm&#10;2Babk9LEWt9+IwheDjPzDTNf9qYWHbWusqzgexyBIM6trrhQcDr+jqYgnEfWWFsmBQ9ysFx8DOaY&#10;aXvnPXUHX4gAYZehgtL7JpPS5SUZdGPbEAfvYluDPsi2kLrFe4CbWk6iKJEGKw4LJTb0U1J+PdyM&#10;gvxc7NNVnLrNMencZLse2vNjp9TXZ7+agfDU+3f41f7TCuIkjlJ43glX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k+usYAAADeAAAADwAAAAAAAAAAAAAAAACYAgAAZHJz&#10;L2Rvd25yZXYueG1sUEsFBgAAAAAEAAQA9QAAAIsDAAAAAA==&#10;" path="m31750,l44450,r,268986l76200,268986,38100,345186,,268986r31750,l31750,xe" fillcolor="black" stroked="f" strokeweight="0">
                  <v:path arrowok="t" o:connecttype="custom" o:connectlocs="31750,0;44450,0;44450,268986;76200,268986;38100,345186;0,268986;31750,268986;31750,0" o:connectangles="0,0,0,0,0,0,0,0" textboxrect="0,0,76200,345186"/>
                </v:shape>
                <v:shape id="Shape 7275" o:spid="_x0000_s1109" style="position:absolute;left:22153;top:15120;width:1646;height:0;visibility:visible;mso-wrap-style:square;v-text-anchor:top" coordsize="1645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Rk08cA&#10;AADeAAAADwAAAGRycy9kb3ducmV2LnhtbESPzWrCQBSF94LvMFyhG6kTA0qIjlItpe1CJFZwe8lc&#10;M6mZOyEzatqn7ywKLg/nj2+57m0jbtT52rGC6SQBQVw6XXOl4Pj19pyB8AFZY+OYFPyQh/VqOFhi&#10;rt2dC7odQiXiCPscFZgQ2lxKXxqy6CeuJY7e2XUWQ5RdJXWH9zhuG5kmyVxarDk+GGxpa6i8HK5W&#10;wekzy9z7Jr0Wl/349dcUu+9dGpR6GvUvCxCB+vAI/7c/tILZfDaNABEnooB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m0ZNPHAAAA3gAAAA8AAAAAAAAAAAAAAAAAmAIAAGRy&#10;cy9kb3ducmV2LnhtbFBLBQYAAAAABAAEAPUAAACMAwAAAAA=&#10;" path="m,l164592,e" filled="f" strokeweight=".25pt">
                  <v:path arrowok="t" o:connecttype="custom" o:connectlocs="0,0;164592,0" o:connectangles="0,0" textboxrect="0,0,164592,0"/>
                </v:shape>
                <v:shape id="Shape 7276" o:spid="_x0000_s1110" style="position:absolute;left:23418;top:15190;width:762;height:3451;visibility:visible;mso-wrap-style:square;v-text-anchor:top" coordsize="76200,3450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pmbMYA&#10;AADeAAAADwAAAGRycy9kb3ducmV2LnhtbESPQUsDMRSE74L/ITzBm82upUtZmxZRBL20dNuLt8fm&#10;uQluXpYk3a7++qYgeBxm5htmtZlcL0YK0XpWUM4KEMSt15Y7BcfD28MSREzIGnvPpOCHImzWtzcr&#10;rLU/857GJnUiQzjWqMCkNNRSxtaQwzjzA3H2vnxwmLIMndQBzxnuevlYFJV0aDkvGBzoxVD73Zyc&#10;AvoY9xUe5xxOowmfu639nb9ape7vpucnEImm9B/+a79rBYtqUZZwvZOvgFx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9pmbMYAAADeAAAADwAAAAAAAAAAAAAAAACYAgAAZHJz&#10;L2Rvd25yZXYueG1sUEsFBgAAAAAEAAQA9QAAAIsDAAAAAA==&#10;" path="m31750,l44450,r,268859l76200,268859,38100,345059,,268859r31750,l31750,xe" fillcolor="black" stroked="f" strokeweight="0">
                  <v:path arrowok="t" o:connecttype="custom" o:connectlocs="31750,0;44450,0;44450,268859;76200,268859;38100,345059;0,268859;31750,268859;31750,0" o:connectangles="0,0,0,0,0,0,0,0" textboxrect="0,0,76200,345059"/>
                </v:shape>
                <v:shape id="Shape 7277" o:spid="_x0000_s1111" style="position:absolute;left:15585;top:15120;width:1641;height:0;visibility:visible;mso-wrap-style:square;v-text-anchor:top" coordsize="1640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O3EMQA&#10;AADeAAAADwAAAGRycy9kb3ducmV2LnhtbESPT4vCMBTE74LfITzBm6YKFq1GkQVhWfZg/XN/NM+m&#10;2LyUJKv122+EhT0OM/MbZrPrbSse5EPjWMFsmoEgrpxuuFZwOR8mSxAhImtsHZOCFwXYbYeDDRba&#10;PbmkxynWIkE4FKjAxNgVUobKkMUwdR1x8m7OW4xJ+lpqj88Et62cZ1kuLTacFgx29GGoup9+rIKl&#10;k99+vzpyqTt5++pzc70cSqXGo36/BhGpj//hv/anVrDIF7M5vO+kK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DtxDEAAAA3gAAAA8AAAAAAAAAAAAAAAAAmAIAAGRycy9k&#10;b3ducmV2LnhtbFBLBQYAAAAABAAEAPUAAACJAwAAAAA=&#10;" path="m,l164084,e" filled="f" strokeweight=".25pt">
                  <v:path arrowok="t" o:connecttype="custom" o:connectlocs="0,0;164084,0" o:connectangles="0,0" textboxrect="0,0,164084,0"/>
                </v:shape>
                <v:shape id="Shape 7278" o:spid="_x0000_s1112" style="position:absolute;left:15204;top:15190;width:762;height:3451;visibility:visible;mso-wrap-style:square;v-text-anchor:top" coordsize="76200,3450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gMYA&#10;AADeAAAADwAAAGRycy9kb3ducmV2LnhtbESPQWsCMRSE74X+h/AKvdWsXVzK1iilpVAvitZLb4/N&#10;6yZ087Ikcd36640geBxm5htmvhxdJwYK0XpWMJ0UIIgbry23Cvbfn08vIGJC1th5JgX/FGG5uL+b&#10;Y639kbc07FIrMoRjjQpMSn0tZWwMOYwT3xNn79cHhynL0Eod8JjhrpPPRVFJh5bzgsGe3g01f7uD&#10;U0CrYVvhvuRwGEz42aztqfywSj0+jG+vIBKN6Ra+tr+0glk1m5ZwuZOvgFy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RdgMYAAADeAAAADwAAAAAAAAAAAAAAAACYAgAAZHJz&#10;L2Rvd25yZXYueG1sUEsFBgAAAAAEAAQA9QAAAIsDAAAAAA==&#10;" path="m31750,l44450,r,268859l76200,268859,38100,345059,,268859r31750,l31750,xe" fillcolor="black" stroked="f" strokeweight="0">
                  <v:path arrowok="t" o:connecttype="custom" o:connectlocs="31750,0;44450,0;44450,268859;76200,268859;38100,345059;0,268859;31750,268859;31750,0" o:connectangles="0,0,0,0,0,0,0,0" textboxrect="0,0,76200,345059"/>
                </v:shape>
                <v:shape id="Shape 7279" o:spid="_x0000_s1113" style="position:absolute;left:23799;top:20021;width:0;height:1383;visibility:visible;mso-wrap-style:square;v-text-anchor:top" coordsize="0,138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zBvMUA&#10;AADeAAAADwAAAGRycy9kb3ducmV2LnhtbESPX0sDMRDE34V+h7AF32yuYoucTUtbEARB6B/Bx+Wy&#10;vRy9bEKytqef3giCj8PM/IZZrAbfqwul3AU2MJ1UoIibYDtuDRwPz3ePoLIgW+wDk4EvyrBajm4W&#10;WNtw5R1d9tKqAuFcowEnEmutc+PIY56ESFy8U0gepcjUapvwWuC+1/dVNdceOy4LDiNtHTXn/ac3&#10;QN2R9PfbJsZ3Fz4O6VVO/U6MuR0P6ydQQoP8h//aL9bAbD6bPsDvnXIF9P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MG8xQAAAN4AAAAPAAAAAAAAAAAAAAAAAJgCAABkcnMv&#10;ZG93bnJldi54bWxQSwUGAAAAAAQABAD1AAAAigMAAAAA&#10;" path="m,l,138303e" filled="f" strokeweight=".25pt">
                  <v:path arrowok="t" o:connecttype="custom" o:connectlocs="0,0;0,138303" o:connectangles="0,0" textboxrect="0,0,0,138303"/>
                </v:shape>
                <v:shape id="Shape 7280" o:spid="_x0000_s1114" style="position:absolute;left:15585;top:20021;width:0;height:1383;visibility:visible;mso-wrap-style:square;v-text-anchor:top" coordsize="0,138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BkJ8UA&#10;AADeAAAADwAAAGRycy9kb3ducmV2LnhtbESPX0sDMRDE34V+h7AF32yuwhU5mxZbEARB6D/wcbls&#10;L4eXTUjW9vTTG0HwcZiZ3zDL9egHdaGU+8AG5rMKFHEbbM+dgePh+e4BVBZki0NgMvBFGdaryc0S&#10;GxuuvKPLXjpVIJwbNOBEYqN1bh15zLMQiYt3DsmjFJk6bRNeC9wP+r6qFtpjz2XBYaSto/Zj/+kN&#10;UH8k/f22ifHkwvshvcp52Ikxt9Px6RGU0Cj/4b/2izVQL+p5Db93yhX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GQnxQAAAN4AAAAPAAAAAAAAAAAAAAAAAJgCAABkcnMv&#10;ZG93bnJldi54bWxQSwUGAAAAAAQABAD1AAAAigMAAAAA&#10;" path="m,l,138303e" filled="f" strokeweight=".25pt">
                  <v:path arrowok="t" o:connecttype="custom" o:connectlocs="0,0;0,138303" o:connectangles="0,0" textboxrect="0,0,0,138303"/>
                </v:shape>
                <v:shape id="Shape 7281" o:spid="_x0000_s1115" style="position:absolute;left:15585;top:21023;width:3754;height:762;visibility:visible;mso-wrap-style:square;v-text-anchor:top" coordsize="375412,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ICbMUA&#10;AADeAAAADwAAAGRycy9kb3ducmV2LnhtbESPQYvCMBSE74L/IbyFvYimFSxuNYoosgpetu5Bb4/m&#10;bVtsXkoTtf57Iwh7HGbmG2a+7EwtbtS6yrKCeBSBIM6trrhQ8HvcDqcgnEfWWFsmBQ9ysFz0e3NM&#10;tb3zD90yX4gAYZeigtL7JpXS5SUZdCPbEAfvz7YGfZBtIXWL9wA3tRxHUSINVhwWSmxoXVJ+ya5G&#10;AZvrcXr6On8fdLz3ejMgvpiBUp8f3WoGwlPn/8Pv9k4rmCSTOIHXnXAF5O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AgJsxQAAAN4AAAAPAAAAAAAAAAAAAAAAAJgCAABkcnMv&#10;ZG93bnJldi54bWxQSwUGAAAAAAQABAD1AAAAigMAAAAA&#10;" path="m299212,r76200,38100l299212,76200r,-31750l,44450,,31750r299212,l299212,xe" fillcolor="black" stroked="f" strokeweight="0">
                  <v:path arrowok="t" o:connecttype="custom" o:connectlocs="299212,0;375412,38100;299212,76200;299212,44450;0,44450;0,31750;299212,31750;299212,0" o:connectangles="0,0,0,0,0,0,0,0" textboxrect="0,0,375412,76200"/>
                </v:shape>
                <v:shape id="Shape 7282" o:spid="_x0000_s1116" style="position:absolute;left:20045;top:21023;width:3754;height:762;visibility:visible;mso-wrap-style:square;v-text-anchor:top" coordsize="375412,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6n98YA&#10;AADeAAAADwAAAGRycy9kb3ducmV2LnhtbESPQYvCMBSE74L/IbyFvYimXdDVrlFEERW8bPXg3h7N&#10;27bYvJQmav33RhA8DjPzDTOdt6YSV2pcaVlBPIhAEGdWl5wrOB7W/TEI55E1VpZJwZ0czGfdzhQT&#10;bW/8S9fU5yJA2CWooPC+TqR0WUEG3cDWxMH7t41BH2STS93gLcBNJb+iaCQNlhwWCqxpWVB2Ti9G&#10;AZvLYXya/G32Ot55veoRn01Pqc+PdvEDwlPr3+FXe6sVDEfD+Bued8IV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06n98YAAADeAAAADwAAAAAAAAAAAAAAAACYAgAAZHJz&#10;L2Rvd25yZXYueG1sUEsFBgAAAAAEAAQA9QAAAIsDAAAAAA==&#10;" path="m76200,r,31750l375412,31750r,12700l76200,44450r,31750l,38100,76200,xe" fillcolor="black" stroked="f" strokeweight="0">
                  <v:path arrowok="t" o:connecttype="custom" o:connectlocs="76200,0;76200,31750;375412,31750;375412,44450;76200,44450;76200,76200;0,38100;76200,0" o:connectangles="0,0,0,0,0,0,0,0" textboxrect="0,0,375412,76200"/>
                </v:shape>
                <v:shape id="Shape 7283" o:spid="_x0000_s1117" style="position:absolute;left:19415;top:21141;width:511;height:1642;visibility:visible;mso-wrap-style:square;v-text-anchor:top" coordsize="51118,164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xpwcMA&#10;AADeAAAADwAAAGRycy9kb3ducmV2LnhtbERPTWvCQBC9F/wPywi91U0Ek5K6ighCBT2Y9OJtmh2T&#10;YHY2ZNck/vvuoeDx8b7X28m0YqDeNZYVxIsIBHFpdcOVgp/i8PEJwnlkja1lUvAkB9vN7G2NmbYj&#10;X2jIfSVCCLsMFdTed5mUrqzJoFvYjjhwN9sb9AH2ldQ9jiHctHIZRYk02HBoqLGjfU3lPX8YBWen&#10;m+RR4O56ksdlej7+xsU1Vep9Pu2+QHia/Ev87/7WClbJKg57w51wBe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4xpwcMAAADeAAAADwAAAAAAAAAAAAAAAACYAgAAZHJzL2Rv&#10;d25yZXYueG1sUEsFBgAAAAAEAAQA9QAAAIgDAAAAAA==&#10;" path="m25146,254c39243,,50800,11176,51054,25273v64,6985,-2699,13367,-7223,18034l32380,48292r1910,115665l21590,164211,19680,48556,7906,43926c3239,39402,318,33083,254,26035,,12065,11176,508,25146,254xe" fillcolor="black" stroked="f" strokeweight="0">
                  <v:path arrowok="t" o:connecttype="custom" o:connectlocs="25146,254;51054,25273;43831,43307;32380,48292;34290,163957;21590,164211;19680,48556;7906,43926;254,26035;25146,254" o:connectangles="0,0,0,0,0,0,0,0,0,0" textboxrect="0,0,51118,164211"/>
                </v:shape>
                <v:shape id="Shape 7284" o:spid="_x0000_s1118" style="position:absolute;left:19806;top:22404;width:6808;height:762;visibility:visible;mso-wrap-style:square;v-text-anchor:top" coordsize="680720,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SjkMYA&#10;AADeAAAADwAAAGRycy9kb3ducmV2LnhtbESPQWsCMRSE74X+h/AK3mqygmK3RpFWwZvVWujxdfO6&#10;Wbp5WTZxd/33jSB4HGbmG2axGlwtOmpD5VlDNlYgiAtvKi41nD63z3MQISIbrD2ThgsFWC0fHxaY&#10;G9/zgbpjLEWCcMhRg42xyaUMhSWHYewb4uT9+tZhTLItpWmxT3BXy4lSM+mw4rRgsaE3S8Xf8ew0&#10;KP/j16ePzXfdve+t2myzya7/0nr0NKxfQUQa4j18a++Mhulsmr3A9U66AnL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SjkMYAAADeAAAADwAAAAAAAAAAAAAAAACYAgAAZHJz&#10;L2Rvd25yZXYueG1sUEsFBgAAAAAEAAQA9QAAAIsDAAAAAA==&#10;" path="m604520,r76200,38100l604520,76200r,-31750l,44450,,31750r604520,l604520,xe" fillcolor="black" stroked="f" strokeweight="0">
                  <v:path arrowok="t" o:connecttype="custom" o:connectlocs="604520,0;680720,38100;604520,76200;604520,44450;0,44450;0,31750;604520,31750;604520,0" o:connectangles="0,0,0,0,0,0,0,0" textboxrect="0,0,680720,76200"/>
                </v:shape>
                <w10:anchorlock/>
              </v:group>
            </w:pict>
          </mc:Fallback>
        </mc:AlternateContent>
      </w:r>
    </w:p>
    <w:p w:rsidR="003F1C2C" w:rsidRPr="00A150BD" w:rsidRDefault="008724F9" w:rsidP="008724F9">
      <w:pPr>
        <w:pStyle w:val="Caption"/>
        <w:rPr>
          <w:szCs w:val="24"/>
        </w:rPr>
      </w:pPr>
      <w:bookmarkStart w:id="123" w:name="_Toc25671037"/>
      <w:bookmarkStart w:id="124" w:name="_Toc25739178"/>
      <w:r w:rsidRPr="008724F9">
        <w:rPr>
          <w:b/>
        </w:rPr>
        <w:t>Gambar 2</w:t>
      </w:r>
      <w:r>
        <w:rPr>
          <w:b/>
          <w:lang w:val="id-ID"/>
        </w:rPr>
        <w:t>.</w:t>
      </w:r>
      <w:r w:rsidRPr="008724F9">
        <w:rPr>
          <w:b/>
        </w:rPr>
        <w:t xml:space="preserve"> </w:t>
      </w:r>
      <w:r w:rsidRPr="008724F9">
        <w:rPr>
          <w:b/>
        </w:rPr>
        <w:fldChar w:fldCharType="begin"/>
      </w:r>
      <w:r w:rsidRPr="008724F9">
        <w:rPr>
          <w:b/>
        </w:rPr>
        <w:instrText xml:space="preserve"> SEQ Gambar_2 \* ARABIC </w:instrText>
      </w:r>
      <w:r w:rsidRPr="008724F9">
        <w:rPr>
          <w:b/>
        </w:rPr>
        <w:fldChar w:fldCharType="separate"/>
      </w:r>
      <w:r w:rsidR="00BE2297">
        <w:rPr>
          <w:b/>
          <w:noProof/>
        </w:rPr>
        <w:t>5</w:t>
      </w:r>
      <w:r w:rsidRPr="008724F9">
        <w:rPr>
          <w:b/>
        </w:rPr>
        <w:fldChar w:fldCharType="end"/>
      </w:r>
      <w:r>
        <w:rPr>
          <w:b/>
          <w:szCs w:val="24"/>
          <w:lang w:val="id-ID"/>
        </w:rPr>
        <w:t xml:space="preserve"> </w:t>
      </w:r>
      <w:r w:rsidR="003F1C2C" w:rsidRPr="00A150BD">
        <w:rPr>
          <w:b/>
          <w:szCs w:val="24"/>
        </w:rPr>
        <w:t>Bagan Air</w:t>
      </w:r>
      <w:bookmarkEnd w:id="123"/>
      <w:bookmarkEnd w:id="124"/>
    </w:p>
    <w:p w:rsidR="003F1C2C" w:rsidRDefault="003F1C2C" w:rsidP="003F1C2C">
      <w:pPr>
        <w:spacing w:after="112" w:line="259" w:lineRule="auto"/>
        <w:ind w:left="427"/>
        <w:jc w:val="left"/>
      </w:pPr>
      <w:r>
        <w:t xml:space="preserve"> </w:t>
      </w:r>
    </w:p>
    <w:p w:rsidR="003F1C2C" w:rsidRDefault="003F1C2C" w:rsidP="003F1C2C">
      <w:pPr>
        <w:ind w:left="412" w:firstLine="720"/>
      </w:pPr>
      <w:r>
        <w:t xml:space="preserve">Bentuk alir dipakai untuk melukiskan format kontrol program. yang untuk digambarkan bentuk alir, perlu diperhatikan representasi format prosedural di grafik alir. Digambar bawah ini, bentuk alir menggambarkan bentuk alir terbilang didalam bentuk alir yg sesuai (pada asumsi yang tak ada keadaan campuran kandungan didalam hasil diamond pada bentuk alir </w:t>
      </w:r>
      <w:r>
        <w:lastRenderedPageBreak/>
        <w:t xml:space="preserve">tersebut). Di setiap bundaran, yg diujar </w:t>
      </w:r>
      <w:r>
        <w:rPr>
          <w:i/>
        </w:rPr>
        <w:t>simpul</w:t>
      </w:r>
      <w:r>
        <w:t xml:space="preserve"> bentuk alir, memaparkan satu atau lebih statemen prosedural. Barisan kotak operasi pertama hasil yang memetakan ikatan tunggal.links atau edges yang disebut anak panah, memaparkan gerakan analog dan kontrol bentu alir pada anak panah. </w:t>
      </w:r>
      <w:r>
        <w:rPr>
          <w:i/>
        </w:rPr>
        <w:t>Edge</w:t>
      </w:r>
      <w:r>
        <w:t xml:space="preserve"> perlu berakhir disuatu simpul, apabila simpul tak memaparkan prosedural statement. (Roger S. Pressman, 2002). </w:t>
      </w:r>
    </w:p>
    <w:p w:rsidR="003F1C2C" w:rsidRDefault="003F1C2C" w:rsidP="003F1C2C">
      <w:pPr>
        <w:spacing w:after="115" w:line="259" w:lineRule="auto"/>
        <w:ind w:left="1147"/>
        <w:jc w:val="left"/>
      </w:pPr>
      <w:r>
        <w:t xml:space="preserve"> </w:t>
      </w:r>
    </w:p>
    <w:p w:rsidR="003F1C2C" w:rsidRDefault="003F1C2C" w:rsidP="009D6E6A">
      <w:pPr>
        <w:spacing w:after="112" w:line="259" w:lineRule="auto"/>
        <w:ind w:left="1147"/>
        <w:jc w:val="left"/>
      </w:pPr>
      <w:r>
        <w:t xml:space="preserve">  </w:t>
      </w:r>
    </w:p>
    <w:p w:rsidR="003F1C2C" w:rsidRDefault="003F1C2C" w:rsidP="003F1C2C">
      <w:pPr>
        <w:spacing w:line="259" w:lineRule="auto"/>
        <w:ind w:left="1147"/>
        <w:jc w:val="left"/>
      </w:pPr>
      <w:r>
        <w:t xml:space="preserve"> </w:t>
      </w:r>
    </w:p>
    <w:p w:rsidR="003F1C2C" w:rsidRDefault="003F1C2C" w:rsidP="003F1C2C">
      <w:pPr>
        <w:spacing w:after="194" w:line="259" w:lineRule="auto"/>
        <w:ind w:left="427"/>
        <w:jc w:val="left"/>
      </w:pPr>
      <w:r>
        <w:rPr>
          <w:noProof/>
          <w:lang w:val="id-ID" w:eastAsia="id-ID"/>
        </w:rPr>
        <mc:AlternateContent>
          <mc:Choice Requires="wpg">
            <w:drawing>
              <wp:inline distT="0" distB="0" distL="0" distR="0" wp14:anchorId="05888AAB" wp14:editId="623C67F5">
                <wp:extent cx="5028565" cy="3467595"/>
                <wp:effectExtent l="0" t="0" r="19685" b="0"/>
                <wp:docPr id="56324" name="Group 563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8565" cy="3467595"/>
                          <a:chOff x="0" y="0"/>
                          <a:chExt cx="5028311" cy="3535626"/>
                        </a:xfrm>
                      </wpg:grpSpPr>
                      <wps:wsp>
                        <wps:cNvPr id="56325" name="Shape 130903"/>
                        <wps:cNvSpPr>
                          <a:spLocks/>
                        </wps:cNvSpPr>
                        <wps:spPr bwMode="auto">
                          <a:xfrm>
                            <a:off x="731266" y="97155"/>
                            <a:ext cx="1743075" cy="2845435"/>
                          </a:xfrm>
                          <a:custGeom>
                            <a:avLst/>
                            <a:gdLst>
                              <a:gd name="T0" fmla="*/ 0 w 1743075"/>
                              <a:gd name="T1" fmla="*/ 0 h 2845435"/>
                              <a:gd name="T2" fmla="*/ 1743075 w 1743075"/>
                              <a:gd name="T3" fmla="*/ 0 h 2845435"/>
                              <a:gd name="T4" fmla="*/ 1743075 w 1743075"/>
                              <a:gd name="T5" fmla="*/ 2845435 h 2845435"/>
                              <a:gd name="T6" fmla="*/ 0 w 1743075"/>
                              <a:gd name="T7" fmla="*/ 2845435 h 2845435"/>
                              <a:gd name="T8" fmla="*/ 0 w 1743075"/>
                              <a:gd name="T9" fmla="*/ 0 h 2845435"/>
                              <a:gd name="T10" fmla="*/ 0 w 1743075"/>
                              <a:gd name="T11" fmla="*/ 0 h 2845435"/>
                              <a:gd name="T12" fmla="*/ 1743075 w 1743075"/>
                              <a:gd name="T13" fmla="*/ 2845435 h 2845435"/>
                            </a:gdLst>
                            <a:ahLst/>
                            <a:cxnLst>
                              <a:cxn ang="0">
                                <a:pos x="T0" y="T1"/>
                              </a:cxn>
                              <a:cxn ang="0">
                                <a:pos x="T2" y="T3"/>
                              </a:cxn>
                              <a:cxn ang="0">
                                <a:pos x="T4" y="T5"/>
                              </a:cxn>
                              <a:cxn ang="0">
                                <a:pos x="T6" y="T7"/>
                              </a:cxn>
                              <a:cxn ang="0">
                                <a:pos x="T8" y="T9"/>
                              </a:cxn>
                            </a:cxnLst>
                            <a:rect l="T10" t="T11" r="T12" b="T13"/>
                            <a:pathLst>
                              <a:path w="1743075" h="2845435">
                                <a:moveTo>
                                  <a:pt x="0" y="0"/>
                                </a:moveTo>
                                <a:lnTo>
                                  <a:pt x="1743075" y="0"/>
                                </a:lnTo>
                                <a:lnTo>
                                  <a:pt x="1743075" y="2845435"/>
                                </a:lnTo>
                                <a:lnTo>
                                  <a:pt x="0" y="2845435"/>
                                </a:lnTo>
                                <a:lnTo>
                                  <a:pt x="0" y="0"/>
                                </a:lnTo>
                              </a:path>
                            </a:pathLst>
                          </a:custGeom>
                          <a:solidFill>
                            <a:srgbClr val="92D050"/>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56331" name="Picture 729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31266" y="97155"/>
                            <a:ext cx="1743075" cy="2845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32" name="Rectangle 7301"/>
                        <wps:cNvSpPr>
                          <a:spLocks noChangeArrowheads="1"/>
                        </wps:cNvSpPr>
                        <wps:spPr bwMode="auto">
                          <a:xfrm>
                            <a:off x="0" y="336017"/>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33" name="Rectangle 7302"/>
                        <wps:cNvSpPr>
                          <a:spLocks noChangeArrowheads="1"/>
                        </wps:cNvSpPr>
                        <wps:spPr bwMode="auto">
                          <a:xfrm>
                            <a:off x="0" y="598145"/>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34" name="Rectangle 7303"/>
                        <wps:cNvSpPr>
                          <a:spLocks noChangeArrowheads="1"/>
                        </wps:cNvSpPr>
                        <wps:spPr bwMode="auto">
                          <a:xfrm>
                            <a:off x="0" y="93799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35" name="Rectangle 7304"/>
                        <wps:cNvSpPr>
                          <a:spLocks noChangeArrowheads="1"/>
                        </wps:cNvSpPr>
                        <wps:spPr bwMode="auto">
                          <a:xfrm>
                            <a:off x="0" y="1276324"/>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36" name="Rectangle 7305"/>
                        <wps:cNvSpPr>
                          <a:spLocks noChangeArrowheads="1"/>
                        </wps:cNvSpPr>
                        <wps:spPr bwMode="auto">
                          <a:xfrm>
                            <a:off x="0" y="161655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37" name="Rectangle 7306"/>
                        <wps:cNvSpPr>
                          <a:spLocks noChangeArrowheads="1"/>
                        </wps:cNvSpPr>
                        <wps:spPr bwMode="auto">
                          <a:xfrm>
                            <a:off x="0" y="1954885"/>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38" name="Rectangle 7307"/>
                        <wps:cNvSpPr>
                          <a:spLocks noChangeArrowheads="1"/>
                        </wps:cNvSpPr>
                        <wps:spPr bwMode="auto">
                          <a:xfrm>
                            <a:off x="0" y="229473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39" name="Rectangle 7308"/>
                        <wps:cNvSpPr>
                          <a:spLocks noChangeArrowheads="1"/>
                        </wps:cNvSpPr>
                        <wps:spPr bwMode="auto">
                          <a:xfrm>
                            <a:off x="0" y="263306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40" name="Rectangle 7309"/>
                        <wps:cNvSpPr>
                          <a:spLocks noChangeArrowheads="1"/>
                        </wps:cNvSpPr>
                        <wps:spPr bwMode="auto">
                          <a:xfrm>
                            <a:off x="0" y="297291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41" name="Rectangle 7310"/>
                        <wps:cNvSpPr>
                          <a:spLocks noChangeArrowheads="1"/>
                        </wps:cNvSpPr>
                        <wps:spPr bwMode="auto">
                          <a:xfrm>
                            <a:off x="4606545" y="297291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t xml:space="preserve"> </w:t>
                              </w:r>
                            </w:p>
                          </w:txbxContent>
                        </wps:txbx>
                        <wps:bodyPr rot="0" vert="horz" wrap="square" lIns="0" tIns="0" rIns="0" bIns="0" anchor="t" anchorCtr="0" upright="1">
                          <a:noAutofit/>
                        </wps:bodyPr>
                      </wps:wsp>
                      <wps:wsp>
                        <wps:cNvPr id="56342" name="Rectangle 7311"/>
                        <wps:cNvSpPr>
                          <a:spLocks noChangeArrowheads="1"/>
                        </wps:cNvSpPr>
                        <wps:spPr bwMode="auto">
                          <a:xfrm>
                            <a:off x="0" y="331124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i/>
                                </w:rPr>
                                <w:t xml:space="preserve"> </w:t>
                              </w:r>
                            </w:p>
                          </w:txbxContent>
                        </wps:txbx>
                        <wps:bodyPr rot="0" vert="horz" wrap="square" lIns="0" tIns="0" rIns="0" bIns="0" anchor="t" anchorCtr="0" upright="1">
                          <a:noAutofit/>
                        </wps:bodyPr>
                      </wps:wsp>
                      <wps:wsp>
                        <wps:cNvPr id="56343" name="Shape 7576"/>
                        <wps:cNvSpPr>
                          <a:spLocks/>
                        </wps:cNvSpPr>
                        <wps:spPr bwMode="auto">
                          <a:xfrm>
                            <a:off x="2384440" y="2909200"/>
                            <a:ext cx="208915" cy="76200"/>
                          </a:xfrm>
                          <a:custGeom>
                            <a:avLst/>
                            <a:gdLst>
                              <a:gd name="T0" fmla="*/ 132715 w 208915"/>
                              <a:gd name="T1" fmla="*/ 0 h 76200"/>
                              <a:gd name="T2" fmla="*/ 208915 w 208915"/>
                              <a:gd name="T3" fmla="*/ 38100 h 76200"/>
                              <a:gd name="T4" fmla="*/ 132715 w 208915"/>
                              <a:gd name="T5" fmla="*/ 76200 h 76200"/>
                              <a:gd name="T6" fmla="*/ 132715 w 208915"/>
                              <a:gd name="T7" fmla="*/ 44450 h 76200"/>
                              <a:gd name="T8" fmla="*/ 0 w 208915"/>
                              <a:gd name="T9" fmla="*/ 44450 h 76200"/>
                              <a:gd name="T10" fmla="*/ 0 w 208915"/>
                              <a:gd name="T11" fmla="*/ 31750 h 76200"/>
                              <a:gd name="T12" fmla="*/ 132715 w 208915"/>
                              <a:gd name="T13" fmla="*/ 31750 h 76200"/>
                              <a:gd name="T14" fmla="*/ 132715 w 208915"/>
                              <a:gd name="T15" fmla="*/ 0 h 76200"/>
                              <a:gd name="T16" fmla="*/ 0 w 208915"/>
                              <a:gd name="T17" fmla="*/ 0 h 76200"/>
                              <a:gd name="T18" fmla="*/ 208915 w 208915"/>
                              <a:gd name="T19" fmla="*/ 76200 h 762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08915" h="76200">
                                <a:moveTo>
                                  <a:pt x="132715" y="0"/>
                                </a:moveTo>
                                <a:lnTo>
                                  <a:pt x="208915" y="38100"/>
                                </a:lnTo>
                                <a:lnTo>
                                  <a:pt x="132715" y="76200"/>
                                </a:lnTo>
                                <a:lnTo>
                                  <a:pt x="132715" y="44450"/>
                                </a:lnTo>
                                <a:lnTo>
                                  <a:pt x="0" y="44450"/>
                                </a:lnTo>
                                <a:lnTo>
                                  <a:pt x="0" y="31750"/>
                                </a:lnTo>
                                <a:lnTo>
                                  <a:pt x="132715" y="31750"/>
                                </a:lnTo>
                                <a:lnTo>
                                  <a:pt x="132715" y="0"/>
                                </a:lnTo>
                                <a:close/>
                              </a:path>
                            </a:pathLst>
                          </a:custGeom>
                          <a:solidFill>
                            <a:srgbClr val="000000"/>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56344" name="Shape 130904"/>
                        <wps:cNvSpPr>
                          <a:spLocks/>
                        </wps:cNvSpPr>
                        <wps:spPr bwMode="auto">
                          <a:xfrm>
                            <a:off x="1766951" y="1670686"/>
                            <a:ext cx="361950" cy="305435"/>
                          </a:xfrm>
                          <a:custGeom>
                            <a:avLst/>
                            <a:gdLst>
                              <a:gd name="T0" fmla="*/ 0 w 361950"/>
                              <a:gd name="T1" fmla="*/ 0 h 305435"/>
                              <a:gd name="T2" fmla="*/ 361950 w 361950"/>
                              <a:gd name="T3" fmla="*/ 0 h 305435"/>
                              <a:gd name="T4" fmla="*/ 361950 w 361950"/>
                              <a:gd name="T5" fmla="*/ 305435 h 305435"/>
                              <a:gd name="T6" fmla="*/ 0 w 361950"/>
                              <a:gd name="T7" fmla="*/ 305435 h 305435"/>
                              <a:gd name="T8" fmla="*/ 0 w 361950"/>
                              <a:gd name="T9" fmla="*/ 0 h 305435"/>
                              <a:gd name="T10" fmla="*/ 0 w 361950"/>
                              <a:gd name="T11" fmla="*/ 0 h 305435"/>
                              <a:gd name="T12" fmla="*/ 361950 w 361950"/>
                              <a:gd name="T13" fmla="*/ 305435 h 305435"/>
                            </a:gdLst>
                            <a:ahLst/>
                            <a:cxnLst>
                              <a:cxn ang="0">
                                <a:pos x="T0" y="T1"/>
                              </a:cxn>
                              <a:cxn ang="0">
                                <a:pos x="T2" y="T3"/>
                              </a:cxn>
                              <a:cxn ang="0">
                                <a:pos x="T4" y="T5"/>
                              </a:cxn>
                              <a:cxn ang="0">
                                <a:pos x="T6" y="T7"/>
                              </a:cxn>
                              <a:cxn ang="0">
                                <a:pos x="T8" y="T9"/>
                              </a:cxn>
                            </a:cxnLst>
                            <a:rect l="T10" t="T11" r="T12" b="T13"/>
                            <a:pathLst>
                              <a:path w="361950" h="305435">
                                <a:moveTo>
                                  <a:pt x="0" y="0"/>
                                </a:moveTo>
                                <a:lnTo>
                                  <a:pt x="361950" y="0"/>
                                </a:lnTo>
                                <a:lnTo>
                                  <a:pt x="361950" y="305435"/>
                                </a:lnTo>
                                <a:lnTo>
                                  <a:pt x="0" y="305435"/>
                                </a:lnTo>
                                <a:lnTo>
                                  <a:pt x="0" y="0"/>
                                </a:lnTo>
                              </a:path>
                            </a:pathLst>
                          </a:custGeom>
                          <a:solidFill>
                            <a:srgbClr val="FFFFFF"/>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56345" name="Picture 757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1767586" y="1716660"/>
                            <a:ext cx="361188" cy="213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46" name="Rectangle 7580"/>
                        <wps:cNvSpPr>
                          <a:spLocks noChangeArrowheads="1"/>
                        </wps:cNvSpPr>
                        <wps:spPr bwMode="auto">
                          <a:xfrm>
                            <a:off x="1868805" y="1723238"/>
                            <a:ext cx="146378"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R</w:t>
                              </w:r>
                            </w:p>
                          </w:txbxContent>
                        </wps:txbx>
                        <wps:bodyPr rot="0" vert="horz" wrap="square" lIns="0" tIns="0" rIns="0" bIns="0" anchor="t" anchorCtr="0" upright="1">
                          <a:noAutofit/>
                        </wps:bodyPr>
                      </wps:wsp>
                      <wps:wsp>
                        <wps:cNvPr id="56347" name="Rectangle 7581"/>
                        <wps:cNvSpPr>
                          <a:spLocks noChangeArrowheads="1"/>
                        </wps:cNvSpPr>
                        <wps:spPr bwMode="auto">
                          <a:xfrm>
                            <a:off x="1978533" y="1787860"/>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3</w:t>
                              </w:r>
                            </w:p>
                          </w:txbxContent>
                        </wps:txbx>
                        <wps:bodyPr rot="0" vert="horz" wrap="square" lIns="0" tIns="0" rIns="0" bIns="0" anchor="t" anchorCtr="0" upright="1">
                          <a:noAutofit/>
                        </wps:bodyPr>
                      </wps:wsp>
                      <wps:wsp>
                        <wps:cNvPr id="56349" name="Rectangle 7582"/>
                        <wps:cNvSpPr>
                          <a:spLocks noChangeArrowheads="1"/>
                        </wps:cNvSpPr>
                        <wps:spPr bwMode="auto">
                          <a:xfrm>
                            <a:off x="2030349" y="1723238"/>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350" name="Shape 7583"/>
                        <wps:cNvSpPr>
                          <a:spLocks/>
                        </wps:cNvSpPr>
                        <wps:spPr bwMode="auto">
                          <a:xfrm>
                            <a:off x="624078" y="100203"/>
                            <a:ext cx="1793748" cy="726440"/>
                          </a:xfrm>
                          <a:custGeom>
                            <a:avLst/>
                            <a:gdLst>
                              <a:gd name="T0" fmla="*/ 4699 w 1793748"/>
                              <a:gd name="T1" fmla="*/ 0 h 726440"/>
                              <a:gd name="T2" fmla="*/ 1725355 w 1793748"/>
                              <a:gd name="T3" fmla="*/ 685185 h 726440"/>
                              <a:gd name="T4" fmla="*/ 1737106 w 1793748"/>
                              <a:gd name="T5" fmla="*/ 655701 h 726440"/>
                              <a:gd name="T6" fmla="*/ 1793748 w 1793748"/>
                              <a:gd name="T7" fmla="*/ 719201 h 726440"/>
                              <a:gd name="T8" fmla="*/ 1708912 w 1793748"/>
                              <a:gd name="T9" fmla="*/ 726440 h 726440"/>
                              <a:gd name="T10" fmla="*/ 1720649 w 1793748"/>
                              <a:gd name="T11" fmla="*/ 696993 h 726440"/>
                              <a:gd name="T12" fmla="*/ 0 w 1793748"/>
                              <a:gd name="T13" fmla="*/ 11811 h 726440"/>
                              <a:gd name="T14" fmla="*/ 4699 w 1793748"/>
                              <a:gd name="T15" fmla="*/ 0 h 726440"/>
                              <a:gd name="T16" fmla="*/ 0 w 1793748"/>
                              <a:gd name="T17" fmla="*/ 0 h 726440"/>
                              <a:gd name="T18" fmla="*/ 1793748 w 1793748"/>
                              <a:gd name="T19" fmla="*/ 726440 h 72644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1793748" h="726440">
                                <a:moveTo>
                                  <a:pt x="4699" y="0"/>
                                </a:moveTo>
                                <a:lnTo>
                                  <a:pt x="1725355" y="685185"/>
                                </a:lnTo>
                                <a:lnTo>
                                  <a:pt x="1737106" y="655701"/>
                                </a:lnTo>
                                <a:lnTo>
                                  <a:pt x="1793748" y="719201"/>
                                </a:lnTo>
                                <a:lnTo>
                                  <a:pt x="1708912" y="726440"/>
                                </a:lnTo>
                                <a:lnTo>
                                  <a:pt x="1720649" y="696993"/>
                                </a:lnTo>
                                <a:lnTo>
                                  <a:pt x="0" y="11811"/>
                                </a:lnTo>
                                <a:lnTo>
                                  <a:pt x="4699" y="0"/>
                                </a:lnTo>
                                <a:close/>
                              </a:path>
                            </a:pathLst>
                          </a:custGeom>
                          <a:solidFill>
                            <a:srgbClr val="7030A0"/>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56351" name="Shape 7584"/>
                        <wps:cNvSpPr>
                          <a:spLocks/>
                        </wps:cNvSpPr>
                        <wps:spPr bwMode="auto">
                          <a:xfrm>
                            <a:off x="625857" y="90297"/>
                            <a:ext cx="2076831" cy="326024"/>
                          </a:xfrm>
                          <a:custGeom>
                            <a:avLst/>
                            <a:gdLst>
                              <a:gd name="T0" fmla="*/ 1270 w 2270760"/>
                              <a:gd name="T1" fmla="*/ 0 h 252730"/>
                              <a:gd name="T2" fmla="*/ 2195484 w 2270760"/>
                              <a:gd name="T3" fmla="*/ 208473 h 252730"/>
                              <a:gd name="T4" fmla="*/ 2198497 w 2270760"/>
                              <a:gd name="T5" fmla="*/ 176911 h 252730"/>
                              <a:gd name="T6" fmla="*/ 2270760 w 2270760"/>
                              <a:gd name="T7" fmla="*/ 221996 h 252730"/>
                              <a:gd name="T8" fmla="*/ 2191258 w 2270760"/>
                              <a:gd name="T9" fmla="*/ 252730 h 252730"/>
                              <a:gd name="T10" fmla="*/ 2194272 w 2270760"/>
                              <a:gd name="T11" fmla="*/ 221166 h 252730"/>
                              <a:gd name="T12" fmla="*/ 0 w 2270760"/>
                              <a:gd name="T13" fmla="*/ 12573 h 252730"/>
                              <a:gd name="T14" fmla="*/ 1270 w 2270760"/>
                              <a:gd name="T15" fmla="*/ 0 h 252730"/>
                              <a:gd name="T16" fmla="*/ 0 w 2270760"/>
                              <a:gd name="T17" fmla="*/ 0 h 252730"/>
                              <a:gd name="T18" fmla="*/ 2270760 w 2270760"/>
                              <a:gd name="T19" fmla="*/ 252730 h 25273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270760" h="252730">
                                <a:moveTo>
                                  <a:pt x="1270" y="0"/>
                                </a:moveTo>
                                <a:lnTo>
                                  <a:pt x="2195484" y="208473"/>
                                </a:lnTo>
                                <a:lnTo>
                                  <a:pt x="2198497" y="176911"/>
                                </a:lnTo>
                                <a:lnTo>
                                  <a:pt x="2270760" y="221996"/>
                                </a:lnTo>
                                <a:lnTo>
                                  <a:pt x="2191258" y="252730"/>
                                </a:lnTo>
                                <a:lnTo>
                                  <a:pt x="2194272" y="221166"/>
                                </a:lnTo>
                                <a:lnTo>
                                  <a:pt x="0" y="12573"/>
                                </a:lnTo>
                                <a:lnTo>
                                  <a:pt x="1270" y="0"/>
                                </a:lnTo>
                                <a:close/>
                              </a:path>
                            </a:pathLst>
                          </a:custGeom>
                          <a:solidFill>
                            <a:srgbClr val="7030A0"/>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20" name="Shape 7585"/>
                        <wps:cNvSpPr>
                          <a:spLocks/>
                        </wps:cNvSpPr>
                        <wps:spPr bwMode="auto">
                          <a:xfrm>
                            <a:off x="621792" y="101852"/>
                            <a:ext cx="910048" cy="1241023"/>
                          </a:xfrm>
                          <a:custGeom>
                            <a:avLst/>
                            <a:gdLst>
                              <a:gd name="T0" fmla="*/ 9398 w 1022604"/>
                              <a:gd name="T1" fmla="*/ 0 h 1116838"/>
                              <a:gd name="T2" fmla="*/ 975820 w 1022604"/>
                              <a:gd name="T3" fmla="*/ 1056304 h 1116838"/>
                              <a:gd name="T4" fmla="*/ 999236 w 1022604"/>
                              <a:gd name="T5" fmla="*/ 1034796 h 1116838"/>
                              <a:gd name="T6" fmla="*/ 1022604 w 1022604"/>
                              <a:gd name="T7" fmla="*/ 1116838 h 1116838"/>
                              <a:gd name="T8" fmla="*/ 943102 w 1022604"/>
                              <a:gd name="T9" fmla="*/ 1086358 h 1116838"/>
                              <a:gd name="T10" fmla="*/ 966489 w 1022604"/>
                              <a:gd name="T11" fmla="*/ 1064876 h 1116838"/>
                              <a:gd name="T12" fmla="*/ 0 w 1022604"/>
                              <a:gd name="T13" fmla="*/ 8636 h 1116838"/>
                              <a:gd name="T14" fmla="*/ 9398 w 1022604"/>
                              <a:gd name="T15" fmla="*/ 0 h 1116838"/>
                              <a:gd name="T16" fmla="*/ 0 w 1022604"/>
                              <a:gd name="T17" fmla="*/ 0 h 1116838"/>
                              <a:gd name="T18" fmla="*/ 1022604 w 1022604"/>
                              <a:gd name="T19" fmla="*/ 1116838 h 1116838"/>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1022604" h="1116838">
                                <a:moveTo>
                                  <a:pt x="9398" y="0"/>
                                </a:moveTo>
                                <a:lnTo>
                                  <a:pt x="975820" y="1056304"/>
                                </a:lnTo>
                                <a:lnTo>
                                  <a:pt x="999236" y="1034796"/>
                                </a:lnTo>
                                <a:lnTo>
                                  <a:pt x="1022604" y="1116838"/>
                                </a:lnTo>
                                <a:lnTo>
                                  <a:pt x="943102" y="1086358"/>
                                </a:lnTo>
                                <a:lnTo>
                                  <a:pt x="966489" y="1064876"/>
                                </a:lnTo>
                                <a:lnTo>
                                  <a:pt x="0" y="8636"/>
                                </a:lnTo>
                                <a:lnTo>
                                  <a:pt x="9398" y="0"/>
                                </a:lnTo>
                                <a:close/>
                              </a:path>
                            </a:pathLst>
                          </a:custGeom>
                          <a:solidFill>
                            <a:srgbClr val="7030A0"/>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21" name="Shape 7586"/>
                        <wps:cNvSpPr>
                          <a:spLocks/>
                        </wps:cNvSpPr>
                        <wps:spPr bwMode="auto">
                          <a:xfrm>
                            <a:off x="714248" y="1749679"/>
                            <a:ext cx="428498" cy="526161"/>
                          </a:xfrm>
                          <a:custGeom>
                            <a:avLst/>
                            <a:gdLst>
                              <a:gd name="T0" fmla="*/ 428498 w 428498"/>
                              <a:gd name="T1" fmla="*/ 0 h 526161"/>
                              <a:gd name="T2" fmla="*/ 410083 w 428498"/>
                              <a:gd name="T3" fmla="*/ 83185 h 526161"/>
                              <a:gd name="T4" fmla="*/ 385447 w 428498"/>
                              <a:gd name="T5" fmla="*/ 63201 h 526161"/>
                              <a:gd name="T6" fmla="*/ 9906 w 428498"/>
                              <a:gd name="T7" fmla="*/ 526161 h 526161"/>
                              <a:gd name="T8" fmla="*/ 0 w 428498"/>
                              <a:gd name="T9" fmla="*/ 518160 h 526161"/>
                              <a:gd name="T10" fmla="*/ 375558 w 428498"/>
                              <a:gd name="T11" fmla="*/ 55180 h 526161"/>
                              <a:gd name="T12" fmla="*/ 350901 w 428498"/>
                              <a:gd name="T13" fmla="*/ 35179 h 526161"/>
                              <a:gd name="T14" fmla="*/ 428498 w 428498"/>
                              <a:gd name="T15" fmla="*/ 0 h 526161"/>
                              <a:gd name="T16" fmla="*/ 0 w 428498"/>
                              <a:gd name="T17" fmla="*/ 0 h 526161"/>
                              <a:gd name="T18" fmla="*/ 428498 w 428498"/>
                              <a:gd name="T19" fmla="*/ 526161 h 526161"/>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428498" h="526161">
                                <a:moveTo>
                                  <a:pt x="428498" y="0"/>
                                </a:moveTo>
                                <a:lnTo>
                                  <a:pt x="410083" y="83185"/>
                                </a:lnTo>
                                <a:lnTo>
                                  <a:pt x="385447" y="63201"/>
                                </a:lnTo>
                                <a:lnTo>
                                  <a:pt x="9906" y="526161"/>
                                </a:lnTo>
                                <a:lnTo>
                                  <a:pt x="0" y="518160"/>
                                </a:lnTo>
                                <a:lnTo>
                                  <a:pt x="375558" y="55180"/>
                                </a:lnTo>
                                <a:lnTo>
                                  <a:pt x="350901" y="35179"/>
                                </a:lnTo>
                                <a:lnTo>
                                  <a:pt x="428498" y="0"/>
                                </a:lnTo>
                                <a:close/>
                              </a:path>
                            </a:pathLst>
                          </a:custGeom>
                          <a:solidFill>
                            <a:srgbClr val="C0504D"/>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22" name="Shape 7587"/>
                        <wps:cNvSpPr>
                          <a:spLocks/>
                        </wps:cNvSpPr>
                        <wps:spPr bwMode="auto">
                          <a:xfrm>
                            <a:off x="717550" y="1994662"/>
                            <a:ext cx="942721" cy="283211"/>
                          </a:xfrm>
                          <a:custGeom>
                            <a:avLst/>
                            <a:gdLst>
                              <a:gd name="T0" fmla="*/ 859155 w 942721"/>
                              <a:gd name="T1" fmla="*/ 0 h 283211"/>
                              <a:gd name="T2" fmla="*/ 942721 w 942721"/>
                              <a:gd name="T3" fmla="*/ 16383 h 283211"/>
                              <a:gd name="T4" fmla="*/ 879475 w 942721"/>
                              <a:gd name="T5" fmla="*/ 73406 h 283211"/>
                              <a:gd name="T6" fmla="*/ 871019 w 942721"/>
                              <a:gd name="T7" fmla="*/ 42860 h 283211"/>
                              <a:gd name="T8" fmla="*/ 3302 w 942721"/>
                              <a:gd name="T9" fmla="*/ 283211 h 283211"/>
                              <a:gd name="T10" fmla="*/ 0 w 942721"/>
                              <a:gd name="T11" fmla="*/ 271018 h 283211"/>
                              <a:gd name="T12" fmla="*/ 867617 w 942721"/>
                              <a:gd name="T13" fmla="*/ 30570 h 283211"/>
                              <a:gd name="T14" fmla="*/ 859155 w 942721"/>
                              <a:gd name="T15" fmla="*/ 0 h 283211"/>
                              <a:gd name="T16" fmla="*/ 0 w 942721"/>
                              <a:gd name="T17" fmla="*/ 0 h 283211"/>
                              <a:gd name="T18" fmla="*/ 942721 w 942721"/>
                              <a:gd name="T19" fmla="*/ 283211 h 283211"/>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942721" h="283211">
                                <a:moveTo>
                                  <a:pt x="859155" y="0"/>
                                </a:moveTo>
                                <a:lnTo>
                                  <a:pt x="942721" y="16383"/>
                                </a:lnTo>
                                <a:lnTo>
                                  <a:pt x="879475" y="73406"/>
                                </a:lnTo>
                                <a:lnTo>
                                  <a:pt x="871019" y="42860"/>
                                </a:lnTo>
                                <a:lnTo>
                                  <a:pt x="3302" y="283211"/>
                                </a:lnTo>
                                <a:lnTo>
                                  <a:pt x="0" y="271018"/>
                                </a:lnTo>
                                <a:lnTo>
                                  <a:pt x="867617" y="30570"/>
                                </a:lnTo>
                                <a:lnTo>
                                  <a:pt x="859155" y="0"/>
                                </a:lnTo>
                                <a:close/>
                              </a:path>
                            </a:pathLst>
                          </a:custGeom>
                          <a:solidFill>
                            <a:srgbClr val="C0504D"/>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23" name="Shape 130905"/>
                        <wps:cNvSpPr>
                          <a:spLocks/>
                        </wps:cNvSpPr>
                        <wps:spPr bwMode="auto">
                          <a:xfrm>
                            <a:off x="2286" y="51"/>
                            <a:ext cx="624205" cy="236169"/>
                          </a:xfrm>
                          <a:custGeom>
                            <a:avLst/>
                            <a:gdLst>
                              <a:gd name="T0" fmla="*/ 0 w 624205"/>
                              <a:gd name="T1" fmla="*/ 0 h 236169"/>
                              <a:gd name="T2" fmla="*/ 624205 w 624205"/>
                              <a:gd name="T3" fmla="*/ 0 h 236169"/>
                              <a:gd name="T4" fmla="*/ 624205 w 624205"/>
                              <a:gd name="T5" fmla="*/ 236169 h 236169"/>
                              <a:gd name="T6" fmla="*/ 0 w 624205"/>
                              <a:gd name="T7" fmla="*/ 236169 h 236169"/>
                              <a:gd name="T8" fmla="*/ 0 w 624205"/>
                              <a:gd name="T9" fmla="*/ 0 h 236169"/>
                              <a:gd name="T10" fmla="*/ 0 w 624205"/>
                              <a:gd name="T11" fmla="*/ 0 h 236169"/>
                              <a:gd name="T12" fmla="*/ 624205 w 624205"/>
                              <a:gd name="T13" fmla="*/ 236169 h 236169"/>
                            </a:gdLst>
                            <a:ahLst/>
                            <a:cxnLst>
                              <a:cxn ang="0">
                                <a:pos x="T0" y="T1"/>
                              </a:cxn>
                              <a:cxn ang="0">
                                <a:pos x="T2" y="T3"/>
                              </a:cxn>
                              <a:cxn ang="0">
                                <a:pos x="T4" y="T5"/>
                              </a:cxn>
                              <a:cxn ang="0">
                                <a:pos x="T6" y="T7"/>
                              </a:cxn>
                              <a:cxn ang="0">
                                <a:pos x="T8" y="T9"/>
                              </a:cxn>
                            </a:cxnLst>
                            <a:rect l="T10" t="T11" r="T12" b="T13"/>
                            <a:pathLst>
                              <a:path w="624205" h="236169">
                                <a:moveTo>
                                  <a:pt x="0" y="0"/>
                                </a:moveTo>
                                <a:lnTo>
                                  <a:pt x="624205" y="0"/>
                                </a:lnTo>
                                <a:lnTo>
                                  <a:pt x="624205" y="236169"/>
                                </a:lnTo>
                                <a:lnTo>
                                  <a:pt x="0" y="236169"/>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24" name="Shape 7589"/>
                        <wps:cNvSpPr>
                          <a:spLocks/>
                        </wps:cNvSpPr>
                        <wps:spPr bwMode="auto">
                          <a:xfrm>
                            <a:off x="2286" y="51"/>
                            <a:ext cx="624205" cy="236169"/>
                          </a:xfrm>
                          <a:custGeom>
                            <a:avLst/>
                            <a:gdLst>
                              <a:gd name="T0" fmla="*/ 0 w 624205"/>
                              <a:gd name="T1" fmla="*/ 236169 h 236169"/>
                              <a:gd name="T2" fmla="*/ 624205 w 624205"/>
                              <a:gd name="T3" fmla="*/ 236169 h 236169"/>
                              <a:gd name="T4" fmla="*/ 624205 w 624205"/>
                              <a:gd name="T5" fmla="*/ 0 h 236169"/>
                              <a:gd name="T6" fmla="*/ 0 w 624205"/>
                              <a:gd name="T7" fmla="*/ 0 h 236169"/>
                              <a:gd name="T8" fmla="*/ 0 w 624205"/>
                              <a:gd name="T9" fmla="*/ 236169 h 236169"/>
                              <a:gd name="T10" fmla="*/ 0 w 624205"/>
                              <a:gd name="T11" fmla="*/ 0 h 236169"/>
                              <a:gd name="T12" fmla="*/ 624205 w 624205"/>
                              <a:gd name="T13" fmla="*/ 236169 h 236169"/>
                            </a:gdLst>
                            <a:ahLst/>
                            <a:cxnLst>
                              <a:cxn ang="0">
                                <a:pos x="T0" y="T1"/>
                              </a:cxn>
                              <a:cxn ang="0">
                                <a:pos x="T2" y="T3"/>
                              </a:cxn>
                              <a:cxn ang="0">
                                <a:pos x="T4" y="T5"/>
                              </a:cxn>
                              <a:cxn ang="0">
                                <a:pos x="T6" y="T7"/>
                              </a:cxn>
                              <a:cxn ang="0">
                                <a:pos x="T8" y="T9"/>
                              </a:cxn>
                            </a:cxnLst>
                            <a:rect l="T10" t="T11" r="T12" b="T13"/>
                            <a:pathLst>
                              <a:path w="624205" h="236169">
                                <a:moveTo>
                                  <a:pt x="0" y="236169"/>
                                </a:moveTo>
                                <a:lnTo>
                                  <a:pt x="624205" y="236169"/>
                                </a:lnTo>
                                <a:lnTo>
                                  <a:pt x="624205" y="0"/>
                                </a:lnTo>
                                <a:lnTo>
                                  <a:pt x="0" y="0"/>
                                </a:lnTo>
                                <a:lnTo>
                                  <a:pt x="0" y="236169"/>
                                </a:lnTo>
                                <a:close/>
                              </a:path>
                            </a:pathLst>
                          </a:custGeom>
                          <a:noFill/>
                          <a:ln w="9525" cap="flat" cmpd="sng" algn="ctr">
                            <a:solidFill>
                              <a:srgbClr val="FFFFFF"/>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25" name="Picture 759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7366" y="5208"/>
                            <a:ext cx="614172" cy="22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26" name="Rectangle 7592"/>
                        <wps:cNvSpPr>
                          <a:spLocks noChangeArrowheads="1"/>
                        </wps:cNvSpPr>
                        <wps:spPr bwMode="auto">
                          <a:xfrm>
                            <a:off x="198120" y="10300"/>
                            <a:ext cx="314527"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i/>
                                  <w:sz w:val="18"/>
                                </w:rPr>
                                <w:t>Edge</w:t>
                              </w:r>
                            </w:p>
                          </w:txbxContent>
                        </wps:txbx>
                        <wps:bodyPr rot="0" vert="horz" wrap="square" lIns="0" tIns="0" rIns="0" bIns="0" anchor="t" anchorCtr="0" upright="1">
                          <a:noAutofit/>
                        </wps:bodyPr>
                      </wps:wsp>
                      <wps:wsp>
                        <wps:cNvPr id="327" name="Rectangle 7593"/>
                        <wps:cNvSpPr>
                          <a:spLocks noChangeArrowheads="1"/>
                        </wps:cNvSpPr>
                        <wps:spPr bwMode="auto">
                          <a:xfrm>
                            <a:off x="432816" y="10300"/>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 xml:space="preserve"> </w:t>
                              </w:r>
                            </w:p>
                          </w:txbxContent>
                        </wps:txbx>
                        <wps:bodyPr rot="0" vert="horz" wrap="square" lIns="0" tIns="0" rIns="0" bIns="0" anchor="t" anchorCtr="0" upright="1">
                          <a:noAutofit/>
                        </wps:bodyPr>
                      </wps:wsp>
                      <wps:wsp>
                        <wps:cNvPr id="328" name="Shape 130906"/>
                        <wps:cNvSpPr>
                          <a:spLocks/>
                        </wps:cNvSpPr>
                        <wps:spPr bwMode="auto">
                          <a:xfrm>
                            <a:off x="4129151" y="106108"/>
                            <a:ext cx="711835" cy="435166"/>
                          </a:xfrm>
                          <a:custGeom>
                            <a:avLst/>
                            <a:gdLst>
                              <a:gd name="T0" fmla="*/ 0 w 711835"/>
                              <a:gd name="T1" fmla="*/ 0 h 435166"/>
                              <a:gd name="T2" fmla="*/ 711835 w 711835"/>
                              <a:gd name="T3" fmla="*/ 0 h 435166"/>
                              <a:gd name="T4" fmla="*/ 711835 w 711835"/>
                              <a:gd name="T5" fmla="*/ 435166 h 435166"/>
                              <a:gd name="T6" fmla="*/ 0 w 711835"/>
                              <a:gd name="T7" fmla="*/ 435166 h 435166"/>
                              <a:gd name="T8" fmla="*/ 0 w 711835"/>
                              <a:gd name="T9" fmla="*/ 0 h 435166"/>
                              <a:gd name="T10" fmla="*/ 0 w 711835"/>
                              <a:gd name="T11" fmla="*/ 0 h 435166"/>
                              <a:gd name="T12" fmla="*/ 711835 w 711835"/>
                              <a:gd name="T13" fmla="*/ 435166 h 435166"/>
                            </a:gdLst>
                            <a:ahLst/>
                            <a:cxnLst>
                              <a:cxn ang="0">
                                <a:pos x="T0" y="T1"/>
                              </a:cxn>
                              <a:cxn ang="0">
                                <a:pos x="T2" y="T3"/>
                              </a:cxn>
                              <a:cxn ang="0">
                                <a:pos x="T4" y="T5"/>
                              </a:cxn>
                              <a:cxn ang="0">
                                <a:pos x="T6" y="T7"/>
                              </a:cxn>
                              <a:cxn ang="0">
                                <a:pos x="T8" y="T9"/>
                              </a:cxn>
                            </a:cxnLst>
                            <a:rect l="T10" t="T11" r="T12" b="T13"/>
                            <a:pathLst>
                              <a:path w="711835" h="435166">
                                <a:moveTo>
                                  <a:pt x="0" y="0"/>
                                </a:moveTo>
                                <a:lnTo>
                                  <a:pt x="711835" y="0"/>
                                </a:lnTo>
                                <a:lnTo>
                                  <a:pt x="711835" y="435166"/>
                                </a:lnTo>
                                <a:lnTo>
                                  <a:pt x="0" y="435166"/>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29" name="Shape 7595"/>
                        <wps:cNvSpPr>
                          <a:spLocks/>
                        </wps:cNvSpPr>
                        <wps:spPr bwMode="auto">
                          <a:xfrm>
                            <a:off x="4129151" y="106108"/>
                            <a:ext cx="711835" cy="435166"/>
                          </a:xfrm>
                          <a:custGeom>
                            <a:avLst/>
                            <a:gdLst>
                              <a:gd name="T0" fmla="*/ 0 w 711835"/>
                              <a:gd name="T1" fmla="*/ 435166 h 435166"/>
                              <a:gd name="T2" fmla="*/ 711835 w 711835"/>
                              <a:gd name="T3" fmla="*/ 435166 h 435166"/>
                              <a:gd name="T4" fmla="*/ 711835 w 711835"/>
                              <a:gd name="T5" fmla="*/ 0 h 435166"/>
                              <a:gd name="T6" fmla="*/ 0 w 711835"/>
                              <a:gd name="T7" fmla="*/ 0 h 435166"/>
                              <a:gd name="T8" fmla="*/ 0 w 711835"/>
                              <a:gd name="T9" fmla="*/ 435166 h 435166"/>
                              <a:gd name="T10" fmla="*/ 0 w 711835"/>
                              <a:gd name="T11" fmla="*/ 0 h 435166"/>
                              <a:gd name="T12" fmla="*/ 711835 w 711835"/>
                              <a:gd name="T13" fmla="*/ 435166 h 435166"/>
                            </a:gdLst>
                            <a:ahLst/>
                            <a:cxnLst>
                              <a:cxn ang="0">
                                <a:pos x="T0" y="T1"/>
                              </a:cxn>
                              <a:cxn ang="0">
                                <a:pos x="T2" y="T3"/>
                              </a:cxn>
                              <a:cxn ang="0">
                                <a:pos x="T4" y="T5"/>
                              </a:cxn>
                              <a:cxn ang="0">
                                <a:pos x="T6" y="T7"/>
                              </a:cxn>
                              <a:cxn ang="0">
                                <a:pos x="T8" y="T9"/>
                              </a:cxn>
                            </a:cxnLst>
                            <a:rect l="T10" t="T11" r="T12" b="T13"/>
                            <a:pathLst>
                              <a:path w="711835" h="435166">
                                <a:moveTo>
                                  <a:pt x="0" y="435166"/>
                                </a:moveTo>
                                <a:lnTo>
                                  <a:pt x="711835" y="435166"/>
                                </a:lnTo>
                                <a:lnTo>
                                  <a:pt x="711835" y="0"/>
                                </a:lnTo>
                                <a:lnTo>
                                  <a:pt x="0" y="0"/>
                                </a:lnTo>
                                <a:lnTo>
                                  <a:pt x="0" y="435166"/>
                                </a:lnTo>
                                <a:close/>
                              </a:path>
                            </a:pathLst>
                          </a:custGeom>
                          <a:noFill/>
                          <a:ln w="9525" cap="flat" cmpd="sng" algn="ctr">
                            <a:solidFill>
                              <a:srgbClr val="FFFFFF"/>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32" name="Picture 759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4134358" y="111888"/>
                            <a:ext cx="702564" cy="425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33" name="Rectangle 7598"/>
                        <wps:cNvSpPr>
                          <a:spLocks noChangeArrowheads="1"/>
                        </wps:cNvSpPr>
                        <wps:spPr bwMode="auto">
                          <a:xfrm>
                            <a:off x="4320032" y="113932"/>
                            <a:ext cx="439157"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Simpul</w:t>
                              </w:r>
                            </w:p>
                          </w:txbxContent>
                        </wps:txbx>
                        <wps:bodyPr rot="0" vert="horz" wrap="square" lIns="0" tIns="0" rIns="0" bIns="0" anchor="t" anchorCtr="0" upright="1">
                          <a:noAutofit/>
                        </wps:bodyPr>
                      </wps:wsp>
                      <wps:wsp>
                        <wps:cNvPr id="334" name="Rectangle 7599"/>
                        <wps:cNvSpPr>
                          <a:spLocks noChangeArrowheads="1"/>
                        </wps:cNvSpPr>
                        <wps:spPr bwMode="auto">
                          <a:xfrm>
                            <a:off x="4650740" y="113932"/>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 xml:space="preserve"> </w:t>
                              </w:r>
                            </w:p>
                          </w:txbxContent>
                        </wps:txbx>
                        <wps:bodyPr rot="0" vert="horz" wrap="square" lIns="0" tIns="0" rIns="0" bIns="0" anchor="t" anchorCtr="0" upright="1">
                          <a:noAutofit/>
                        </wps:bodyPr>
                      </wps:wsp>
                      <wps:wsp>
                        <wps:cNvPr id="340" name="Rectangle 7600"/>
                        <wps:cNvSpPr>
                          <a:spLocks noChangeArrowheads="1"/>
                        </wps:cNvSpPr>
                        <wps:spPr bwMode="auto">
                          <a:xfrm>
                            <a:off x="4294124" y="248044"/>
                            <a:ext cx="506046"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Predikat</w:t>
                              </w:r>
                            </w:p>
                          </w:txbxContent>
                        </wps:txbx>
                        <wps:bodyPr rot="0" vert="horz" wrap="square" lIns="0" tIns="0" rIns="0" bIns="0" anchor="t" anchorCtr="0" upright="1">
                          <a:noAutofit/>
                        </wps:bodyPr>
                      </wps:wsp>
                      <wps:wsp>
                        <wps:cNvPr id="341" name="Rectangle 7601"/>
                        <wps:cNvSpPr>
                          <a:spLocks noChangeArrowheads="1"/>
                        </wps:cNvSpPr>
                        <wps:spPr bwMode="auto">
                          <a:xfrm>
                            <a:off x="4675124" y="248044"/>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 xml:space="preserve"> </w:t>
                              </w:r>
                            </w:p>
                          </w:txbxContent>
                        </wps:txbx>
                        <wps:bodyPr rot="0" vert="horz" wrap="square" lIns="0" tIns="0" rIns="0" bIns="0" anchor="t" anchorCtr="0" upright="1">
                          <a:noAutofit/>
                        </wps:bodyPr>
                      </wps:wsp>
                      <wps:wsp>
                        <wps:cNvPr id="342" name="Shape 130907"/>
                        <wps:cNvSpPr>
                          <a:spLocks/>
                        </wps:cNvSpPr>
                        <wps:spPr bwMode="auto">
                          <a:xfrm>
                            <a:off x="109601" y="2168119"/>
                            <a:ext cx="579755" cy="243357"/>
                          </a:xfrm>
                          <a:custGeom>
                            <a:avLst/>
                            <a:gdLst>
                              <a:gd name="T0" fmla="*/ 0 w 579755"/>
                              <a:gd name="T1" fmla="*/ 0 h 243357"/>
                              <a:gd name="T2" fmla="*/ 579755 w 579755"/>
                              <a:gd name="T3" fmla="*/ 0 h 243357"/>
                              <a:gd name="T4" fmla="*/ 579755 w 579755"/>
                              <a:gd name="T5" fmla="*/ 243357 h 243357"/>
                              <a:gd name="T6" fmla="*/ 0 w 579755"/>
                              <a:gd name="T7" fmla="*/ 243357 h 243357"/>
                              <a:gd name="T8" fmla="*/ 0 w 579755"/>
                              <a:gd name="T9" fmla="*/ 0 h 243357"/>
                              <a:gd name="T10" fmla="*/ 0 w 579755"/>
                              <a:gd name="T11" fmla="*/ 0 h 243357"/>
                              <a:gd name="T12" fmla="*/ 579755 w 579755"/>
                              <a:gd name="T13" fmla="*/ 243357 h 243357"/>
                            </a:gdLst>
                            <a:ahLst/>
                            <a:cxnLst>
                              <a:cxn ang="0">
                                <a:pos x="T0" y="T1"/>
                              </a:cxn>
                              <a:cxn ang="0">
                                <a:pos x="T2" y="T3"/>
                              </a:cxn>
                              <a:cxn ang="0">
                                <a:pos x="T4" y="T5"/>
                              </a:cxn>
                              <a:cxn ang="0">
                                <a:pos x="T6" y="T7"/>
                              </a:cxn>
                              <a:cxn ang="0">
                                <a:pos x="T8" y="T9"/>
                              </a:cxn>
                            </a:cxnLst>
                            <a:rect l="T10" t="T11" r="T12" b="T13"/>
                            <a:pathLst>
                              <a:path w="579755" h="243357">
                                <a:moveTo>
                                  <a:pt x="0" y="0"/>
                                </a:moveTo>
                                <a:lnTo>
                                  <a:pt x="579755" y="0"/>
                                </a:lnTo>
                                <a:lnTo>
                                  <a:pt x="579755" y="243357"/>
                                </a:lnTo>
                                <a:lnTo>
                                  <a:pt x="0" y="243357"/>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43" name="Shape 7603"/>
                        <wps:cNvSpPr>
                          <a:spLocks/>
                        </wps:cNvSpPr>
                        <wps:spPr bwMode="auto">
                          <a:xfrm>
                            <a:off x="109601" y="2168119"/>
                            <a:ext cx="579755" cy="243357"/>
                          </a:xfrm>
                          <a:custGeom>
                            <a:avLst/>
                            <a:gdLst>
                              <a:gd name="T0" fmla="*/ 0 w 579755"/>
                              <a:gd name="T1" fmla="*/ 243357 h 243357"/>
                              <a:gd name="T2" fmla="*/ 579755 w 579755"/>
                              <a:gd name="T3" fmla="*/ 243357 h 243357"/>
                              <a:gd name="T4" fmla="*/ 579755 w 579755"/>
                              <a:gd name="T5" fmla="*/ 0 h 243357"/>
                              <a:gd name="T6" fmla="*/ 0 w 579755"/>
                              <a:gd name="T7" fmla="*/ 0 h 243357"/>
                              <a:gd name="T8" fmla="*/ 0 w 579755"/>
                              <a:gd name="T9" fmla="*/ 243357 h 243357"/>
                              <a:gd name="T10" fmla="*/ 0 w 579755"/>
                              <a:gd name="T11" fmla="*/ 0 h 243357"/>
                              <a:gd name="T12" fmla="*/ 579755 w 579755"/>
                              <a:gd name="T13" fmla="*/ 243357 h 243357"/>
                            </a:gdLst>
                            <a:ahLst/>
                            <a:cxnLst>
                              <a:cxn ang="0">
                                <a:pos x="T0" y="T1"/>
                              </a:cxn>
                              <a:cxn ang="0">
                                <a:pos x="T2" y="T3"/>
                              </a:cxn>
                              <a:cxn ang="0">
                                <a:pos x="T4" y="T5"/>
                              </a:cxn>
                              <a:cxn ang="0">
                                <a:pos x="T6" y="T7"/>
                              </a:cxn>
                              <a:cxn ang="0">
                                <a:pos x="T8" y="T9"/>
                              </a:cxn>
                            </a:cxnLst>
                            <a:rect l="T10" t="T11" r="T12" b="T13"/>
                            <a:pathLst>
                              <a:path w="579755" h="243357">
                                <a:moveTo>
                                  <a:pt x="0" y="243357"/>
                                </a:moveTo>
                                <a:lnTo>
                                  <a:pt x="579755" y="243357"/>
                                </a:lnTo>
                                <a:lnTo>
                                  <a:pt x="579755" y="0"/>
                                </a:lnTo>
                                <a:lnTo>
                                  <a:pt x="0" y="0"/>
                                </a:lnTo>
                                <a:lnTo>
                                  <a:pt x="0" y="243357"/>
                                </a:lnTo>
                                <a:close/>
                              </a:path>
                            </a:pathLst>
                          </a:custGeom>
                          <a:noFill/>
                          <a:ln w="9525" cap="flat" cmpd="sng" algn="ctr">
                            <a:solidFill>
                              <a:srgbClr val="FFFFFF"/>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44" name="Picture 760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14046" y="2173860"/>
                            <a:ext cx="571500" cy="23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5" name="Rectangle 7606"/>
                        <wps:cNvSpPr>
                          <a:spLocks noChangeArrowheads="1"/>
                        </wps:cNvSpPr>
                        <wps:spPr bwMode="auto">
                          <a:xfrm>
                            <a:off x="278892" y="2176285"/>
                            <a:ext cx="322584"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i/>
                                  <w:sz w:val="18"/>
                                </w:rPr>
                                <w:t>Node</w:t>
                              </w:r>
                            </w:p>
                          </w:txbxContent>
                        </wps:txbx>
                        <wps:bodyPr rot="0" vert="horz" wrap="square" lIns="0" tIns="0" rIns="0" bIns="0" anchor="t" anchorCtr="0" upright="1">
                          <a:noAutofit/>
                        </wps:bodyPr>
                      </wps:wsp>
                      <wps:wsp>
                        <wps:cNvPr id="346" name="Rectangle 7607"/>
                        <wps:cNvSpPr>
                          <a:spLocks noChangeArrowheads="1"/>
                        </wps:cNvSpPr>
                        <wps:spPr bwMode="auto">
                          <a:xfrm>
                            <a:off x="519684" y="2176285"/>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 xml:space="preserve"> </w:t>
                              </w:r>
                            </w:p>
                          </w:txbxContent>
                        </wps:txbx>
                        <wps:bodyPr rot="0" vert="horz" wrap="square" lIns="0" tIns="0" rIns="0" bIns="0" anchor="t" anchorCtr="0" upright="1">
                          <a:noAutofit/>
                        </wps:bodyPr>
                      </wps:wsp>
                      <wps:wsp>
                        <wps:cNvPr id="347" name="Shape 130908"/>
                        <wps:cNvSpPr>
                          <a:spLocks/>
                        </wps:cNvSpPr>
                        <wps:spPr bwMode="auto">
                          <a:xfrm>
                            <a:off x="2987421" y="106807"/>
                            <a:ext cx="1195070" cy="2302256"/>
                          </a:xfrm>
                          <a:custGeom>
                            <a:avLst/>
                            <a:gdLst>
                              <a:gd name="T0" fmla="*/ 0 w 1195070"/>
                              <a:gd name="T1" fmla="*/ 0 h 2302256"/>
                              <a:gd name="T2" fmla="*/ 1195070 w 1195070"/>
                              <a:gd name="T3" fmla="*/ 0 h 2302256"/>
                              <a:gd name="T4" fmla="*/ 1195070 w 1195070"/>
                              <a:gd name="T5" fmla="*/ 2302256 h 2302256"/>
                              <a:gd name="T6" fmla="*/ 0 w 1195070"/>
                              <a:gd name="T7" fmla="*/ 2302256 h 2302256"/>
                              <a:gd name="T8" fmla="*/ 0 w 1195070"/>
                              <a:gd name="T9" fmla="*/ 0 h 2302256"/>
                              <a:gd name="T10" fmla="*/ 0 w 1195070"/>
                              <a:gd name="T11" fmla="*/ 0 h 2302256"/>
                              <a:gd name="T12" fmla="*/ 1195070 w 1195070"/>
                              <a:gd name="T13" fmla="*/ 2302256 h 2302256"/>
                            </a:gdLst>
                            <a:ahLst/>
                            <a:cxnLst>
                              <a:cxn ang="0">
                                <a:pos x="T0" y="T1"/>
                              </a:cxn>
                              <a:cxn ang="0">
                                <a:pos x="T2" y="T3"/>
                              </a:cxn>
                              <a:cxn ang="0">
                                <a:pos x="T4" y="T5"/>
                              </a:cxn>
                              <a:cxn ang="0">
                                <a:pos x="T6" y="T7"/>
                              </a:cxn>
                              <a:cxn ang="0">
                                <a:pos x="T8" y="T9"/>
                              </a:cxn>
                            </a:cxnLst>
                            <a:rect l="T10" t="T11" r="T12" b="T13"/>
                            <a:pathLst>
                              <a:path w="1195070" h="2302256">
                                <a:moveTo>
                                  <a:pt x="0" y="0"/>
                                </a:moveTo>
                                <a:lnTo>
                                  <a:pt x="1195070" y="0"/>
                                </a:lnTo>
                                <a:lnTo>
                                  <a:pt x="1195070" y="2302256"/>
                                </a:lnTo>
                                <a:lnTo>
                                  <a:pt x="0" y="2302256"/>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348" name="Picture 76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2987421" y="106807"/>
                            <a:ext cx="1195070" cy="2302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49" name="Shape 7611"/>
                        <wps:cNvSpPr>
                          <a:spLocks/>
                        </wps:cNvSpPr>
                        <wps:spPr bwMode="auto">
                          <a:xfrm>
                            <a:off x="2578481" y="2781301"/>
                            <a:ext cx="361950" cy="287655"/>
                          </a:xfrm>
                          <a:custGeom>
                            <a:avLst/>
                            <a:gdLst>
                              <a:gd name="T0" fmla="*/ 180975 w 361950"/>
                              <a:gd name="T1" fmla="*/ 0 h 287655"/>
                              <a:gd name="T2" fmla="*/ 361950 w 361950"/>
                              <a:gd name="T3" fmla="*/ 143891 h 287655"/>
                              <a:gd name="T4" fmla="*/ 180975 w 361950"/>
                              <a:gd name="T5" fmla="*/ 287655 h 287655"/>
                              <a:gd name="T6" fmla="*/ 0 w 361950"/>
                              <a:gd name="T7" fmla="*/ 143891 h 287655"/>
                              <a:gd name="T8" fmla="*/ 180975 w 361950"/>
                              <a:gd name="T9" fmla="*/ 0 h 287655"/>
                              <a:gd name="T10" fmla="*/ 0 w 361950"/>
                              <a:gd name="T11" fmla="*/ 0 h 287655"/>
                              <a:gd name="T12" fmla="*/ 361950 w 361950"/>
                              <a:gd name="T13" fmla="*/ 287655 h 287655"/>
                            </a:gdLst>
                            <a:ahLst/>
                            <a:cxnLst>
                              <a:cxn ang="0">
                                <a:pos x="T0" y="T1"/>
                              </a:cxn>
                              <a:cxn ang="0">
                                <a:pos x="T2" y="T3"/>
                              </a:cxn>
                              <a:cxn ang="0">
                                <a:pos x="T4" y="T5"/>
                              </a:cxn>
                              <a:cxn ang="0">
                                <a:pos x="T6" y="T7"/>
                              </a:cxn>
                              <a:cxn ang="0">
                                <a:pos x="T8" y="T9"/>
                              </a:cxn>
                            </a:cxnLst>
                            <a:rect l="T10" t="T11" r="T12" b="T13"/>
                            <a:pathLst>
                              <a:path w="361950" h="287655">
                                <a:moveTo>
                                  <a:pt x="180975" y="0"/>
                                </a:moveTo>
                                <a:cubicBezTo>
                                  <a:pt x="280924" y="0"/>
                                  <a:pt x="361950" y="64389"/>
                                  <a:pt x="361950" y="143891"/>
                                </a:cubicBezTo>
                                <a:cubicBezTo>
                                  <a:pt x="361950" y="223266"/>
                                  <a:pt x="280924" y="287655"/>
                                  <a:pt x="180975" y="287655"/>
                                </a:cubicBezTo>
                                <a:cubicBezTo>
                                  <a:pt x="81026" y="287655"/>
                                  <a:pt x="0" y="223266"/>
                                  <a:pt x="0" y="143891"/>
                                </a:cubicBezTo>
                                <a:cubicBezTo>
                                  <a:pt x="0" y="64389"/>
                                  <a:pt x="81026" y="0"/>
                                  <a:pt x="180975" y="0"/>
                                </a:cubicBezTo>
                                <a:close/>
                              </a:path>
                            </a:pathLst>
                          </a:custGeom>
                          <a:solidFill>
                            <a:srgbClr val="70AD47"/>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350" name="Shape 7612"/>
                        <wps:cNvSpPr>
                          <a:spLocks/>
                        </wps:cNvSpPr>
                        <wps:spPr bwMode="auto">
                          <a:xfrm>
                            <a:off x="2578481" y="2781301"/>
                            <a:ext cx="361950" cy="287655"/>
                          </a:xfrm>
                          <a:custGeom>
                            <a:avLst/>
                            <a:gdLst>
                              <a:gd name="T0" fmla="*/ 0 w 361950"/>
                              <a:gd name="T1" fmla="*/ 143891 h 287655"/>
                              <a:gd name="T2" fmla="*/ 180975 w 361950"/>
                              <a:gd name="T3" fmla="*/ 0 h 287655"/>
                              <a:gd name="T4" fmla="*/ 361950 w 361950"/>
                              <a:gd name="T5" fmla="*/ 143891 h 287655"/>
                              <a:gd name="T6" fmla="*/ 180975 w 361950"/>
                              <a:gd name="T7" fmla="*/ 287655 h 287655"/>
                              <a:gd name="T8" fmla="*/ 0 w 361950"/>
                              <a:gd name="T9" fmla="*/ 143891 h 287655"/>
                              <a:gd name="T10" fmla="*/ 0 w 361950"/>
                              <a:gd name="T11" fmla="*/ 0 h 287655"/>
                              <a:gd name="T12" fmla="*/ 361950 w 361950"/>
                              <a:gd name="T13" fmla="*/ 287655 h 287655"/>
                            </a:gdLst>
                            <a:ahLst/>
                            <a:cxnLst>
                              <a:cxn ang="0">
                                <a:pos x="T0" y="T1"/>
                              </a:cxn>
                              <a:cxn ang="0">
                                <a:pos x="T2" y="T3"/>
                              </a:cxn>
                              <a:cxn ang="0">
                                <a:pos x="T4" y="T5"/>
                              </a:cxn>
                              <a:cxn ang="0">
                                <a:pos x="T6" y="T7"/>
                              </a:cxn>
                              <a:cxn ang="0">
                                <a:pos x="T8" y="T9"/>
                              </a:cxn>
                            </a:cxnLst>
                            <a:rect l="T10" t="T11" r="T12" b="T13"/>
                            <a:pathLst>
                              <a:path w="361950" h="287655">
                                <a:moveTo>
                                  <a:pt x="0" y="143891"/>
                                </a:moveTo>
                                <a:cubicBezTo>
                                  <a:pt x="0" y="64389"/>
                                  <a:pt x="81026" y="0"/>
                                  <a:pt x="180975" y="0"/>
                                </a:cubicBezTo>
                                <a:cubicBezTo>
                                  <a:pt x="280924" y="0"/>
                                  <a:pt x="361950" y="64389"/>
                                  <a:pt x="361950" y="143891"/>
                                </a:cubicBezTo>
                                <a:cubicBezTo>
                                  <a:pt x="361950" y="223266"/>
                                  <a:pt x="280924" y="287655"/>
                                  <a:pt x="180975" y="287655"/>
                                </a:cubicBezTo>
                                <a:cubicBezTo>
                                  <a:pt x="81026" y="287655"/>
                                  <a:pt x="0" y="223266"/>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51" name="Picture 761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2636266" y="2829179"/>
                            <a:ext cx="246888" cy="1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52" name="Rectangle 7615"/>
                        <wps:cNvSpPr>
                          <a:spLocks noChangeArrowheads="1"/>
                        </wps:cNvSpPr>
                        <wps:spPr bwMode="auto">
                          <a:xfrm>
                            <a:off x="2702687" y="2834653"/>
                            <a:ext cx="153032" cy="16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11</w:t>
                              </w:r>
                            </w:p>
                          </w:txbxContent>
                        </wps:txbx>
                        <wps:bodyPr rot="0" vert="horz" wrap="square" lIns="0" tIns="0" rIns="0" bIns="0" anchor="t" anchorCtr="0" upright="1">
                          <a:noAutofit/>
                        </wps:bodyPr>
                      </wps:wsp>
                      <wps:wsp>
                        <wps:cNvPr id="56353" name="Rectangle 7616"/>
                        <wps:cNvSpPr>
                          <a:spLocks noChangeArrowheads="1"/>
                        </wps:cNvSpPr>
                        <wps:spPr bwMode="auto">
                          <a:xfrm>
                            <a:off x="2816987" y="2834653"/>
                            <a:ext cx="38005" cy="16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 xml:space="preserve"> </w:t>
                              </w:r>
                            </w:p>
                          </w:txbxContent>
                        </wps:txbx>
                        <wps:bodyPr rot="0" vert="horz" wrap="square" lIns="0" tIns="0" rIns="0" bIns="0" anchor="t" anchorCtr="0" upright="1">
                          <a:noAutofit/>
                        </wps:bodyPr>
                      </wps:wsp>
                      <wps:wsp>
                        <wps:cNvPr id="56354" name="Shape 7617"/>
                        <wps:cNvSpPr>
                          <a:spLocks/>
                        </wps:cNvSpPr>
                        <wps:spPr bwMode="auto">
                          <a:xfrm>
                            <a:off x="2614676" y="0"/>
                            <a:ext cx="361950" cy="287782"/>
                          </a:xfrm>
                          <a:custGeom>
                            <a:avLst/>
                            <a:gdLst>
                              <a:gd name="T0" fmla="*/ 180975 w 361950"/>
                              <a:gd name="T1" fmla="*/ 0 h 287782"/>
                              <a:gd name="T2" fmla="*/ 361950 w 361950"/>
                              <a:gd name="T3" fmla="*/ 143891 h 287782"/>
                              <a:gd name="T4" fmla="*/ 180975 w 361950"/>
                              <a:gd name="T5" fmla="*/ 287782 h 287782"/>
                              <a:gd name="T6" fmla="*/ 0 w 361950"/>
                              <a:gd name="T7" fmla="*/ 143891 h 287782"/>
                              <a:gd name="T8" fmla="*/ 180975 w 361950"/>
                              <a:gd name="T9" fmla="*/ 0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180975" y="0"/>
                                </a:moveTo>
                                <a:cubicBezTo>
                                  <a:pt x="280924" y="0"/>
                                  <a:pt x="361950" y="64516"/>
                                  <a:pt x="361950" y="143891"/>
                                </a:cubicBezTo>
                                <a:cubicBezTo>
                                  <a:pt x="361950" y="223393"/>
                                  <a:pt x="280924" y="287782"/>
                                  <a:pt x="180975" y="287782"/>
                                </a:cubicBezTo>
                                <a:cubicBezTo>
                                  <a:pt x="81026" y="287782"/>
                                  <a:pt x="0" y="223393"/>
                                  <a:pt x="0" y="143891"/>
                                </a:cubicBezTo>
                                <a:cubicBezTo>
                                  <a:pt x="0" y="64516"/>
                                  <a:pt x="81026" y="0"/>
                                  <a:pt x="180975"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55" name="Shape 7618"/>
                        <wps:cNvSpPr>
                          <a:spLocks/>
                        </wps:cNvSpPr>
                        <wps:spPr bwMode="auto">
                          <a:xfrm>
                            <a:off x="2614676" y="0"/>
                            <a:ext cx="361950" cy="287782"/>
                          </a:xfrm>
                          <a:custGeom>
                            <a:avLst/>
                            <a:gdLst>
                              <a:gd name="T0" fmla="*/ 0 w 361950"/>
                              <a:gd name="T1" fmla="*/ 143891 h 287782"/>
                              <a:gd name="T2" fmla="*/ 180975 w 361950"/>
                              <a:gd name="T3" fmla="*/ 0 h 287782"/>
                              <a:gd name="T4" fmla="*/ 361950 w 361950"/>
                              <a:gd name="T5" fmla="*/ 143891 h 287782"/>
                              <a:gd name="T6" fmla="*/ 180975 w 361950"/>
                              <a:gd name="T7" fmla="*/ 287782 h 287782"/>
                              <a:gd name="T8" fmla="*/ 0 w 361950"/>
                              <a:gd name="T9" fmla="*/ 143891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0" y="143891"/>
                                </a:moveTo>
                                <a:cubicBezTo>
                                  <a:pt x="0" y="64516"/>
                                  <a:pt x="81026" y="0"/>
                                  <a:pt x="180975" y="0"/>
                                </a:cubicBezTo>
                                <a:cubicBezTo>
                                  <a:pt x="280924" y="0"/>
                                  <a:pt x="361950" y="64516"/>
                                  <a:pt x="361950" y="143891"/>
                                </a:cubicBezTo>
                                <a:cubicBezTo>
                                  <a:pt x="361950" y="223393"/>
                                  <a:pt x="280924" y="287782"/>
                                  <a:pt x="180975" y="287782"/>
                                </a:cubicBezTo>
                                <a:cubicBezTo>
                                  <a:pt x="81026" y="287782"/>
                                  <a:pt x="0" y="223393"/>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356" name="Picture 762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2672842" y="47879"/>
                            <a:ext cx="245364" cy="1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57" name="Rectangle 7621"/>
                        <wps:cNvSpPr>
                          <a:spLocks noChangeArrowheads="1"/>
                        </wps:cNvSpPr>
                        <wps:spPr bwMode="auto">
                          <a:xfrm>
                            <a:off x="2765171" y="52777"/>
                            <a:ext cx="84117"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1</w:t>
                              </w:r>
                            </w:p>
                          </w:txbxContent>
                        </wps:txbx>
                        <wps:bodyPr rot="0" vert="horz" wrap="square" lIns="0" tIns="0" rIns="0" bIns="0" anchor="t" anchorCtr="0" upright="1">
                          <a:noAutofit/>
                        </wps:bodyPr>
                      </wps:wsp>
                      <wps:wsp>
                        <wps:cNvPr id="56358" name="Rectangle 7622"/>
                        <wps:cNvSpPr>
                          <a:spLocks noChangeArrowheads="1"/>
                        </wps:cNvSpPr>
                        <wps:spPr bwMode="auto">
                          <a:xfrm>
                            <a:off x="2829179" y="52777"/>
                            <a:ext cx="42058"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 xml:space="preserve"> </w:t>
                              </w:r>
                            </w:p>
                          </w:txbxContent>
                        </wps:txbx>
                        <wps:bodyPr rot="0" vert="horz" wrap="square" lIns="0" tIns="0" rIns="0" bIns="0" anchor="t" anchorCtr="0" upright="1">
                          <a:noAutofit/>
                        </wps:bodyPr>
                      </wps:wsp>
                      <wps:wsp>
                        <wps:cNvPr id="56359" name="Shape 7623"/>
                        <wps:cNvSpPr>
                          <a:spLocks/>
                        </wps:cNvSpPr>
                        <wps:spPr bwMode="auto">
                          <a:xfrm>
                            <a:off x="2614676" y="479679"/>
                            <a:ext cx="398145" cy="287782"/>
                          </a:xfrm>
                          <a:custGeom>
                            <a:avLst/>
                            <a:gdLst>
                              <a:gd name="T0" fmla="*/ 199009 w 398145"/>
                              <a:gd name="T1" fmla="*/ 0 h 287782"/>
                              <a:gd name="T2" fmla="*/ 398145 w 398145"/>
                              <a:gd name="T3" fmla="*/ 143891 h 287782"/>
                              <a:gd name="T4" fmla="*/ 199009 w 398145"/>
                              <a:gd name="T5" fmla="*/ 287782 h 287782"/>
                              <a:gd name="T6" fmla="*/ 0 w 398145"/>
                              <a:gd name="T7" fmla="*/ 143891 h 287782"/>
                              <a:gd name="T8" fmla="*/ 199009 w 398145"/>
                              <a:gd name="T9" fmla="*/ 0 h 287782"/>
                              <a:gd name="T10" fmla="*/ 0 w 398145"/>
                              <a:gd name="T11" fmla="*/ 0 h 287782"/>
                              <a:gd name="T12" fmla="*/ 398145 w 398145"/>
                              <a:gd name="T13" fmla="*/ 287782 h 287782"/>
                            </a:gdLst>
                            <a:ahLst/>
                            <a:cxnLst>
                              <a:cxn ang="0">
                                <a:pos x="T0" y="T1"/>
                              </a:cxn>
                              <a:cxn ang="0">
                                <a:pos x="T2" y="T3"/>
                              </a:cxn>
                              <a:cxn ang="0">
                                <a:pos x="T4" y="T5"/>
                              </a:cxn>
                              <a:cxn ang="0">
                                <a:pos x="T6" y="T7"/>
                              </a:cxn>
                              <a:cxn ang="0">
                                <a:pos x="T8" y="T9"/>
                              </a:cxn>
                            </a:cxnLst>
                            <a:rect l="T10" t="T11" r="T12" b="T13"/>
                            <a:pathLst>
                              <a:path w="398145" h="287782">
                                <a:moveTo>
                                  <a:pt x="199009" y="0"/>
                                </a:moveTo>
                                <a:cubicBezTo>
                                  <a:pt x="308991" y="0"/>
                                  <a:pt x="398145" y="64389"/>
                                  <a:pt x="398145" y="143891"/>
                                </a:cubicBezTo>
                                <a:cubicBezTo>
                                  <a:pt x="398145" y="223393"/>
                                  <a:pt x="308991" y="287782"/>
                                  <a:pt x="199009" y="287782"/>
                                </a:cubicBezTo>
                                <a:cubicBezTo>
                                  <a:pt x="89154" y="287782"/>
                                  <a:pt x="0" y="223393"/>
                                  <a:pt x="0" y="143891"/>
                                </a:cubicBezTo>
                                <a:cubicBezTo>
                                  <a:pt x="0" y="64389"/>
                                  <a:pt x="89154" y="0"/>
                                  <a:pt x="199009"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60" name="Shape 7624"/>
                        <wps:cNvSpPr>
                          <a:spLocks/>
                        </wps:cNvSpPr>
                        <wps:spPr bwMode="auto">
                          <a:xfrm>
                            <a:off x="2614676" y="479679"/>
                            <a:ext cx="398145" cy="287782"/>
                          </a:xfrm>
                          <a:custGeom>
                            <a:avLst/>
                            <a:gdLst>
                              <a:gd name="T0" fmla="*/ 0 w 398145"/>
                              <a:gd name="T1" fmla="*/ 143891 h 287782"/>
                              <a:gd name="T2" fmla="*/ 199009 w 398145"/>
                              <a:gd name="T3" fmla="*/ 0 h 287782"/>
                              <a:gd name="T4" fmla="*/ 398145 w 398145"/>
                              <a:gd name="T5" fmla="*/ 143891 h 287782"/>
                              <a:gd name="T6" fmla="*/ 199009 w 398145"/>
                              <a:gd name="T7" fmla="*/ 287782 h 287782"/>
                              <a:gd name="T8" fmla="*/ 0 w 398145"/>
                              <a:gd name="T9" fmla="*/ 143891 h 287782"/>
                              <a:gd name="T10" fmla="*/ 0 w 398145"/>
                              <a:gd name="T11" fmla="*/ 0 h 287782"/>
                              <a:gd name="T12" fmla="*/ 398145 w 398145"/>
                              <a:gd name="T13" fmla="*/ 287782 h 287782"/>
                            </a:gdLst>
                            <a:ahLst/>
                            <a:cxnLst>
                              <a:cxn ang="0">
                                <a:pos x="T0" y="T1"/>
                              </a:cxn>
                              <a:cxn ang="0">
                                <a:pos x="T2" y="T3"/>
                              </a:cxn>
                              <a:cxn ang="0">
                                <a:pos x="T4" y="T5"/>
                              </a:cxn>
                              <a:cxn ang="0">
                                <a:pos x="T6" y="T7"/>
                              </a:cxn>
                              <a:cxn ang="0">
                                <a:pos x="T8" y="T9"/>
                              </a:cxn>
                            </a:cxnLst>
                            <a:rect l="T10" t="T11" r="T12" b="T13"/>
                            <a:pathLst>
                              <a:path w="398145" h="287782">
                                <a:moveTo>
                                  <a:pt x="0" y="143891"/>
                                </a:moveTo>
                                <a:cubicBezTo>
                                  <a:pt x="0" y="64389"/>
                                  <a:pt x="89154" y="0"/>
                                  <a:pt x="199009" y="0"/>
                                </a:cubicBezTo>
                                <a:cubicBezTo>
                                  <a:pt x="308991" y="0"/>
                                  <a:pt x="398145" y="64389"/>
                                  <a:pt x="398145" y="143891"/>
                                </a:cubicBezTo>
                                <a:cubicBezTo>
                                  <a:pt x="398145" y="223393"/>
                                  <a:pt x="308991" y="287782"/>
                                  <a:pt x="199009" y="287782"/>
                                </a:cubicBezTo>
                                <a:cubicBezTo>
                                  <a:pt x="89154" y="287782"/>
                                  <a:pt x="0" y="223393"/>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361" name="Picture 762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2677414" y="526415"/>
                            <a:ext cx="272796" cy="19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62" name="Rectangle 107653"/>
                        <wps:cNvSpPr>
                          <a:spLocks noChangeArrowheads="1"/>
                        </wps:cNvSpPr>
                        <wps:spPr bwMode="auto">
                          <a:xfrm>
                            <a:off x="2828951" y="531508"/>
                            <a:ext cx="76010"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3</w:t>
                              </w:r>
                            </w:p>
                          </w:txbxContent>
                        </wps:txbx>
                        <wps:bodyPr rot="0" vert="horz" wrap="square" lIns="0" tIns="0" rIns="0" bIns="0" anchor="t" anchorCtr="0" upright="1">
                          <a:noAutofit/>
                        </wps:bodyPr>
                      </wps:wsp>
                      <wps:wsp>
                        <wps:cNvPr id="56363" name="Rectangle 107654"/>
                        <wps:cNvSpPr>
                          <a:spLocks noChangeArrowheads="1"/>
                        </wps:cNvSpPr>
                        <wps:spPr bwMode="auto">
                          <a:xfrm>
                            <a:off x="2800147" y="531508"/>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w:t>
                              </w:r>
                            </w:p>
                          </w:txbxContent>
                        </wps:txbx>
                        <wps:bodyPr rot="0" vert="horz" wrap="square" lIns="0" tIns="0" rIns="0" bIns="0" anchor="t" anchorCtr="0" upright="1">
                          <a:noAutofit/>
                        </wps:bodyPr>
                      </wps:wsp>
                      <wps:wsp>
                        <wps:cNvPr id="56364" name="Rectangle 107652"/>
                        <wps:cNvSpPr>
                          <a:spLocks noChangeArrowheads="1"/>
                        </wps:cNvSpPr>
                        <wps:spPr bwMode="auto">
                          <a:xfrm>
                            <a:off x="2742311" y="531508"/>
                            <a:ext cx="76010"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2</w:t>
                              </w:r>
                            </w:p>
                          </w:txbxContent>
                        </wps:txbx>
                        <wps:bodyPr rot="0" vert="horz" wrap="square" lIns="0" tIns="0" rIns="0" bIns="0" anchor="t" anchorCtr="0" upright="1">
                          <a:noAutofit/>
                        </wps:bodyPr>
                      </wps:wsp>
                      <wps:wsp>
                        <wps:cNvPr id="56365" name="Rectangle 7628"/>
                        <wps:cNvSpPr>
                          <a:spLocks noChangeArrowheads="1"/>
                        </wps:cNvSpPr>
                        <wps:spPr bwMode="auto">
                          <a:xfrm>
                            <a:off x="2885567" y="531508"/>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 xml:space="preserve"> </w:t>
                              </w:r>
                            </w:p>
                          </w:txbxContent>
                        </wps:txbx>
                        <wps:bodyPr rot="0" vert="horz" wrap="square" lIns="0" tIns="0" rIns="0" bIns="0" anchor="t" anchorCtr="0" upright="1">
                          <a:noAutofit/>
                        </wps:bodyPr>
                      </wps:wsp>
                      <wps:wsp>
                        <wps:cNvPr id="56366" name="Shape 7629"/>
                        <wps:cNvSpPr>
                          <a:spLocks/>
                        </wps:cNvSpPr>
                        <wps:spPr bwMode="auto">
                          <a:xfrm>
                            <a:off x="3591941" y="984885"/>
                            <a:ext cx="398145" cy="287782"/>
                          </a:xfrm>
                          <a:custGeom>
                            <a:avLst/>
                            <a:gdLst>
                              <a:gd name="T0" fmla="*/ 199009 w 398145"/>
                              <a:gd name="T1" fmla="*/ 0 h 287782"/>
                              <a:gd name="T2" fmla="*/ 398145 w 398145"/>
                              <a:gd name="T3" fmla="*/ 143891 h 287782"/>
                              <a:gd name="T4" fmla="*/ 199009 w 398145"/>
                              <a:gd name="T5" fmla="*/ 287782 h 287782"/>
                              <a:gd name="T6" fmla="*/ 0 w 398145"/>
                              <a:gd name="T7" fmla="*/ 143891 h 287782"/>
                              <a:gd name="T8" fmla="*/ 199009 w 398145"/>
                              <a:gd name="T9" fmla="*/ 0 h 287782"/>
                              <a:gd name="T10" fmla="*/ 0 w 398145"/>
                              <a:gd name="T11" fmla="*/ 0 h 287782"/>
                              <a:gd name="T12" fmla="*/ 398145 w 398145"/>
                              <a:gd name="T13" fmla="*/ 287782 h 287782"/>
                            </a:gdLst>
                            <a:ahLst/>
                            <a:cxnLst>
                              <a:cxn ang="0">
                                <a:pos x="T0" y="T1"/>
                              </a:cxn>
                              <a:cxn ang="0">
                                <a:pos x="T2" y="T3"/>
                              </a:cxn>
                              <a:cxn ang="0">
                                <a:pos x="T4" y="T5"/>
                              </a:cxn>
                              <a:cxn ang="0">
                                <a:pos x="T6" y="T7"/>
                              </a:cxn>
                              <a:cxn ang="0">
                                <a:pos x="T8" y="T9"/>
                              </a:cxn>
                            </a:cxnLst>
                            <a:rect l="T10" t="T11" r="T12" b="T13"/>
                            <a:pathLst>
                              <a:path w="398145" h="287782">
                                <a:moveTo>
                                  <a:pt x="199009" y="0"/>
                                </a:moveTo>
                                <a:cubicBezTo>
                                  <a:pt x="308991" y="0"/>
                                  <a:pt x="398145" y="64389"/>
                                  <a:pt x="398145" y="143891"/>
                                </a:cubicBezTo>
                                <a:cubicBezTo>
                                  <a:pt x="398145" y="223266"/>
                                  <a:pt x="308991" y="287782"/>
                                  <a:pt x="199009" y="287782"/>
                                </a:cubicBezTo>
                                <a:cubicBezTo>
                                  <a:pt x="89154" y="287782"/>
                                  <a:pt x="0" y="223266"/>
                                  <a:pt x="0" y="143891"/>
                                </a:cubicBezTo>
                                <a:cubicBezTo>
                                  <a:pt x="0" y="64389"/>
                                  <a:pt x="89154" y="0"/>
                                  <a:pt x="199009"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67" name="Shape 7630"/>
                        <wps:cNvSpPr>
                          <a:spLocks/>
                        </wps:cNvSpPr>
                        <wps:spPr bwMode="auto">
                          <a:xfrm>
                            <a:off x="3591941" y="984885"/>
                            <a:ext cx="398145" cy="287782"/>
                          </a:xfrm>
                          <a:custGeom>
                            <a:avLst/>
                            <a:gdLst>
                              <a:gd name="T0" fmla="*/ 0 w 398145"/>
                              <a:gd name="T1" fmla="*/ 143891 h 287782"/>
                              <a:gd name="T2" fmla="*/ 199009 w 398145"/>
                              <a:gd name="T3" fmla="*/ 0 h 287782"/>
                              <a:gd name="T4" fmla="*/ 398145 w 398145"/>
                              <a:gd name="T5" fmla="*/ 143891 h 287782"/>
                              <a:gd name="T6" fmla="*/ 199009 w 398145"/>
                              <a:gd name="T7" fmla="*/ 287782 h 287782"/>
                              <a:gd name="T8" fmla="*/ 0 w 398145"/>
                              <a:gd name="T9" fmla="*/ 143891 h 287782"/>
                              <a:gd name="T10" fmla="*/ 0 w 398145"/>
                              <a:gd name="T11" fmla="*/ 0 h 287782"/>
                              <a:gd name="T12" fmla="*/ 398145 w 398145"/>
                              <a:gd name="T13" fmla="*/ 287782 h 287782"/>
                            </a:gdLst>
                            <a:ahLst/>
                            <a:cxnLst>
                              <a:cxn ang="0">
                                <a:pos x="T0" y="T1"/>
                              </a:cxn>
                              <a:cxn ang="0">
                                <a:pos x="T2" y="T3"/>
                              </a:cxn>
                              <a:cxn ang="0">
                                <a:pos x="T4" y="T5"/>
                              </a:cxn>
                              <a:cxn ang="0">
                                <a:pos x="T6" y="T7"/>
                              </a:cxn>
                              <a:cxn ang="0">
                                <a:pos x="T8" y="T9"/>
                              </a:cxn>
                            </a:cxnLst>
                            <a:rect l="T10" t="T11" r="T12" b="T13"/>
                            <a:pathLst>
                              <a:path w="398145" h="287782">
                                <a:moveTo>
                                  <a:pt x="0" y="143891"/>
                                </a:moveTo>
                                <a:cubicBezTo>
                                  <a:pt x="0" y="64389"/>
                                  <a:pt x="89154" y="0"/>
                                  <a:pt x="199009" y="0"/>
                                </a:cubicBezTo>
                                <a:cubicBezTo>
                                  <a:pt x="308991" y="0"/>
                                  <a:pt x="398145" y="64389"/>
                                  <a:pt x="398145" y="143891"/>
                                </a:cubicBezTo>
                                <a:cubicBezTo>
                                  <a:pt x="398145" y="223266"/>
                                  <a:pt x="308991" y="287782"/>
                                  <a:pt x="199009" y="287782"/>
                                </a:cubicBezTo>
                                <a:cubicBezTo>
                                  <a:pt x="89154" y="287782"/>
                                  <a:pt x="0" y="223266"/>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368" name="Picture 763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3654298" y="1032383"/>
                            <a:ext cx="272796" cy="1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69" name="Rectangle 107655"/>
                        <wps:cNvSpPr>
                          <a:spLocks noChangeArrowheads="1"/>
                        </wps:cNvSpPr>
                        <wps:spPr bwMode="auto">
                          <a:xfrm>
                            <a:off x="3719195" y="1037476"/>
                            <a:ext cx="76010"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4</w:t>
                              </w:r>
                            </w:p>
                          </w:txbxContent>
                        </wps:txbx>
                        <wps:bodyPr rot="0" vert="horz" wrap="square" lIns="0" tIns="0" rIns="0" bIns="0" anchor="t" anchorCtr="0" upright="1">
                          <a:noAutofit/>
                        </wps:bodyPr>
                      </wps:wsp>
                      <wps:wsp>
                        <wps:cNvPr id="56370" name="Rectangle 107657"/>
                        <wps:cNvSpPr>
                          <a:spLocks noChangeArrowheads="1"/>
                        </wps:cNvSpPr>
                        <wps:spPr bwMode="auto">
                          <a:xfrm>
                            <a:off x="3777031" y="1037476"/>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w:t>
                              </w:r>
                            </w:p>
                          </w:txbxContent>
                        </wps:txbx>
                        <wps:bodyPr rot="0" vert="horz" wrap="square" lIns="0" tIns="0" rIns="0" bIns="0" anchor="t" anchorCtr="0" upright="1">
                          <a:noAutofit/>
                        </wps:bodyPr>
                      </wps:wsp>
                      <wps:wsp>
                        <wps:cNvPr id="56371" name="Rectangle 107656"/>
                        <wps:cNvSpPr>
                          <a:spLocks noChangeArrowheads="1"/>
                        </wps:cNvSpPr>
                        <wps:spPr bwMode="auto">
                          <a:xfrm>
                            <a:off x="3805834" y="1037476"/>
                            <a:ext cx="76010"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5</w:t>
                              </w:r>
                            </w:p>
                          </w:txbxContent>
                        </wps:txbx>
                        <wps:bodyPr rot="0" vert="horz" wrap="square" lIns="0" tIns="0" rIns="0" bIns="0" anchor="t" anchorCtr="0" upright="1">
                          <a:noAutofit/>
                        </wps:bodyPr>
                      </wps:wsp>
                      <wps:wsp>
                        <wps:cNvPr id="56372" name="Rectangle 7634"/>
                        <wps:cNvSpPr>
                          <a:spLocks noChangeArrowheads="1"/>
                        </wps:cNvSpPr>
                        <wps:spPr bwMode="auto">
                          <a:xfrm>
                            <a:off x="3862451" y="1037476"/>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 xml:space="preserve"> </w:t>
                              </w:r>
                            </w:p>
                          </w:txbxContent>
                        </wps:txbx>
                        <wps:bodyPr rot="0" vert="horz" wrap="square" lIns="0" tIns="0" rIns="0" bIns="0" anchor="t" anchorCtr="0" upright="1">
                          <a:noAutofit/>
                        </wps:bodyPr>
                      </wps:wsp>
                      <wps:wsp>
                        <wps:cNvPr id="56373" name="Shape 7635"/>
                        <wps:cNvSpPr>
                          <a:spLocks/>
                        </wps:cNvSpPr>
                        <wps:spPr bwMode="auto">
                          <a:xfrm>
                            <a:off x="2614676" y="2302129"/>
                            <a:ext cx="361950" cy="287782"/>
                          </a:xfrm>
                          <a:custGeom>
                            <a:avLst/>
                            <a:gdLst>
                              <a:gd name="T0" fmla="*/ 180975 w 361950"/>
                              <a:gd name="T1" fmla="*/ 0 h 287782"/>
                              <a:gd name="T2" fmla="*/ 361950 w 361950"/>
                              <a:gd name="T3" fmla="*/ 143891 h 287782"/>
                              <a:gd name="T4" fmla="*/ 180975 w 361950"/>
                              <a:gd name="T5" fmla="*/ 287782 h 287782"/>
                              <a:gd name="T6" fmla="*/ 0 w 361950"/>
                              <a:gd name="T7" fmla="*/ 143891 h 287782"/>
                              <a:gd name="T8" fmla="*/ 180975 w 361950"/>
                              <a:gd name="T9" fmla="*/ 0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180975" y="0"/>
                                </a:moveTo>
                                <a:cubicBezTo>
                                  <a:pt x="280924" y="0"/>
                                  <a:pt x="361950" y="64516"/>
                                  <a:pt x="361950" y="143891"/>
                                </a:cubicBezTo>
                                <a:cubicBezTo>
                                  <a:pt x="361950" y="223393"/>
                                  <a:pt x="280924" y="287782"/>
                                  <a:pt x="180975" y="287782"/>
                                </a:cubicBezTo>
                                <a:cubicBezTo>
                                  <a:pt x="81026" y="287782"/>
                                  <a:pt x="0" y="223393"/>
                                  <a:pt x="0" y="143891"/>
                                </a:cubicBezTo>
                                <a:cubicBezTo>
                                  <a:pt x="0" y="64516"/>
                                  <a:pt x="81026" y="0"/>
                                  <a:pt x="180975"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74" name="Shape 7636"/>
                        <wps:cNvSpPr>
                          <a:spLocks/>
                        </wps:cNvSpPr>
                        <wps:spPr bwMode="auto">
                          <a:xfrm>
                            <a:off x="2614676" y="2302129"/>
                            <a:ext cx="361950" cy="287782"/>
                          </a:xfrm>
                          <a:custGeom>
                            <a:avLst/>
                            <a:gdLst>
                              <a:gd name="T0" fmla="*/ 0 w 361950"/>
                              <a:gd name="T1" fmla="*/ 143891 h 287782"/>
                              <a:gd name="T2" fmla="*/ 180975 w 361950"/>
                              <a:gd name="T3" fmla="*/ 0 h 287782"/>
                              <a:gd name="T4" fmla="*/ 361950 w 361950"/>
                              <a:gd name="T5" fmla="*/ 143891 h 287782"/>
                              <a:gd name="T6" fmla="*/ 180975 w 361950"/>
                              <a:gd name="T7" fmla="*/ 287782 h 287782"/>
                              <a:gd name="T8" fmla="*/ 0 w 361950"/>
                              <a:gd name="T9" fmla="*/ 143891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0" y="143891"/>
                                </a:moveTo>
                                <a:cubicBezTo>
                                  <a:pt x="0" y="64516"/>
                                  <a:pt x="81026" y="0"/>
                                  <a:pt x="180975" y="0"/>
                                </a:cubicBezTo>
                                <a:cubicBezTo>
                                  <a:pt x="280924" y="0"/>
                                  <a:pt x="361950" y="64516"/>
                                  <a:pt x="361950" y="143891"/>
                                </a:cubicBezTo>
                                <a:cubicBezTo>
                                  <a:pt x="361950" y="223393"/>
                                  <a:pt x="280924" y="287782"/>
                                  <a:pt x="180975" y="287782"/>
                                </a:cubicBezTo>
                                <a:cubicBezTo>
                                  <a:pt x="81026" y="287782"/>
                                  <a:pt x="0" y="223393"/>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375" name="Picture 763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2672842" y="2349120"/>
                            <a:ext cx="245364" cy="1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76" name="Rectangle 7639"/>
                        <wps:cNvSpPr>
                          <a:spLocks noChangeArrowheads="1"/>
                        </wps:cNvSpPr>
                        <wps:spPr bwMode="auto">
                          <a:xfrm>
                            <a:off x="2739263" y="2354594"/>
                            <a:ext cx="153032"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10</w:t>
                              </w:r>
                            </w:p>
                          </w:txbxContent>
                        </wps:txbx>
                        <wps:bodyPr rot="0" vert="horz" wrap="square" lIns="0" tIns="0" rIns="0" bIns="0" anchor="t" anchorCtr="0" upright="1">
                          <a:noAutofit/>
                        </wps:bodyPr>
                      </wps:wsp>
                      <wps:wsp>
                        <wps:cNvPr id="56377" name="Rectangle 7640"/>
                        <wps:cNvSpPr>
                          <a:spLocks noChangeArrowheads="1"/>
                        </wps:cNvSpPr>
                        <wps:spPr bwMode="auto">
                          <a:xfrm>
                            <a:off x="2853563" y="2354594"/>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8"/>
                                </w:rPr>
                                <w:t xml:space="preserve"> </w:t>
                              </w:r>
                            </w:p>
                          </w:txbxContent>
                        </wps:txbx>
                        <wps:bodyPr rot="0" vert="horz" wrap="square" lIns="0" tIns="0" rIns="0" bIns="0" anchor="t" anchorCtr="0" upright="1">
                          <a:noAutofit/>
                        </wps:bodyPr>
                      </wps:wsp>
                      <wps:wsp>
                        <wps:cNvPr id="56378" name="Shape 7641"/>
                        <wps:cNvSpPr>
                          <a:spLocks/>
                        </wps:cNvSpPr>
                        <wps:spPr bwMode="auto">
                          <a:xfrm>
                            <a:off x="2757551" y="287782"/>
                            <a:ext cx="76200" cy="191897"/>
                          </a:xfrm>
                          <a:custGeom>
                            <a:avLst/>
                            <a:gdLst>
                              <a:gd name="T0" fmla="*/ 31750 w 76200"/>
                              <a:gd name="T1" fmla="*/ 0 h 191897"/>
                              <a:gd name="T2" fmla="*/ 44450 w 76200"/>
                              <a:gd name="T3" fmla="*/ 0 h 191897"/>
                              <a:gd name="T4" fmla="*/ 44450 w 76200"/>
                              <a:gd name="T5" fmla="*/ 115697 h 191897"/>
                              <a:gd name="T6" fmla="*/ 76200 w 76200"/>
                              <a:gd name="T7" fmla="*/ 115697 h 191897"/>
                              <a:gd name="T8" fmla="*/ 38100 w 76200"/>
                              <a:gd name="T9" fmla="*/ 191897 h 191897"/>
                              <a:gd name="T10" fmla="*/ 0 w 76200"/>
                              <a:gd name="T11" fmla="*/ 115697 h 191897"/>
                              <a:gd name="T12" fmla="*/ 31750 w 76200"/>
                              <a:gd name="T13" fmla="*/ 115697 h 191897"/>
                              <a:gd name="T14" fmla="*/ 31750 w 76200"/>
                              <a:gd name="T15" fmla="*/ 0 h 191897"/>
                              <a:gd name="T16" fmla="*/ 0 w 76200"/>
                              <a:gd name="T17" fmla="*/ 0 h 191897"/>
                              <a:gd name="T18" fmla="*/ 76200 w 76200"/>
                              <a:gd name="T19" fmla="*/ 191897 h 191897"/>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76200" h="191897">
                                <a:moveTo>
                                  <a:pt x="31750" y="0"/>
                                </a:moveTo>
                                <a:lnTo>
                                  <a:pt x="44450" y="0"/>
                                </a:lnTo>
                                <a:lnTo>
                                  <a:pt x="44450" y="115697"/>
                                </a:lnTo>
                                <a:lnTo>
                                  <a:pt x="76200" y="115697"/>
                                </a:lnTo>
                                <a:lnTo>
                                  <a:pt x="38100" y="191897"/>
                                </a:lnTo>
                                <a:lnTo>
                                  <a:pt x="0" y="115697"/>
                                </a:lnTo>
                                <a:lnTo>
                                  <a:pt x="31750" y="115697"/>
                                </a:lnTo>
                                <a:lnTo>
                                  <a:pt x="3175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79" name="Shape 7642"/>
                        <wps:cNvSpPr>
                          <a:spLocks/>
                        </wps:cNvSpPr>
                        <wps:spPr bwMode="auto">
                          <a:xfrm>
                            <a:off x="2001647" y="700405"/>
                            <a:ext cx="645287" cy="404749"/>
                          </a:xfrm>
                          <a:custGeom>
                            <a:avLst/>
                            <a:gdLst>
                              <a:gd name="T0" fmla="*/ 638556 w 645287"/>
                              <a:gd name="T1" fmla="*/ 0 h 404749"/>
                              <a:gd name="T2" fmla="*/ 645287 w 645287"/>
                              <a:gd name="T3" fmla="*/ 10795 h 404749"/>
                              <a:gd name="T4" fmla="*/ 68023 w 645287"/>
                              <a:gd name="T5" fmla="*/ 369870 h 404749"/>
                              <a:gd name="T6" fmla="*/ 84709 w 645287"/>
                              <a:gd name="T7" fmla="*/ 396748 h 404749"/>
                              <a:gd name="T8" fmla="*/ 0 w 645287"/>
                              <a:gd name="T9" fmla="*/ 404749 h 404749"/>
                              <a:gd name="T10" fmla="*/ 44577 w 645287"/>
                              <a:gd name="T11" fmla="*/ 332105 h 404749"/>
                              <a:gd name="T12" fmla="*/ 61313 w 645287"/>
                              <a:gd name="T13" fmla="*/ 359062 h 404749"/>
                              <a:gd name="T14" fmla="*/ 638556 w 645287"/>
                              <a:gd name="T15" fmla="*/ 0 h 404749"/>
                              <a:gd name="T16" fmla="*/ 0 w 645287"/>
                              <a:gd name="T17" fmla="*/ 0 h 404749"/>
                              <a:gd name="T18" fmla="*/ 645287 w 645287"/>
                              <a:gd name="T19" fmla="*/ 404749 h 404749"/>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645287" h="404749">
                                <a:moveTo>
                                  <a:pt x="638556" y="0"/>
                                </a:moveTo>
                                <a:lnTo>
                                  <a:pt x="645287" y="10795"/>
                                </a:lnTo>
                                <a:lnTo>
                                  <a:pt x="68023" y="369870"/>
                                </a:lnTo>
                                <a:lnTo>
                                  <a:pt x="84709" y="396748"/>
                                </a:lnTo>
                                <a:lnTo>
                                  <a:pt x="0" y="404749"/>
                                </a:lnTo>
                                <a:lnTo>
                                  <a:pt x="44577" y="332105"/>
                                </a:lnTo>
                                <a:lnTo>
                                  <a:pt x="61313" y="359062"/>
                                </a:lnTo>
                                <a:lnTo>
                                  <a:pt x="638556"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80" name="Shape 7643"/>
                        <wps:cNvSpPr>
                          <a:spLocks/>
                        </wps:cNvSpPr>
                        <wps:spPr bwMode="auto">
                          <a:xfrm>
                            <a:off x="2005965" y="2009140"/>
                            <a:ext cx="618871" cy="412877"/>
                          </a:xfrm>
                          <a:custGeom>
                            <a:avLst/>
                            <a:gdLst>
                              <a:gd name="T0" fmla="*/ 7112 w 618871"/>
                              <a:gd name="T1" fmla="*/ 0 h 412877"/>
                              <a:gd name="T2" fmla="*/ 558807 w 618871"/>
                              <a:gd name="T3" fmla="*/ 365554 h 412877"/>
                              <a:gd name="T4" fmla="*/ 576326 w 618871"/>
                              <a:gd name="T5" fmla="*/ 339090 h 412877"/>
                              <a:gd name="T6" fmla="*/ 618871 w 618871"/>
                              <a:gd name="T7" fmla="*/ 412877 h 412877"/>
                              <a:gd name="T8" fmla="*/ 534289 w 618871"/>
                              <a:gd name="T9" fmla="*/ 402590 h 412877"/>
                              <a:gd name="T10" fmla="*/ 551826 w 618871"/>
                              <a:gd name="T11" fmla="*/ 376099 h 412877"/>
                              <a:gd name="T12" fmla="*/ 0 w 618871"/>
                              <a:gd name="T13" fmla="*/ 10541 h 412877"/>
                              <a:gd name="T14" fmla="*/ 7112 w 618871"/>
                              <a:gd name="T15" fmla="*/ 0 h 412877"/>
                              <a:gd name="T16" fmla="*/ 0 w 618871"/>
                              <a:gd name="T17" fmla="*/ 0 h 412877"/>
                              <a:gd name="T18" fmla="*/ 618871 w 618871"/>
                              <a:gd name="T19" fmla="*/ 412877 h 412877"/>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618871" h="412877">
                                <a:moveTo>
                                  <a:pt x="7112" y="0"/>
                                </a:moveTo>
                                <a:lnTo>
                                  <a:pt x="558807" y="365554"/>
                                </a:lnTo>
                                <a:lnTo>
                                  <a:pt x="576326" y="339090"/>
                                </a:lnTo>
                                <a:lnTo>
                                  <a:pt x="618871" y="412877"/>
                                </a:lnTo>
                                <a:lnTo>
                                  <a:pt x="534289" y="402590"/>
                                </a:lnTo>
                                <a:lnTo>
                                  <a:pt x="551826" y="376099"/>
                                </a:lnTo>
                                <a:lnTo>
                                  <a:pt x="0" y="10541"/>
                                </a:lnTo>
                                <a:lnTo>
                                  <a:pt x="7112"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81" name="Shape 7644"/>
                        <wps:cNvSpPr>
                          <a:spLocks/>
                        </wps:cNvSpPr>
                        <wps:spPr bwMode="auto">
                          <a:xfrm>
                            <a:off x="2973451" y="691642"/>
                            <a:ext cx="654685" cy="389128"/>
                          </a:xfrm>
                          <a:custGeom>
                            <a:avLst/>
                            <a:gdLst>
                              <a:gd name="T0" fmla="*/ 6350 w 654685"/>
                              <a:gd name="T1" fmla="*/ 0 h 389128"/>
                              <a:gd name="T2" fmla="*/ 592268 w 654685"/>
                              <a:gd name="T3" fmla="*/ 344943 h 389128"/>
                              <a:gd name="T4" fmla="*/ 608330 w 654685"/>
                              <a:gd name="T5" fmla="*/ 317627 h 389128"/>
                              <a:gd name="T6" fmla="*/ 654685 w 654685"/>
                              <a:gd name="T7" fmla="*/ 389128 h 389128"/>
                              <a:gd name="T8" fmla="*/ 569722 w 654685"/>
                              <a:gd name="T9" fmla="*/ 383286 h 389128"/>
                              <a:gd name="T10" fmla="*/ 585832 w 654685"/>
                              <a:gd name="T11" fmla="*/ 355888 h 389128"/>
                              <a:gd name="T12" fmla="*/ 0 w 654685"/>
                              <a:gd name="T13" fmla="*/ 10922 h 389128"/>
                              <a:gd name="T14" fmla="*/ 6350 w 654685"/>
                              <a:gd name="T15" fmla="*/ 0 h 389128"/>
                              <a:gd name="T16" fmla="*/ 0 w 654685"/>
                              <a:gd name="T17" fmla="*/ 0 h 389128"/>
                              <a:gd name="T18" fmla="*/ 654685 w 654685"/>
                              <a:gd name="T19" fmla="*/ 389128 h 389128"/>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654685" h="389128">
                                <a:moveTo>
                                  <a:pt x="6350" y="0"/>
                                </a:moveTo>
                                <a:lnTo>
                                  <a:pt x="592268" y="344943"/>
                                </a:lnTo>
                                <a:lnTo>
                                  <a:pt x="608330" y="317627"/>
                                </a:lnTo>
                                <a:lnTo>
                                  <a:pt x="654685" y="389128"/>
                                </a:lnTo>
                                <a:lnTo>
                                  <a:pt x="569722" y="383286"/>
                                </a:lnTo>
                                <a:lnTo>
                                  <a:pt x="585832" y="355888"/>
                                </a:lnTo>
                                <a:lnTo>
                                  <a:pt x="0" y="10922"/>
                                </a:lnTo>
                                <a:lnTo>
                                  <a:pt x="635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82" name="Shape 7645"/>
                        <wps:cNvSpPr>
                          <a:spLocks/>
                        </wps:cNvSpPr>
                        <wps:spPr bwMode="auto">
                          <a:xfrm>
                            <a:off x="2868041" y="1243203"/>
                            <a:ext cx="801370" cy="1058926"/>
                          </a:xfrm>
                          <a:custGeom>
                            <a:avLst/>
                            <a:gdLst>
                              <a:gd name="T0" fmla="*/ 791210 w 801370"/>
                              <a:gd name="T1" fmla="*/ 0 h 1058926"/>
                              <a:gd name="T2" fmla="*/ 801370 w 801370"/>
                              <a:gd name="T3" fmla="*/ 7620 h 1058926"/>
                              <a:gd name="T4" fmla="*/ 50941 w 801370"/>
                              <a:gd name="T5" fmla="*/ 1001948 h 1058926"/>
                              <a:gd name="T6" fmla="*/ 76327 w 801370"/>
                              <a:gd name="T7" fmla="*/ 1021080 h 1058926"/>
                              <a:gd name="T8" fmla="*/ 0 w 801370"/>
                              <a:gd name="T9" fmla="*/ 1058926 h 1058926"/>
                              <a:gd name="T10" fmla="*/ 15494 w 801370"/>
                              <a:gd name="T11" fmla="*/ 975233 h 1058926"/>
                              <a:gd name="T12" fmla="*/ 40799 w 801370"/>
                              <a:gd name="T13" fmla="*/ 994304 h 1058926"/>
                              <a:gd name="T14" fmla="*/ 791210 w 801370"/>
                              <a:gd name="T15" fmla="*/ 0 h 1058926"/>
                              <a:gd name="T16" fmla="*/ 0 w 801370"/>
                              <a:gd name="T17" fmla="*/ 0 h 1058926"/>
                              <a:gd name="T18" fmla="*/ 801370 w 801370"/>
                              <a:gd name="T19" fmla="*/ 1058926 h 1058926"/>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801370" h="1058926">
                                <a:moveTo>
                                  <a:pt x="791210" y="0"/>
                                </a:moveTo>
                                <a:lnTo>
                                  <a:pt x="801370" y="7620"/>
                                </a:lnTo>
                                <a:lnTo>
                                  <a:pt x="50941" y="1001948"/>
                                </a:lnTo>
                                <a:lnTo>
                                  <a:pt x="76327" y="1021080"/>
                                </a:lnTo>
                                <a:lnTo>
                                  <a:pt x="0" y="1058926"/>
                                </a:lnTo>
                                <a:lnTo>
                                  <a:pt x="15494" y="975233"/>
                                </a:lnTo>
                                <a:lnTo>
                                  <a:pt x="40799" y="994304"/>
                                </a:lnTo>
                                <a:lnTo>
                                  <a:pt x="79121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83" name="Shape 7646"/>
                        <wps:cNvSpPr>
                          <a:spLocks/>
                        </wps:cNvSpPr>
                        <wps:spPr bwMode="auto">
                          <a:xfrm>
                            <a:off x="4112006" y="1826768"/>
                            <a:ext cx="299847" cy="308991"/>
                          </a:xfrm>
                          <a:custGeom>
                            <a:avLst/>
                            <a:gdLst>
                              <a:gd name="T0" fmla="*/ 290703 w 299847"/>
                              <a:gd name="T1" fmla="*/ 0 h 308991"/>
                              <a:gd name="T2" fmla="*/ 299847 w 299847"/>
                              <a:gd name="T3" fmla="*/ 8890 h 308991"/>
                              <a:gd name="T4" fmla="*/ 57620 w 299847"/>
                              <a:gd name="T5" fmla="*/ 258713 h 308991"/>
                              <a:gd name="T6" fmla="*/ 80391 w 299847"/>
                              <a:gd name="T7" fmla="*/ 280797 h 308991"/>
                              <a:gd name="T8" fmla="*/ 0 w 299847"/>
                              <a:gd name="T9" fmla="*/ 308991 h 308991"/>
                              <a:gd name="T10" fmla="*/ 25654 w 299847"/>
                              <a:gd name="T11" fmla="*/ 227711 h 308991"/>
                              <a:gd name="T12" fmla="*/ 48465 w 299847"/>
                              <a:gd name="T13" fmla="*/ 249834 h 308991"/>
                              <a:gd name="T14" fmla="*/ 290703 w 299847"/>
                              <a:gd name="T15" fmla="*/ 0 h 308991"/>
                              <a:gd name="T16" fmla="*/ 0 w 299847"/>
                              <a:gd name="T17" fmla="*/ 0 h 308991"/>
                              <a:gd name="T18" fmla="*/ 299847 w 299847"/>
                              <a:gd name="T19" fmla="*/ 308991 h 308991"/>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99847" h="308991">
                                <a:moveTo>
                                  <a:pt x="290703" y="0"/>
                                </a:moveTo>
                                <a:lnTo>
                                  <a:pt x="299847" y="8890"/>
                                </a:lnTo>
                                <a:lnTo>
                                  <a:pt x="57620" y="258713"/>
                                </a:lnTo>
                                <a:lnTo>
                                  <a:pt x="80391" y="280797"/>
                                </a:lnTo>
                                <a:lnTo>
                                  <a:pt x="0" y="308991"/>
                                </a:lnTo>
                                <a:lnTo>
                                  <a:pt x="25654" y="227711"/>
                                </a:lnTo>
                                <a:lnTo>
                                  <a:pt x="48465" y="249834"/>
                                </a:lnTo>
                                <a:lnTo>
                                  <a:pt x="290703"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84" name="Shape 130909"/>
                        <wps:cNvSpPr>
                          <a:spLocks/>
                        </wps:cNvSpPr>
                        <wps:spPr bwMode="auto">
                          <a:xfrm>
                            <a:off x="4338701" y="1795323"/>
                            <a:ext cx="689610" cy="315290"/>
                          </a:xfrm>
                          <a:custGeom>
                            <a:avLst/>
                            <a:gdLst>
                              <a:gd name="T0" fmla="*/ 0 w 689610"/>
                              <a:gd name="T1" fmla="*/ 0 h 315290"/>
                              <a:gd name="T2" fmla="*/ 689610 w 689610"/>
                              <a:gd name="T3" fmla="*/ 0 h 315290"/>
                              <a:gd name="T4" fmla="*/ 689610 w 689610"/>
                              <a:gd name="T5" fmla="*/ 315290 h 315290"/>
                              <a:gd name="T6" fmla="*/ 0 w 689610"/>
                              <a:gd name="T7" fmla="*/ 315290 h 315290"/>
                              <a:gd name="T8" fmla="*/ 0 w 689610"/>
                              <a:gd name="T9" fmla="*/ 0 h 315290"/>
                              <a:gd name="T10" fmla="*/ 0 w 689610"/>
                              <a:gd name="T11" fmla="*/ 0 h 315290"/>
                              <a:gd name="T12" fmla="*/ 689610 w 689610"/>
                              <a:gd name="T13" fmla="*/ 315290 h 315290"/>
                            </a:gdLst>
                            <a:ahLst/>
                            <a:cxnLst>
                              <a:cxn ang="0">
                                <a:pos x="T0" y="T1"/>
                              </a:cxn>
                              <a:cxn ang="0">
                                <a:pos x="T2" y="T3"/>
                              </a:cxn>
                              <a:cxn ang="0">
                                <a:pos x="T4" y="T5"/>
                              </a:cxn>
                              <a:cxn ang="0">
                                <a:pos x="T6" y="T7"/>
                              </a:cxn>
                              <a:cxn ang="0">
                                <a:pos x="T8" y="T9"/>
                              </a:cxn>
                            </a:cxnLst>
                            <a:rect l="T10" t="T11" r="T12" b="T13"/>
                            <a:pathLst>
                              <a:path w="689610" h="315290">
                                <a:moveTo>
                                  <a:pt x="0" y="0"/>
                                </a:moveTo>
                                <a:lnTo>
                                  <a:pt x="689610" y="0"/>
                                </a:lnTo>
                                <a:lnTo>
                                  <a:pt x="689610" y="315290"/>
                                </a:lnTo>
                                <a:lnTo>
                                  <a:pt x="0" y="315290"/>
                                </a:lnTo>
                                <a:lnTo>
                                  <a:pt x="0" y="0"/>
                                </a:lnTo>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385" name="Shape 7648"/>
                        <wps:cNvSpPr>
                          <a:spLocks/>
                        </wps:cNvSpPr>
                        <wps:spPr bwMode="auto">
                          <a:xfrm>
                            <a:off x="4338701" y="1795323"/>
                            <a:ext cx="689610" cy="315290"/>
                          </a:xfrm>
                          <a:custGeom>
                            <a:avLst/>
                            <a:gdLst>
                              <a:gd name="T0" fmla="*/ 0 w 689610"/>
                              <a:gd name="T1" fmla="*/ 315290 h 315290"/>
                              <a:gd name="T2" fmla="*/ 689610 w 689610"/>
                              <a:gd name="T3" fmla="*/ 315290 h 315290"/>
                              <a:gd name="T4" fmla="*/ 689610 w 689610"/>
                              <a:gd name="T5" fmla="*/ 0 h 315290"/>
                              <a:gd name="T6" fmla="*/ 0 w 689610"/>
                              <a:gd name="T7" fmla="*/ 0 h 315290"/>
                              <a:gd name="T8" fmla="*/ 0 w 689610"/>
                              <a:gd name="T9" fmla="*/ 315290 h 315290"/>
                              <a:gd name="T10" fmla="*/ 0 w 689610"/>
                              <a:gd name="T11" fmla="*/ 0 h 315290"/>
                              <a:gd name="T12" fmla="*/ 689610 w 689610"/>
                              <a:gd name="T13" fmla="*/ 315290 h 315290"/>
                            </a:gdLst>
                            <a:ahLst/>
                            <a:cxnLst>
                              <a:cxn ang="0">
                                <a:pos x="T0" y="T1"/>
                              </a:cxn>
                              <a:cxn ang="0">
                                <a:pos x="T2" y="T3"/>
                              </a:cxn>
                              <a:cxn ang="0">
                                <a:pos x="T4" y="T5"/>
                              </a:cxn>
                              <a:cxn ang="0">
                                <a:pos x="T6" y="T7"/>
                              </a:cxn>
                              <a:cxn ang="0">
                                <a:pos x="T8" y="T9"/>
                              </a:cxn>
                            </a:cxnLst>
                            <a:rect l="T10" t="T11" r="T12" b="T13"/>
                            <a:pathLst>
                              <a:path w="689610" h="315290">
                                <a:moveTo>
                                  <a:pt x="0" y="315290"/>
                                </a:moveTo>
                                <a:lnTo>
                                  <a:pt x="689610" y="315290"/>
                                </a:lnTo>
                                <a:lnTo>
                                  <a:pt x="689610" y="0"/>
                                </a:lnTo>
                                <a:lnTo>
                                  <a:pt x="0" y="0"/>
                                </a:lnTo>
                                <a:lnTo>
                                  <a:pt x="0" y="315290"/>
                                </a:lnTo>
                                <a:close/>
                              </a:path>
                            </a:pathLst>
                          </a:custGeom>
                          <a:noFill/>
                          <a:ln w="9525" cap="flat" cmpd="sng" algn="ctr">
                            <a:solidFill>
                              <a:srgbClr val="FFFFFF"/>
                            </a:solidFill>
                            <a:prstDash val="solid"/>
                            <a:miter lim="101601"/>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386" name="Picture 76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4343146" y="1800479"/>
                            <a:ext cx="68122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87" name="Rectangle 7651"/>
                        <wps:cNvSpPr>
                          <a:spLocks noChangeArrowheads="1"/>
                        </wps:cNvSpPr>
                        <wps:spPr bwMode="auto">
                          <a:xfrm>
                            <a:off x="4519676" y="1805953"/>
                            <a:ext cx="438727"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Region</w:t>
                              </w:r>
                            </w:p>
                          </w:txbxContent>
                        </wps:txbx>
                        <wps:bodyPr rot="0" vert="horz" wrap="square" lIns="0" tIns="0" rIns="0" bIns="0" anchor="t" anchorCtr="0" upright="1">
                          <a:noAutofit/>
                        </wps:bodyPr>
                      </wps:wsp>
                      <wps:wsp>
                        <wps:cNvPr id="56388" name="Rectangle 7652"/>
                        <wps:cNvSpPr>
                          <a:spLocks noChangeArrowheads="1"/>
                        </wps:cNvSpPr>
                        <wps:spPr bwMode="auto">
                          <a:xfrm>
                            <a:off x="4850384" y="1805953"/>
                            <a:ext cx="38005" cy="16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sz w:val="18"/>
                                </w:rPr>
                                <w:t xml:space="preserve"> </w:t>
                              </w:r>
                            </w:p>
                          </w:txbxContent>
                        </wps:txbx>
                        <wps:bodyPr rot="0" vert="horz" wrap="square" lIns="0" tIns="0" rIns="0" bIns="0" anchor="t" anchorCtr="0" upright="1">
                          <a:noAutofit/>
                        </wps:bodyPr>
                      </wps:wsp>
                      <pic:pic xmlns:pic="http://schemas.openxmlformats.org/drawingml/2006/picture">
                        <pic:nvPicPr>
                          <pic:cNvPr id="56389" name="Picture 765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575050" y="1417955"/>
                            <a:ext cx="361188" cy="28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90" name="Rectangle 7655"/>
                        <wps:cNvSpPr>
                          <a:spLocks noChangeArrowheads="1"/>
                        </wps:cNvSpPr>
                        <wps:spPr bwMode="auto">
                          <a:xfrm>
                            <a:off x="3676523" y="1429106"/>
                            <a:ext cx="146378"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R</w:t>
                              </w:r>
                            </w:p>
                          </w:txbxContent>
                        </wps:txbx>
                        <wps:bodyPr rot="0" vert="horz" wrap="square" lIns="0" tIns="0" rIns="0" bIns="0" anchor="t" anchorCtr="0" upright="1">
                          <a:noAutofit/>
                        </wps:bodyPr>
                      </wps:wsp>
                      <wps:wsp>
                        <wps:cNvPr id="56391" name="Rectangle 7656"/>
                        <wps:cNvSpPr>
                          <a:spLocks noChangeArrowheads="1"/>
                        </wps:cNvSpPr>
                        <wps:spPr bwMode="auto">
                          <a:xfrm>
                            <a:off x="3786251" y="1493728"/>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1</w:t>
                              </w:r>
                            </w:p>
                          </w:txbxContent>
                        </wps:txbx>
                        <wps:bodyPr rot="0" vert="horz" wrap="square" lIns="0" tIns="0" rIns="0" bIns="0" anchor="t" anchorCtr="0" upright="1">
                          <a:noAutofit/>
                        </wps:bodyPr>
                      </wps:wsp>
                      <wps:wsp>
                        <wps:cNvPr id="56392" name="Rectangle 7657"/>
                        <wps:cNvSpPr>
                          <a:spLocks noChangeArrowheads="1"/>
                        </wps:cNvSpPr>
                        <wps:spPr bwMode="auto">
                          <a:xfrm>
                            <a:off x="3838067" y="142910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393" name="Shape 7658"/>
                        <wps:cNvSpPr>
                          <a:spLocks/>
                        </wps:cNvSpPr>
                        <wps:spPr bwMode="auto">
                          <a:xfrm>
                            <a:off x="3896741" y="1588516"/>
                            <a:ext cx="445770" cy="335280"/>
                          </a:xfrm>
                          <a:custGeom>
                            <a:avLst/>
                            <a:gdLst>
                              <a:gd name="T0" fmla="*/ 0 w 445770"/>
                              <a:gd name="T1" fmla="*/ 0 h 335280"/>
                              <a:gd name="T2" fmla="*/ 83820 w 445770"/>
                              <a:gd name="T3" fmla="*/ 15113 h 335280"/>
                              <a:gd name="T4" fmla="*/ 64818 w 445770"/>
                              <a:gd name="T5" fmla="*/ 40520 h 335280"/>
                              <a:gd name="T6" fmla="*/ 445770 w 445770"/>
                              <a:gd name="T7" fmla="*/ 325120 h 335280"/>
                              <a:gd name="T8" fmla="*/ 438150 w 445770"/>
                              <a:gd name="T9" fmla="*/ 335280 h 335280"/>
                              <a:gd name="T10" fmla="*/ 57256 w 445770"/>
                              <a:gd name="T11" fmla="*/ 50630 h 335280"/>
                              <a:gd name="T12" fmla="*/ 38227 w 445770"/>
                              <a:gd name="T13" fmla="*/ 76073 h 335280"/>
                              <a:gd name="T14" fmla="*/ 0 w 445770"/>
                              <a:gd name="T15" fmla="*/ 0 h 335280"/>
                              <a:gd name="T16" fmla="*/ 0 w 445770"/>
                              <a:gd name="T17" fmla="*/ 0 h 335280"/>
                              <a:gd name="T18" fmla="*/ 445770 w 445770"/>
                              <a:gd name="T19" fmla="*/ 335280 h 33528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445770" h="335280">
                                <a:moveTo>
                                  <a:pt x="0" y="0"/>
                                </a:moveTo>
                                <a:lnTo>
                                  <a:pt x="83820" y="15113"/>
                                </a:lnTo>
                                <a:lnTo>
                                  <a:pt x="64818" y="40520"/>
                                </a:lnTo>
                                <a:lnTo>
                                  <a:pt x="445770" y="325120"/>
                                </a:lnTo>
                                <a:lnTo>
                                  <a:pt x="438150" y="335280"/>
                                </a:lnTo>
                                <a:lnTo>
                                  <a:pt x="57256" y="50630"/>
                                </a:lnTo>
                                <a:lnTo>
                                  <a:pt x="38227" y="76073"/>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pic:pic xmlns:pic="http://schemas.openxmlformats.org/drawingml/2006/picture">
                        <pic:nvPicPr>
                          <pic:cNvPr id="56394" name="Picture 766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3818890" y="2164715"/>
                            <a:ext cx="361188" cy="28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395" name="Rectangle 7661"/>
                        <wps:cNvSpPr>
                          <a:spLocks noChangeArrowheads="1"/>
                        </wps:cNvSpPr>
                        <wps:spPr bwMode="auto">
                          <a:xfrm>
                            <a:off x="3920363" y="2175866"/>
                            <a:ext cx="146378"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R</w:t>
                              </w:r>
                            </w:p>
                          </w:txbxContent>
                        </wps:txbx>
                        <wps:bodyPr rot="0" vert="horz" wrap="square" lIns="0" tIns="0" rIns="0" bIns="0" anchor="t" anchorCtr="0" upright="1">
                          <a:noAutofit/>
                        </wps:bodyPr>
                      </wps:wsp>
                      <wps:wsp>
                        <wps:cNvPr id="56396" name="Rectangle 7662"/>
                        <wps:cNvSpPr>
                          <a:spLocks noChangeArrowheads="1"/>
                        </wps:cNvSpPr>
                        <wps:spPr bwMode="auto">
                          <a:xfrm>
                            <a:off x="4030091" y="2240488"/>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4</w:t>
                              </w:r>
                            </w:p>
                          </w:txbxContent>
                        </wps:txbx>
                        <wps:bodyPr rot="0" vert="horz" wrap="square" lIns="0" tIns="0" rIns="0" bIns="0" anchor="t" anchorCtr="0" upright="1">
                          <a:noAutofit/>
                        </wps:bodyPr>
                      </wps:wsp>
                      <wps:wsp>
                        <wps:cNvPr id="56397" name="Rectangle 7663"/>
                        <wps:cNvSpPr>
                          <a:spLocks noChangeArrowheads="1"/>
                        </wps:cNvSpPr>
                        <wps:spPr bwMode="auto">
                          <a:xfrm>
                            <a:off x="4081907" y="217586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398" name="Shape 7664"/>
                        <wps:cNvSpPr>
                          <a:spLocks/>
                        </wps:cNvSpPr>
                        <wps:spPr bwMode="auto">
                          <a:xfrm>
                            <a:off x="1058291" y="1438910"/>
                            <a:ext cx="361950" cy="287782"/>
                          </a:xfrm>
                          <a:custGeom>
                            <a:avLst/>
                            <a:gdLst>
                              <a:gd name="T0" fmla="*/ 180975 w 361950"/>
                              <a:gd name="T1" fmla="*/ 0 h 287782"/>
                              <a:gd name="T2" fmla="*/ 361950 w 361950"/>
                              <a:gd name="T3" fmla="*/ 143891 h 287782"/>
                              <a:gd name="T4" fmla="*/ 180975 w 361950"/>
                              <a:gd name="T5" fmla="*/ 287782 h 287782"/>
                              <a:gd name="T6" fmla="*/ 0 w 361950"/>
                              <a:gd name="T7" fmla="*/ 143891 h 287782"/>
                              <a:gd name="T8" fmla="*/ 180975 w 361950"/>
                              <a:gd name="T9" fmla="*/ 0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180975" y="0"/>
                                </a:moveTo>
                                <a:cubicBezTo>
                                  <a:pt x="280924" y="0"/>
                                  <a:pt x="361950" y="64389"/>
                                  <a:pt x="361950" y="143891"/>
                                </a:cubicBezTo>
                                <a:cubicBezTo>
                                  <a:pt x="361950" y="223393"/>
                                  <a:pt x="280924" y="287782"/>
                                  <a:pt x="180975" y="287782"/>
                                </a:cubicBezTo>
                                <a:cubicBezTo>
                                  <a:pt x="81026" y="287782"/>
                                  <a:pt x="0" y="223393"/>
                                  <a:pt x="0" y="143891"/>
                                </a:cubicBezTo>
                                <a:cubicBezTo>
                                  <a:pt x="0" y="64389"/>
                                  <a:pt x="81026" y="0"/>
                                  <a:pt x="180975" y="0"/>
                                </a:cubicBezTo>
                                <a:close/>
                              </a:path>
                            </a:pathLst>
                          </a:custGeom>
                          <a:solidFill>
                            <a:srgbClr val="70AD47"/>
                          </a:solidFill>
                          <a:ln>
                            <a:noFill/>
                          </a:ln>
                          <a:extLst>
                            <a:ext uri="{91240B29-F687-4F45-9708-019B960494DF}">
                              <a14:hiddenLine xmlns:a14="http://schemas.microsoft.com/office/drawing/2010/main" w="0" cap="flat">
                                <a:solidFill>
                                  <a:srgbClr val="000000"/>
                                </a:solidFill>
                                <a:miter lim="101601"/>
                                <a:headEnd/>
                                <a:tailEnd/>
                              </a14:hiddenLine>
                            </a:ext>
                          </a:extLst>
                        </wps:spPr>
                        <wps:bodyPr rot="0" vert="horz" wrap="square" lIns="91440" tIns="45720" rIns="91440" bIns="45720" anchor="t" anchorCtr="0" upright="1">
                          <a:noAutofit/>
                        </wps:bodyPr>
                      </wps:wsp>
                      <wps:wsp>
                        <wps:cNvPr id="56399" name="Shape 7665"/>
                        <wps:cNvSpPr>
                          <a:spLocks/>
                        </wps:cNvSpPr>
                        <wps:spPr bwMode="auto">
                          <a:xfrm>
                            <a:off x="1058291" y="1438910"/>
                            <a:ext cx="361950" cy="287782"/>
                          </a:xfrm>
                          <a:custGeom>
                            <a:avLst/>
                            <a:gdLst>
                              <a:gd name="T0" fmla="*/ 0 w 361950"/>
                              <a:gd name="T1" fmla="*/ 143891 h 287782"/>
                              <a:gd name="T2" fmla="*/ 180975 w 361950"/>
                              <a:gd name="T3" fmla="*/ 0 h 287782"/>
                              <a:gd name="T4" fmla="*/ 361950 w 361950"/>
                              <a:gd name="T5" fmla="*/ 143891 h 287782"/>
                              <a:gd name="T6" fmla="*/ 180975 w 361950"/>
                              <a:gd name="T7" fmla="*/ 287782 h 287782"/>
                              <a:gd name="T8" fmla="*/ 0 w 361950"/>
                              <a:gd name="T9" fmla="*/ 143891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0" y="143891"/>
                                </a:moveTo>
                                <a:cubicBezTo>
                                  <a:pt x="0" y="64389"/>
                                  <a:pt x="81026" y="0"/>
                                  <a:pt x="180975" y="0"/>
                                </a:cubicBezTo>
                                <a:cubicBezTo>
                                  <a:pt x="280924" y="0"/>
                                  <a:pt x="361950" y="64389"/>
                                  <a:pt x="361950" y="143891"/>
                                </a:cubicBezTo>
                                <a:cubicBezTo>
                                  <a:pt x="361950" y="223393"/>
                                  <a:pt x="280924" y="287782"/>
                                  <a:pt x="180975" y="287782"/>
                                </a:cubicBezTo>
                                <a:cubicBezTo>
                                  <a:pt x="81026" y="287782"/>
                                  <a:pt x="0" y="223393"/>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00" name="Picture 766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116838" y="1486535"/>
                            <a:ext cx="245364" cy="1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01" name="Rectangle 7668"/>
                        <wps:cNvSpPr>
                          <a:spLocks noChangeArrowheads="1"/>
                        </wps:cNvSpPr>
                        <wps:spPr bwMode="auto">
                          <a:xfrm>
                            <a:off x="1208913" y="1491814"/>
                            <a:ext cx="84117"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7</w:t>
                              </w:r>
                            </w:p>
                          </w:txbxContent>
                        </wps:txbx>
                        <wps:bodyPr rot="0" vert="horz" wrap="square" lIns="0" tIns="0" rIns="0" bIns="0" anchor="t" anchorCtr="0" upright="1">
                          <a:noAutofit/>
                        </wps:bodyPr>
                      </wps:wsp>
                      <wps:wsp>
                        <wps:cNvPr id="56402" name="Rectangle 7669"/>
                        <wps:cNvSpPr>
                          <a:spLocks noChangeArrowheads="1"/>
                        </wps:cNvSpPr>
                        <wps:spPr bwMode="auto">
                          <a:xfrm>
                            <a:off x="1272921" y="1491814"/>
                            <a:ext cx="42059"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 xml:space="preserve"> </w:t>
                              </w:r>
                            </w:p>
                          </w:txbxContent>
                        </wps:txbx>
                        <wps:bodyPr rot="0" vert="horz" wrap="square" lIns="0" tIns="0" rIns="0" bIns="0" anchor="t" anchorCtr="0" upright="1">
                          <a:noAutofit/>
                        </wps:bodyPr>
                      </wps:wsp>
                      <wps:wsp>
                        <wps:cNvPr id="56403" name="Shape 7670"/>
                        <wps:cNvSpPr>
                          <a:spLocks/>
                        </wps:cNvSpPr>
                        <wps:spPr bwMode="auto">
                          <a:xfrm>
                            <a:off x="1673606" y="1054989"/>
                            <a:ext cx="361950" cy="287909"/>
                          </a:xfrm>
                          <a:custGeom>
                            <a:avLst/>
                            <a:gdLst>
                              <a:gd name="T0" fmla="*/ 180975 w 361950"/>
                              <a:gd name="T1" fmla="*/ 0 h 287909"/>
                              <a:gd name="T2" fmla="*/ 361950 w 361950"/>
                              <a:gd name="T3" fmla="*/ 144018 h 287909"/>
                              <a:gd name="T4" fmla="*/ 180975 w 361950"/>
                              <a:gd name="T5" fmla="*/ 287909 h 287909"/>
                              <a:gd name="T6" fmla="*/ 0 w 361950"/>
                              <a:gd name="T7" fmla="*/ 144018 h 287909"/>
                              <a:gd name="T8" fmla="*/ 180975 w 361950"/>
                              <a:gd name="T9" fmla="*/ 0 h 287909"/>
                              <a:gd name="T10" fmla="*/ 0 w 361950"/>
                              <a:gd name="T11" fmla="*/ 0 h 287909"/>
                              <a:gd name="T12" fmla="*/ 361950 w 361950"/>
                              <a:gd name="T13" fmla="*/ 287909 h 287909"/>
                            </a:gdLst>
                            <a:ahLst/>
                            <a:cxnLst>
                              <a:cxn ang="0">
                                <a:pos x="T0" y="T1"/>
                              </a:cxn>
                              <a:cxn ang="0">
                                <a:pos x="T2" y="T3"/>
                              </a:cxn>
                              <a:cxn ang="0">
                                <a:pos x="T4" y="T5"/>
                              </a:cxn>
                              <a:cxn ang="0">
                                <a:pos x="T6" y="T7"/>
                              </a:cxn>
                              <a:cxn ang="0">
                                <a:pos x="T8" y="T9"/>
                              </a:cxn>
                            </a:cxnLst>
                            <a:rect l="T10" t="T11" r="T12" b="T13"/>
                            <a:pathLst>
                              <a:path w="361950" h="287909">
                                <a:moveTo>
                                  <a:pt x="180975" y="0"/>
                                </a:moveTo>
                                <a:cubicBezTo>
                                  <a:pt x="280924" y="0"/>
                                  <a:pt x="361950" y="64516"/>
                                  <a:pt x="361950" y="144018"/>
                                </a:cubicBezTo>
                                <a:cubicBezTo>
                                  <a:pt x="361950" y="223520"/>
                                  <a:pt x="280924" y="287909"/>
                                  <a:pt x="180975" y="287909"/>
                                </a:cubicBezTo>
                                <a:cubicBezTo>
                                  <a:pt x="81026" y="287909"/>
                                  <a:pt x="0" y="223520"/>
                                  <a:pt x="0" y="144018"/>
                                </a:cubicBezTo>
                                <a:cubicBezTo>
                                  <a:pt x="0" y="64516"/>
                                  <a:pt x="81026" y="0"/>
                                  <a:pt x="180975"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04" name="Shape 7671"/>
                        <wps:cNvSpPr>
                          <a:spLocks/>
                        </wps:cNvSpPr>
                        <wps:spPr bwMode="auto">
                          <a:xfrm>
                            <a:off x="1673606" y="1054989"/>
                            <a:ext cx="361950" cy="287909"/>
                          </a:xfrm>
                          <a:custGeom>
                            <a:avLst/>
                            <a:gdLst>
                              <a:gd name="T0" fmla="*/ 0 w 361950"/>
                              <a:gd name="T1" fmla="*/ 144018 h 287909"/>
                              <a:gd name="T2" fmla="*/ 180975 w 361950"/>
                              <a:gd name="T3" fmla="*/ 0 h 287909"/>
                              <a:gd name="T4" fmla="*/ 361950 w 361950"/>
                              <a:gd name="T5" fmla="*/ 144018 h 287909"/>
                              <a:gd name="T6" fmla="*/ 180975 w 361950"/>
                              <a:gd name="T7" fmla="*/ 287909 h 287909"/>
                              <a:gd name="T8" fmla="*/ 0 w 361950"/>
                              <a:gd name="T9" fmla="*/ 144018 h 287909"/>
                              <a:gd name="T10" fmla="*/ 0 w 361950"/>
                              <a:gd name="T11" fmla="*/ 0 h 287909"/>
                              <a:gd name="T12" fmla="*/ 361950 w 361950"/>
                              <a:gd name="T13" fmla="*/ 287909 h 287909"/>
                            </a:gdLst>
                            <a:ahLst/>
                            <a:cxnLst>
                              <a:cxn ang="0">
                                <a:pos x="T0" y="T1"/>
                              </a:cxn>
                              <a:cxn ang="0">
                                <a:pos x="T2" y="T3"/>
                              </a:cxn>
                              <a:cxn ang="0">
                                <a:pos x="T4" y="T5"/>
                              </a:cxn>
                              <a:cxn ang="0">
                                <a:pos x="T6" y="T7"/>
                              </a:cxn>
                              <a:cxn ang="0">
                                <a:pos x="T8" y="T9"/>
                              </a:cxn>
                            </a:cxnLst>
                            <a:rect l="T10" t="T11" r="T12" b="T13"/>
                            <a:pathLst>
                              <a:path w="361950" h="287909">
                                <a:moveTo>
                                  <a:pt x="0" y="144018"/>
                                </a:moveTo>
                                <a:cubicBezTo>
                                  <a:pt x="0" y="64516"/>
                                  <a:pt x="81026" y="0"/>
                                  <a:pt x="180975" y="0"/>
                                </a:cubicBezTo>
                                <a:cubicBezTo>
                                  <a:pt x="280924" y="0"/>
                                  <a:pt x="361950" y="64516"/>
                                  <a:pt x="361950" y="144018"/>
                                </a:cubicBezTo>
                                <a:cubicBezTo>
                                  <a:pt x="361950" y="223520"/>
                                  <a:pt x="280924" y="287909"/>
                                  <a:pt x="180975" y="287909"/>
                                </a:cubicBezTo>
                                <a:cubicBezTo>
                                  <a:pt x="81026" y="287909"/>
                                  <a:pt x="0" y="223520"/>
                                  <a:pt x="0" y="144018"/>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05" name="Picture 767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1731010" y="1102487"/>
                            <a:ext cx="246888" cy="1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06" name="Rectangle 7674"/>
                        <wps:cNvSpPr>
                          <a:spLocks noChangeArrowheads="1"/>
                        </wps:cNvSpPr>
                        <wps:spPr bwMode="auto">
                          <a:xfrm>
                            <a:off x="1823085" y="1107384"/>
                            <a:ext cx="84117"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6</w:t>
                              </w:r>
                            </w:p>
                          </w:txbxContent>
                        </wps:txbx>
                        <wps:bodyPr rot="0" vert="horz" wrap="square" lIns="0" tIns="0" rIns="0" bIns="0" anchor="t" anchorCtr="0" upright="1">
                          <a:noAutofit/>
                        </wps:bodyPr>
                      </wps:wsp>
                      <wps:wsp>
                        <wps:cNvPr id="56407" name="Rectangle 7675"/>
                        <wps:cNvSpPr>
                          <a:spLocks noChangeArrowheads="1"/>
                        </wps:cNvSpPr>
                        <wps:spPr bwMode="auto">
                          <a:xfrm>
                            <a:off x="1887093" y="1107384"/>
                            <a:ext cx="42058"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 xml:space="preserve"> </w:t>
                              </w:r>
                            </w:p>
                          </w:txbxContent>
                        </wps:txbx>
                        <wps:bodyPr rot="0" vert="horz" wrap="square" lIns="0" tIns="0" rIns="0" bIns="0" anchor="t" anchorCtr="0" upright="1">
                          <a:noAutofit/>
                        </wps:bodyPr>
                      </wps:wsp>
                      <wps:wsp>
                        <wps:cNvPr id="56408" name="Shape 7676"/>
                        <wps:cNvSpPr>
                          <a:spLocks/>
                        </wps:cNvSpPr>
                        <wps:spPr bwMode="auto">
                          <a:xfrm>
                            <a:off x="2216531" y="1438910"/>
                            <a:ext cx="361950" cy="287782"/>
                          </a:xfrm>
                          <a:custGeom>
                            <a:avLst/>
                            <a:gdLst>
                              <a:gd name="T0" fmla="*/ 180975 w 361950"/>
                              <a:gd name="T1" fmla="*/ 0 h 287782"/>
                              <a:gd name="T2" fmla="*/ 361950 w 361950"/>
                              <a:gd name="T3" fmla="*/ 143891 h 287782"/>
                              <a:gd name="T4" fmla="*/ 180975 w 361950"/>
                              <a:gd name="T5" fmla="*/ 287782 h 287782"/>
                              <a:gd name="T6" fmla="*/ 0 w 361950"/>
                              <a:gd name="T7" fmla="*/ 143891 h 287782"/>
                              <a:gd name="T8" fmla="*/ 180975 w 361950"/>
                              <a:gd name="T9" fmla="*/ 0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180975" y="0"/>
                                </a:moveTo>
                                <a:cubicBezTo>
                                  <a:pt x="280924" y="0"/>
                                  <a:pt x="361950" y="64389"/>
                                  <a:pt x="361950" y="143891"/>
                                </a:cubicBezTo>
                                <a:cubicBezTo>
                                  <a:pt x="361950" y="223393"/>
                                  <a:pt x="280924" y="287782"/>
                                  <a:pt x="180975" y="287782"/>
                                </a:cubicBezTo>
                                <a:cubicBezTo>
                                  <a:pt x="81026" y="287782"/>
                                  <a:pt x="0" y="223393"/>
                                  <a:pt x="0" y="143891"/>
                                </a:cubicBezTo>
                                <a:cubicBezTo>
                                  <a:pt x="0" y="64389"/>
                                  <a:pt x="81026" y="0"/>
                                  <a:pt x="180975"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09" name="Shape 7677"/>
                        <wps:cNvSpPr>
                          <a:spLocks/>
                        </wps:cNvSpPr>
                        <wps:spPr bwMode="auto">
                          <a:xfrm>
                            <a:off x="2216531" y="1438910"/>
                            <a:ext cx="361950" cy="287782"/>
                          </a:xfrm>
                          <a:custGeom>
                            <a:avLst/>
                            <a:gdLst>
                              <a:gd name="T0" fmla="*/ 0 w 361950"/>
                              <a:gd name="T1" fmla="*/ 143891 h 287782"/>
                              <a:gd name="T2" fmla="*/ 180975 w 361950"/>
                              <a:gd name="T3" fmla="*/ 0 h 287782"/>
                              <a:gd name="T4" fmla="*/ 361950 w 361950"/>
                              <a:gd name="T5" fmla="*/ 143891 h 287782"/>
                              <a:gd name="T6" fmla="*/ 180975 w 361950"/>
                              <a:gd name="T7" fmla="*/ 287782 h 287782"/>
                              <a:gd name="T8" fmla="*/ 0 w 361950"/>
                              <a:gd name="T9" fmla="*/ 143891 h 287782"/>
                              <a:gd name="T10" fmla="*/ 0 w 361950"/>
                              <a:gd name="T11" fmla="*/ 0 h 287782"/>
                              <a:gd name="T12" fmla="*/ 361950 w 361950"/>
                              <a:gd name="T13" fmla="*/ 287782 h 287782"/>
                            </a:gdLst>
                            <a:ahLst/>
                            <a:cxnLst>
                              <a:cxn ang="0">
                                <a:pos x="T0" y="T1"/>
                              </a:cxn>
                              <a:cxn ang="0">
                                <a:pos x="T2" y="T3"/>
                              </a:cxn>
                              <a:cxn ang="0">
                                <a:pos x="T4" y="T5"/>
                              </a:cxn>
                              <a:cxn ang="0">
                                <a:pos x="T6" y="T7"/>
                              </a:cxn>
                              <a:cxn ang="0">
                                <a:pos x="T8" y="T9"/>
                              </a:cxn>
                            </a:cxnLst>
                            <a:rect l="T10" t="T11" r="T12" b="T13"/>
                            <a:pathLst>
                              <a:path w="361950" h="287782">
                                <a:moveTo>
                                  <a:pt x="0" y="143891"/>
                                </a:moveTo>
                                <a:cubicBezTo>
                                  <a:pt x="0" y="64389"/>
                                  <a:pt x="81026" y="0"/>
                                  <a:pt x="180975" y="0"/>
                                </a:cubicBezTo>
                                <a:cubicBezTo>
                                  <a:pt x="280924" y="0"/>
                                  <a:pt x="361950" y="64389"/>
                                  <a:pt x="361950" y="143891"/>
                                </a:cubicBezTo>
                                <a:cubicBezTo>
                                  <a:pt x="361950" y="223393"/>
                                  <a:pt x="280924" y="287782"/>
                                  <a:pt x="180975" y="287782"/>
                                </a:cubicBezTo>
                                <a:cubicBezTo>
                                  <a:pt x="81026" y="287782"/>
                                  <a:pt x="0" y="223393"/>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10" name="Picture 767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2275078" y="1486535"/>
                            <a:ext cx="245364" cy="193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11" name="Rectangle 7680"/>
                        <wps:cNvSpPr>
                          <a:spLocks noChangeArrowheads="1"/>
                        </wps:cNvSpPr>
                        <wps:spPr bwMode="auto">
                          <a:xfrm>
                            <a:off x="2367153" y="1491814"/>
                            <a:ext cx="84117"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8</w:t>
                              </w:r>
                            </w:p>
                          </w:txbxContent>
                        </wps:txbx>
                        <wps:bodyPr rot="0" vert="horz" wrap="square" lIns="0" tIns="0" rIns="0" bIns="0" anchor="t" anchorCtr="0" upright="1">
                          <a:noAutofit/>
                        </wps:bodyPr>
                      </wps:wsp>
                      <wps:wsp>
                        <wps:cNvPr id="56412" name="Rectangle 7681"/>
                        <wps:cNvSpPr>
                          <a:spLocks noChangeArrowheads="1"/>
                        </wps:cNvSpPr>
                        <wps:spPr bwMode="auto">
                          <a:xfrm>
                            <a:off x="2431161" y="1491814"/>
                            <a:ext cx="42058"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 xml:space="preserve"> </w:t>
                              </w:r>
                            </w:p>
                          </w:txbxContent>
                        </wps:txbx>
                        <wps:bodyPr rot="0" vert="horz" wrap="square" lIns="0" tIns="0" rIns="0" bIns="0" anchor="t" anchorCtr="0" upright="1">
                          <a:noAutofit/>
                        </wps:bodyPr>
                      </wps:wsp>
                      <wps:wsp>
                        <wps:cNvPr id="56413" name="Shape 7682"/>
                        <wps:cNvSpPr>
                          <a:spLocks/>
                        </wps:cNvSpPr>
                        <wps:spPr bwMode="auto">
                          <a:xfrm>
                            <a:off x="1673606" y="1822704"/>
                            <a:ext cx="361950" cy="287909"/>
                          </a:xfrm>
                          <a:custGeom>
                            <a:avLst/>
                            <a:gdLst>
                              <a:gd name="T0" fmla="*/ 180975 w 361950"/>
                              <a:gd name="T1" fmla="*/ 0 h 287909"/>
                              <a:gd name="T2" fmla="*/ 361950 w 361950"/>
                              <a:gd name="T3" fmla="*/ 143891 h 287909"/>
                              <a:gd name="T4" fmla="*/ 180975 w 361950"/>
                              <a:gd name="T5" fmla="*/ 287909 h 287909"/>
                              <a:gd name="T6" fmla="*/ 0 w 361950"/>
                              <a:gd name="T7" fmla="*/ 143891 h 287909"/>
                              <a:gd name="T8" fmla="*/ 180975 w 361950"/>
                              <a:gd name="T9" fmla="*/ 0 h 287909"/>
                              <a:gd name="T10" fmla="*/ 0 w 361950"/>
                              <a:gd name="T11" fmla="*/ 0 h 287909"/>
                              <a:gd name="T12" fmla="*/ 361950 w 361950"/>
                              <a:gd name="T13" fmla="*/ 287909 h 287909"/>
                            </a:gdLst>
                            <a:ahLst/>
                            <a:cxnLst>
                              <a:cxn ang="0">
                                <a:pos x="T0" y="T1"/>
                              </a:cxn>
                              <a:cxn ang="0">
                                <a:pos x="T2" y="T3"/>
                              </a:cxn>
                              <a:cxn ang="0">
                                <a:pos x="T4" y="T5"/>
                              </a:cxn>
                              <a:cxn ang="0">
                                <a:pos x="T6" y="T7"/>
                              </a:cxn>
                              <a:cxn ang="0">
                                <a:pos x="T8" y="T9"/>
                              </a:cxn>
                            </a:cxnLst>
                            <a:rect l="T10" t="T11" r="T12" b="T13"/>
                            <a:pathLst>
                              <a:path w="361950" h="287909">
                                <a:moveTo>
                                  <a:pt x="180975" y="0"/>
                                </a:moveTo>
                                <a:cubicBezTo>
                                  <a:pt x="280924" y="0"/>
                                  <a:pt x="361950" y="64389"/>
                                  <a:pt x="361950" y="143891"/>
                                </a:cubicBezTo>
                                <a:cubicBezTo>
                                  <a:pt x="361950" y="223393"/>
                                  <a:pt x="280924" y="287909"/>
                                  <a:pt x="180975" y="287909"/>
                                </a:cubicBezTo>
                                <a:cubicBezTo>
                                  <a:pt x="81026" y="287909"/>
                                  <a:pt x="0" y="223393"/>
                                  <a:pt x="0" y="143891"/>
                                </a:cubicBezTo>
                                <a:cubicBezTo>
                                  <a:pt x="0" y="64389"/>
                                  <a:pt x="81026" y="0"/>
                                  <a:pt x="180975" y="0"/>
                                </a:cubicBezTo>
                                <a:close/>
                              </a:path>
                            </a:pathLst>
                          </a:custGeom>
                          <a:solidFill>
                            <a:srgbClr val="70AD47"/>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14" name="Shape 7683"/>
                        <wps:cNvSpPr>
                          <a:spLocks/>
                        </wps:cNvSpPr>
                        <wps:spPr bwMode="auto">
                          <a:xfrm>
                            <a:off x="1673606" y="1822704"/>
                            <a:ext cx="361950" cy="287909"/>
                          </a:xfrm>
                          <a:custGeom>
                            <a:avLst/>
                            <a:gdLst>
                              <a:gd name="T0" fmla="*/ 0 w 361950"/>
                              <a:gd name="T1" fmla="*/ 143891 h 287909"/>
                              <a:gd name="T2" fmla="*/ 180975 w 361950"/>
                              <a:gd name="T3" fmla="*/ 0 h 287909"/>
                              <a:gd name="T4" fmla="*/ 361950 w 361950"/>
                              <a:gd name="T5" fmla="*/ 143891 h 287909"/>
                              <a:gd name="T6" fmla="*/ 180975 w 361950"/>
                              <a:gd name="T7" fmla="*/ 287909 h 287909"/>
                              <a:gd name="T8" fmla="*/ 0 w 361950"/>
                              <a:gd name="T9" fmla="*/ 143891 h 287909"/>
                              <a:gd name="T10" fmla="*/ 0 w 361950"/>
                              <a:gd name="T11" fmla="*/ 0 h 287909"/>
                              <a:gd name="T12" fmla="*/ 361950 w 361950"/>
                              <a:gd name="T13" fmla="*/ 287909 h 287909"/>
                            </a:gdLst>
                            <a:ahLst/>
                            <a:cxnLst>
                              <a:cxn ang="0">
                                <a:pos x="T0" y="T1"/>
                              </a:cxn>
                              <a:cxn ang="0">
                                <a:pos x="T2" y="T3"/>
                              </a:cxn>
                              <a:cxn ang="0">
                                <a:pos x="T4" y="T5"/>
                              </a:cxn>
                              <a:cxn ang="0">
                                <a:pos x="T6" y="T7"/>
                              </a:cxn>
                              <a:cxn ang="0">
                                <a:pos x="T8" y="T9"/>
                              </a:cxn>
                            </a:cxnLst>
                            <a:rect l="T10" t="T11" r="T12" b="T13"/>
                            <a:pathLst>
                              <a:path w="361950" h="287909">
                                <a:moveTo>
                                  <a:pt x="0" y="143891"/>
                                </a:moveTo>
                                <a:cubicBezTo>
                                  <a:pt x="0" y="64389"/>
                                  <a:pt x="81026" y="0"/>
                                  <a:pt x="180975" y="0"/>
                                </a:cubicBezTo>
                                <a:cubicBezTo>
                                  <a:pt x="280924" y="0"/>
                                  <a:pt x="361950" y="64389"/>
                                  <a:pt x="361950" y="143891"/>
                                </a:cubicBezTo>
                                <a:cubicBezTo>
                                  <a:pt x="361950" y="223393"/>
                                  <a:pt x="280924" y="287909"/>
                                  <a:pt x="180975" y="287909"/>
                                </a:cubicBezTo>
                                <a:cubicBezTo>
                                  <a:pt x="81026" y="287909"/>
                                  <a:pt x="0" y="223393"/>
                                  <a:pt x="0" y="143891"/>
                                </a:cubicBezTo>
                                <a:close/>
                              </a:path>
                            </a:pathLst>
                          </a:custGeom>
                          <a:noFill/>
                          <a:ln w="9525"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56415" name="Picture 768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1731010" y="1869060"/>
                            <a:ext cx="246888" cy="195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16" name="Rectangle 7686"/>
                        <wps:cNvSpPr>
                          <a:spLocks noChangeArrowheads="1"/>
                        </wps:cNvSpPr>
                        <wps:spPr bwMode="auto">
                          <a:xfrm>
                            <a:off x="1823085" y="1874338"/>
                            <a:ext cx="84117"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9</w:t>
                              </w:r>
                            </w:p>
                          </w:txbxContent>
                        </wps:txbx>
                        <wps:bodyPr rot="0" vert="horz" wrap="square" lIns="0" tIns="0" rIns="0" bIns="0" anchor="t" anchorCtr="0" upright="1">
                          <a:noAutofit/>
                        </wps:bodyPr>
                      </wps:wsp>
                      <wps:wsp>
                        <wps:cNvPr id="56417" name="Rectangle 7687"/>
                        <wps:cNvSpPr>
                          <a:spLocks noChangeArrowheads="1"/>
                        </wps:cNvSpPr>
                        <wps:spPr bwMode="auto">
                          <a:xfrm>
                            <a:off x="1887093" y="1874338"/>
                            <a:ext cx="42058" cy="186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20"/>
                                </w:rPr>
                                <w:t xml:space="preserve"> </w:t>
                              </w:r>
                            </w:p>
                          </w:txbxContent>
                        </wps:txbx>
                        <wps:bodyPr rot="0" vert="horz" wrap="square" lIns="0" tIns="0" rIns="0" bIns="0" anchor="t" anchorCtr="0" upright="1">
                          <a:noAutofit/>
                        </wps:bodyPr>
                      </wps:wsp>
                      <wps:wsp>
                        <wps:cNvPr id="56418" name="Shape 7688"/>
                        <wps:cNvSpPr>
                          <a:spLocks/>
                        </wps:cNvSpPr>
                        <wps:spPr bwMode="auto">
                          <a:xfrm>
                            <a:off x="1364869" y="1280034"/>
                            <a:ext cx="344043" cy="217424"/>
                          </a:xfrm>
                          <a:custGeom>
                            <a:avLst/>
                            <a:gdLst>
                              <a:gd name="T0" fmla="*/ 337312 w 344043"/>
                              <a:gd name="T1" fmla="*/ 0 h 217424"/>
                              <a:gd name="T2" fmla="*/ 344043 w 344043"/>
                              <a:gd name="T3" fmla="*/ 10795 h 217424"/>
                              <a:gd name="T4" fmla="*/ 68075 w 344043"/>
                              <a:gd name="T5" fmla="*/ 182510 h 217424"/>
                              <a:gd name="T6" fmla="*/ 84836 w 344043"/>
                              <a:gd name="T7" fmla="*/ 209423 h 217424"/>
                              <a:gd name="T8" fmla="*/ 0 w 344043"/>
                              <a:gd name="T9" fmla="*/ 217424 h 217424"/>
                              <a:gd name="T10" fmla="*/ 44577 w 344043"/>
                              <a:gd name="T11" fmla="*/ 144780 h 217424"/>
                              <a:gd name="T12" fmla="*/ 61350 w 344043"/>
                              <a:gd name="T13" fmla="*/ 171712 h 217424"/>
                              <a:gd name="T14" fmla="*/ 337312 w 344043"/>
                              <a:gd name="T15" fmla="*/ 0 h 217424"/>
                              <a:gd name="T16" fmla="*/ 0 w 344043"/>
                              <a:gd name="T17" fmla="*/ 0 h 217424"/>
                              <a:gd name="T18" fmla="*/ 344043 w 344043"/>
                              <a:gd name="T19" fmla="*/ 217424 h 217424"/>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344043" h="217424">
                                <a:moveTo>
                                  <a:pt x="337312" y="0"/>
                                </a:moveTo>
                                <a:lnTo>
                                  <a:pt x="344043" y="10795"/>
                                </a:lnTo>
                                <a:lnTo>
                                  <a:pt x="68075" y="182510"/>
                                </a:lnTo>
                                <a:lnTo>
                                  <a:pt x="84836" y="209423"/>
                                </a:lnTo>
                                <a:lnTo>
                                  <a:pt x="0" y="217424"/>
                                </a:lnTo>
                                <a:lnTo>
                                  <a:pt x="44577" y="144780"/>
                                </a:lnTo>
                                <a:lnTo>
                                  <a:pt x="61350" y="171712"/>
                                </a:lnTo>
                                <a:lnTo>
                                  <a:pt x="337312"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19" name="Shape 7689"/>
                        <wps:cNvSpPr>
                          <a:spLocks/>
                        </wps:cNvSpPr>
                        <wps:spPr bwMode="auto">
                          <a:xfrm>
                            <a:off x="1400810" y="1642491"/>
                            <a:ext cx="329311" cy="221234"/>
                          </a:xfrm>
                          <a:custGeom>
                            <a:avLst/>
                            <a:gdLst>
                              <a:gd name="T0" fmla="*/ 7112 w 329311"/>
                              <a:gd name="T1" fmla="*/ 0 h 221234"/>
                              <a:gd name="T2" fmla="*/ 269359 w 329311"/>
                              <a:gd name="T3" fmla="*/ 173854 h 221234"/>
                              <a:gd name="T4" fmla="*/ 286893 w 329311"/>
                              <a:gd name="T5" fmla="*/ 147447 h 221234"/>
                              <a:gd name="T6" fmla="*/ 329311 w 329311"/>
                              <a:gd name="T7" fmla="*/ 221234 h 221234"/>
                              <a:gd name="T8" fmla="*/ 244729 w 329311"/>
                              <a:gd name="T9" fmla="*/ 210947 h 221234"/>
                              <a:gd name="T10" fmla="*/ 262303 w 329311"/>
                              <a:gd name="T11" fmla="*/ 184479 h 221234"/>
                              <a:gd name="T12" fmla="*/ 0 w 329311"/>
                              <a:gd name="T13" fmla="*/ 10668 h 221234"/>
                              <a:gd name="T14" fmla="*/ 7112 w 329311"/>
                              <a:gd name="T15" fmla="*/ 0 h 221234"/>
                              <a:gd name="T16" fmla="*/ 0 w 329311"/>
                              <a:gd name="T17" fmla="*/ 0 h 221234"/>
                              <a:gd name="T18" fmla="*/ 329311 w 329311"/>
                              <a:gd name="T19" fmla="*/ 221234 h 221234"/>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329311" h="221234">
                                <a:moveTo>
                                  <a:pt x="7112" y="0"/>
                                </a:moveTo>
                                <a:lnTo>
                                  <a:pt x="269359" y="173854"/>
                                </a:lnTo>
                                <a:lnTo>
                                  <a:pt x="286893" y="147447"/>
                                </a:lnTo>
                                <a:lnTo>
                                  <a:pt x="329311" y="221234"/>
                                </a:lnTo>
                                <a:lnTo>
                                  <a:pt x="244729" y="210947"/>
                                </a:lnTo>
                                <a:lnTo>
                                  <a:pt x="262303" y="184479"/>
                                </a:lnTo>
                                <a:lnTo>
                                  <a:pt x="0" y="10668"/>
                                </a:lnTo>
                                <a:lnTo>
                                  <a:pt x="7112"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20" name="Shape 7690"/>
                        <wps:cNvSpPr>
                          <a:spLocks/>
                        </wps:cNvSpPr>
                        <wps:spPr bwMode="auto">
                          <a:xfrm>
                            <a:off x="2011680" y="1258698"/>
                            <a:ext cx="293116" cy="197231"/>
                          </a:xfrm>
                          <a:custGeom>
                            <a:avLst/>
                            <a:gdLst>
                              <a:gd name="T0" fmla="*/ 7112 w 293116"/>
                              <a:gd name="T1" fmla="*/ 0 h 197231"/>
                              <a:gd name="T2" fmla="*/ 233105 w 293116"/>
                              <a:gd name="T3" fmla="*/ 149812 h 197231"/>
                              <a:gd name="T4" fmla="*/ 250698 w 293116"/>
                              <a:gd name="T5" fmla="*/ 123317 h 197231"/>
                              <a:gd name="T6" fmla="*/ 293116 w 293116"/>
                              <a:gd name="T7" fmla="*/ 197231 h 197231"/>
                              <a:gd name="T8" fmla="*/ 208534 w 293116"/>
                              <a:gd name="T9" fmla="*/ 186817 h 197231"/>
                              <a:gd name="T10" fmla="*/ 226108 w 293116"/>
                              <a:gd name="T11" fmla="*/ 160350 h 197231"/>
                              <a:gd name="T12" fmla="*/ 0 w 293116"/>
                              <a:gd name="T13" fmla="*/ 10540 h 197231"/>
                              <a:gd name="T14" fmla="*/ 7112 w 293116"/>
                              <a:gd name="T15" fmla="*/ 0 h 197231"/>
                              <a:gd name="T16" fmla="*/ 0 w 293116"/>
                              <a:gd name="T17" fmla="*/ 0 h 197231"/>
                              <a:gd name="T18" fmla="*/ 293116 w 293116"/>
                              <a:gd name="T19" fmla="*/ 197231 h 197231"/>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93116" h="197231">
                                <a:moveTo>
                                  <a:pt x="7112" y="0"/>
                                </a:moveTo>
                                <a:lnTo>
                                  <a:pt x="233105" y="149812"/>
                                </a:lnTo>
                                <a:lnTo>
                                  <a:pt x="250698" y="123317"/>
                                </a:lnTo>
                                <a:lnTo>
                                  <a:pt x="293116" y="197231"/>
                                </a:lnTo>
                                <a:lnTo>
                                  <a:pt x="208534" y="186817"/>
                                </a:lnTo>
                                <a:lnTo>
                                  <a:pt x="226108" y="160350"/>
                                </a:lnTo>
                                <a:lnTo>
                                  <a:pt x="0" y="10540"/>
                                </a:lnTo>
                                <a:lnTo>
                                  <a:pt x="7112"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21" name="Shape 7691"/>
                        <wps:cNvSpPr>
                          <a:spLocks/>
                        </wps:cNvSpPr>
                        <wps:spPr bwMode="auto">
                          <a:xfrm>
                            <a:off x="1999361" y="1694435"/>
                            <a:ext cx="293370" cy="224155"/>
                          </a:xfrm>
                          <a:custGeom>
                            <a:avLst/>
                            <a:gdLst>
                              <a:gd name="T0" fmla="*/ 285750 w 293370"/>
                              <a:gd name="T1" fmla="*/ 0 h 224155"/>
                              <a:gd name="T2" fmla="*/ 293370 w 293370"/>
                              <a:gd name="T3" fmla="*/ 10160 h 224155"/>
                              <a:gd name="T4" fmla="*/ 64577 w 293370"/>
                              <a:gd name="T5" fmla="*/ 183366 h 224155"/>
                              <a:gd name="T6" fmla="*/ 83693 w 293370"/>
                              <a:gd name="T7" fmla="*/ 208661 h 224155"/>
                              <a:gd name="T8" fmla="*/ 0 w 293370"/>
                              <a:gd name="T9" fmla="*/ 224155 h 224155"/>
                              <a:gd name="T10" fmla="*/ 37719 w 293370"/>
                              <a:gd name="T11" fmla="*/ 147827 h 224155"/>
                              <a:gd name="T12" fmla="*/ 56920 w 293370"/>
                              <a:gd name="T13" fmla="*/ 173234 h 224155"/>
                              <a:gd name="T14" fmla="*/ 285750 w 293370"/>
                              <a:gd name="T15" fmla="*/ 0 h 224155"/>
                              <a:gd name="T16" fmla="*/ 0 w 293370"/>
                              <a:gd name="T17" fmla="*/ 0 h 224155"/>
                              <a:gd name="T18" fmla="*/ 293370 w 293370"/>
                              <a:gd name="T19" fmla="*/ 224155 h 224155"/>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93370" h="224155">
                                <a:moveTo>
                                  <a:pt x="285750" y="0"/>
                                </a:moveTo>
                                <a:lnTo>
                                  <a:pt x="293370" y="10160"/>
                                </a:lnTo>
                                <a:lnTo>
                                  <a:pt x="64577" y="183366"/>
                                </a:lnTo>
                                <a:lnTo>
                                  <a:pt x="83693" y="208661"/>
                                </a:lnTo>
                                <a:lnTo>
                                  <a:pt x="0" y="224155"/>
                                </a:lnTo>
                                <a:lnTo>
                                  <a:pt x="37719" y="147827"/>
                                </a:lnTo>
                                <a:lnTo>
                                  <a:pt x="56920" y="173234"/>
                                </a:lnTo>
                                <a:lnTo>
                                  <a:pt x="28575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56422" name="Picture 769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2547874" y="1192403"/>
                            <a:ext cx="362712" cy="28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56423" name="Rectangle 7694"/>
                        <wps:cNvSpPr>
                          <a:spLocks noChangeArrowheads="1"/>
                        </wps:cNvSpPr>
                        <wps:spPr bwMode="auto">
                          <a:xfrm>
                            <a:off x="2649347" y="1201377"/>
                            <a:ext cx="146670" cy="22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R</w:t>
                              </w:r>
                            </w:p>
                          </w:txbxContent>
                        </wps:txbx>
                        <wps:bodyPr rot="0" vert="horz" wrap="square" lIns="0" tIns="0" rIns="0" bIns="0" anchor="t" anchorCtr="0" upright="1">
                          <a:noAutofit/>
                        </wps:bodyPr>
                      </wps:wsp>
                      <wps:wsp>
                        <wps:cNvPr id="56424" name="Rectangle 7695"/>
                        <wps:cNvSpPr>
                          <a:spLocks noChangeArrowheads="1"/>
                        </wps:cNvSpPr>
                        <wps:spPr bwMode="auto">
                          <a:xfrm>
                            <a:off x="2759075" y="1266271"/>
                            <a:ext cx="67902" cy="15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sz w:val="16"/>
                                </w:rPr>
                                <w:t>2</w:t>
                              </w:r>
                            </w:p>
                          </w:txbxContent>
                        </wps:txbx>
                        <wps:bodyPr rot="0" vert="horz" wrap="square" lIns="0" tIns="0" rIns="0" bIns="0" anchor="t" anchorCtr="0" upright="1">
                          <a:noAutofit/>
                        </wps:bodyPr>
                      </wps:wsp>
                      <wps:wsp>
                        <wps:cNvPr id="56425" name="Rectangle 7696"/>
                        <wps:cNvSpPr>
                          <a:spLocks noChangeArrowheads="1"/>
                        </wps:cNvSpPr>
                        <wps:spPr bwMode="auto">
                          <a:xfrm>
                            <a:off x="2810891" y="1201377"/>
                            <a:ext cx="50775" cy="224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3F1C2C">
                              <w:pPr>
                                <w:spacing w:after="160" w:line="259" w:lineRule="auto"/>
                                <w:jc w:val="left"/>
                              </w:pPr>
                              <w:r>
                                <w:rPr>
                                  <w:b/>
                                </w:rPr>
                                <w:t xml:space="preserve"> </w:t>
                              </w:r>
                            </w:p>
                          </w:txbxContent>
                        </wps:txbx>
                        <wps:bodyPr rot="0" vert="horz" wrap="square" lIns="0" tIns="0" rIns="0" bIns="0" anchor="t" anchorCtr="0" upright="1">
                          <a:noAutofit/>
                        </wps:bodyPr>
                      </wps:wsp>
                      <wps:wsp>
                        <wps:cNvPr id="56426" name="Shape 7697"/>
                        <wps:cNvSpPr>
                          <a:spLocks/>
                        </wps:cNvSpPr>
                        <wps:spPr bwMode="auto">
                          <a:xfrm>
                            <a:off x="2987421" y="302509"/>
                            <a:ext cx="1119124" cy="257878"/>
                          </a:xfrm>
                          <a:custGeom>
                            <a:avLst/>
                            <a:gdLst>
                              <a:gd name="T0" fmla="*/ 977646 w 980694"/>
                              <a:gd name="T1" fmla="*/ 0 h 270256"/>
                              <a:gd name="T2" fmla="*/ 980694 w 980694"/>
                              <a:gd name="T3" fmla="*/ 12319 h 270256"/>
                              <a:gd name="T4" fmla="*/ 75463 w 980694"/>
                              <a:gd name="T5" fmla="*/ 239473 h 270256"/>
                              <a:gd name="T6" fmla="*/ 83185 w 980694"/>
                              <a:gd name="T7" fmla="*/ 270256 h 270256"/>
                              <a:gd name="T8" fmla="*/ 0 w 980694"/>
                              <a:gd name="T9" fmla="*/ 251841 h 270256"/>
                              <a:gd name="T10" fmla="*/ 64643 w 980694"/>
                              <a:gd name="T11" fmla="*/ 196342 h 270256"/>
                              <a:gd name="T12" fmla="*/ 72375 w 980694"/>
                              <a:gd name="T13" fmla="*/ 227164 h 270256"/>
                              <a:gd name="T14" fmla="*/ 977646 w 980694"/>
                              <a:gd name="T15" fmla="*/ 0 h 270256"/>
                              <a:gd name="T16" fmla="*/ 0 w 980694"/>
                              <a:gd name="T17" fmla="*/ 0 h 270256"/>
                              <a:gd name="T18" fmla="*/ 980694 w 980694"/>
                              <a:gd name="T19" fmla="*/ 270256 h 270256"/>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980694" h="270256">
                                <a:moveTo>
                                  <a:pt x="977646" y="0"/>
                                </a:moveTo>
                                <a:lnTo>
                                  <a:pt x="980694" y="12319"/>
                                </a:lnTo>
                                <a:lnTo>
                                  <a:pt x="75463" y="239473"/>
                                </a:lnTo>
                                <a:lnTo>
                                  <a:pt x="83185" y="270256"/>
                                </a:lnTo>
                                <a:lnTo>
                                  <a:pt x="0" y="251841"/>
                                </a:lnTo>
                                <a:lnTo>
                                  <a:pt x="64643" y="196342"/>
                                </a:lnTo>
                                <a:lnTo>
                                  <a:pt x="72375" y="227164"/>
                                </a:lnTo>
                                <a:lnTo>
                                  <a:pt x="977646" y="0"/>
                                </a:lnTo>
                                <a:close/>
                              </a:path>
                            </a:pathLst>
                          </a:custGeom>
                          <a:solidFill>
                            <a:srgbClr val="0070C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27" name="Shape 7698"/>
                        <wps:cNvSpPr>
                          <a:spLocks/>
                        </wps:cNvSpPr>
                        <wps:spPr bwMode="auto">
                          <a:xfrm>
                            <a:off x="2018182" y="367689"/>
                            <a:ext cx="1952625" cy="844677"/>
                          </a:xfrm>
                          <a:custGeom>
                            <a:avLst/>
                            <a:gdLst>
                              <a:gd name="T0" fmla="*/ 1947545 w 1952625"/>
                              <a:gd name="T1" fmla="*/ 0 h 844677"/>
                              <a:gd name="T2" fmla="*/ 1952625 w 1952625"/>
                              <a:gd name="T3" fmla="*/ 11684 h 844677"/>
                              <a:gd name="T4" fmla="*/ 72600 w 1952625"/>
                              <a:gd name="T5" fmla="*/ 815516 h 844677"/>
                              <a:gd name="T6" fmla="*/ 85090 w 1952625"/>
                              <a:gd name="T7" fmla="*/ 844677 h 844677"/>
                              <a:gd name="T8" fmla="*/ 0 w 1952625"/>
                              <a:gd name="T9" fmla="*/ 839597 h 844677"/>
                              <a:gd name="T10" fmla="*/ 55118 w 1952625"/>
                              <a:gd name="T11" fmla="*/ 774700 h 844677"/>
                              <a:gd name="T12" fmla="*/ 67603 w 1952625"/>
                              <a:gd name="T13" fmla="*/ 803850 h 844677"/>
                              <a:gd name="T14" fmla="*/ 1947545 w 1952625"/>
                              <a:gd name="T15" fmla="*/ 0 h 844677"/>
                              <a:gd name="T16" fmla="*/ 0 w 1952625"/>
                              <a:gd name="T17" fmla="*/ 0 h 844677"/>
                              <a:gd name="T18" fmla="*/ 1952625 w 1952625"/>
                              <a:gd name="T19" fmla="*/ 844677 h 844677"/>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1952625" h="844677">
                                <a:moveTo>
                                  <a:pt x="1947545" y="0"/>
                                </a:moveTo>
                                <a:lnTo>
                                  <a:pt x="1952625" y="11684"/>
                                </a:lnTo>
                                <a:lnTo>
                                  <a:pt x="72600" y="815516"/>
                                </a:lnTo>
                                <a:lnTo>
                                  <a:pt x="85090" y="844677"/>
                                </a:lnTo>
                                <a:lnTo>
                                  <a:pt x="0" y="839597"/>
                                </a:lnTo>
                                <a:lnTo>
                                  <a:pt x="55118" y="774700"/>
                                </a:lnTo>
                                <a:lnTo>
                                  <a:pt x="67603" y="803850"/>
                                </a:lnTo>
                                <a:lnTo>
                                  <a:pt x="1947545" y="0"/>
                                </a:lnTo>
                                <a:close/>
                              </a:path>
                            </a:pathLst>
                          </a:custGeom>
                          <a:solidFill>
                            <a:srgbClr val="0070C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56428" name="Shape 7699"/>
                        <wps:cNvSpPr>
                          <a:spLocks/>
                        </wps:cNvSpPr>
                        <wps:spPr bwMode="auto">
                          <a:xfrm>
                            <a:off x="3085211" y="143129"/>
                            <a:ext cx="1014349" cy="183896"/>
                          </a:xfrm>
                          <a:custGeom>
                            <a:avLst/>
                            <a:gdLst>
                              <a:gd name="T0" fmla="*/ 81026 w 1014349"/>
                              <a:gd name="T1" fmla="*/ 0 h 183896"/>
                              <a:gd name="T2" fmla="*/ 76312 w 1014349"/>
                              <a:gd name="T3" fmla="*/ 31464 h 183896"/>
                              <a:gd name="T4" fmla="*/ 1014349 w 1014349"/>
                              <a:gd name="T5" fmla="*/ 171323 h 183896"/>
                              <a:gd name="T6" fmla="*/ 1012571 w 1014349"/>
                              <a:gd name="T7" fmla="*/ 183896 h 183896"/>
                              <a:gd name="T8" fmla="*/ 74428 w 1014349"/>
                              <a:gd name="T9" fmla="*/ 44039 h 183896"/>
                              <a:gd name="T10" fmla="*/ 69723 w 1014349"/>
                              <a:gd name="T11" fmla="*/ 75438 h 183896"/>
                              <a:gd name="T12" fmla="*/ 0 w 1014349"/>
                              <a:gd name="T13" fmla="*/ 26416 h 183896"/>
                              <a:gd name="T14" fmla="*/ 81026 w 1014349"/>
                              <a:gd name="T15" fmla="*/ 0 h 183896"/>
                              <a:gd name="T16" fmla="*/ 0 w 1014349"/>
                              <a:gd name="T17" fmla="*/ 0 h 183896"/>
                              <a:gd name="T18" fmla="*/ 1014349 w 1014349"/>
                              <a:gd name="T19" fmla="*/ 183896 h 183896"/>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1014349" h="183896">
                                <a:moveTo>
                                  <a:pt x="81026" y="0"/>
                                </a:moveTo>
                                <a:lnTo>
                                  <a:pt x="76312" y="31464"/>
                                </a:lnTo>
                                <a:lnTo>
                                  <a:pt x="1014349" y="171323"/>
                                </a:lnTo>
                                <a:lnTo>
                                  <a:pt x="1012571" y="183896"/>
                                </a:lnTo>
                                <a:lnTo>
                                  <a:pt x="74428" y="44039"/>
                                </a:lnTo>
                                <a:lnTo>
                                  <a:pt x="69723" y="75438"/>
                                </a:lnTo>
                                <a:lnTo>
                                  <a:pt x="0" y="26416"/>
                                </a:lnTo>
                                <a:lnTo>
                                  <a:pt x="81026" y="0"/>
                                </a:lnTo>
                                <a:close/>
                              </a:path>
                            </a:pathLst>
                          </a:custGeom>
                          <a:solidFill>
                            <a:srgbClr val="0070C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05888AAB" id="Group 56324" o:spid="_x0000_s1119" style="width:395.95pt;height:273.05pt;mso-position-horizontal-relative:char;mso-position-vertical-relative:line" coordsize="50283,3535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">
                <v:shape id="Shape 130903" o:spid="_x0000_s1120" style="position:absolute;left:7312;top:971;width:17431;height:28454;visibility:visible;mso-wrap-style:square;v-text-anchor:top" coordsize="1743075,2845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aF8cUA&#10;AADeAAAADwAAAGRycy9kb3ducmV2LnhtbESPQUvEMBSE74L/ITxhb25iZRftNl1EEAqL4lYPe3w0&#10;z7bYvJQmpt1/vxEEj8PMfMMU+8UOItLke8ca7tYKBHHjTM+ths+Pl9sHED4gGxwck4YzediX11cF&#10;5sbNfKRYh1YkCPscNXQhjLmUvunIol+7kTh5X26yGJKcWmkmnBPcDjJTaist9pwWOhzpuaPmu/6x&#10;GtRbHLPDO3Edq8fTa6RKzX2l9epmedqBCLSE//BfuzIaNtv7bAO/d9IVk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oXxxQAAAN4AAAAPAAAAAAAAAAAAAAAAAJgCAABkcnMv&#10;ZG93bnJldi54bWxQSwUGAAAAAAQABAD1AAAAigMAAAAA&#10;" path="m,l1743075,r,2845435l,2845435,,e" fillcolor="#92d050" stroked="f" strokeweight="0">
                  <v:stroke miterlimit="83231f" joinstyle="miter"/>
                  <v:path arrowok="t" o:connecttype="custom" o:connectlocs="0,0;1743075,0;1743075,2845435;0,2845435;0,0" o:connectangles="0,0,0,0,0" textboxrect="0,0,1743075,2845435"/>
                </v:shape>
                <v:shape id="Picture 7298" o:spid="_x0000_s1121" type="#_x0000_t75" style="position:absolute;left:7312;top:971;width:17431;height:284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OuCG/EAAAA3gAAAA8AAABkcnMvZG93bnJldi54bWxEj0FrAjEUhO8F/0N4Qm810UWpq1FKoXQ9&#10;qvX+2Dw3wc3LdpPqtr++EQo9DjPzDbPeDr4VV+qjC6xhOlEgiOtgHDcaPo5vT88gYkI22AYmDd8U&#10;YbsZPayxNOHGe7oeUiMyhGOJGmxKXSllrC15jJPQEWfvHHqPKcu+kabHW4b7Vs6UWkiPjvOCxY5e&#10;LdWXw5fX8D5TZ6ps8Vkt7Q+6nToZF1utH8fDywpEoiH9h//aldEwXxTFFO538hWQm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OuCG/EAAAA3gAAAA8AAAAAAAAAAAAAAAAA&#10;nwIAAGRycy9kb3ducmV2LnhtbFBLBQYAAAAABAAEAPcAAACQAwAAAAA=&#10;">
                  <v:imagedata r:id="rId71" o:title=""/>
                </v:shape>
                <v:rect id="Rectangle 7301" o:spid="_x0000_s1122" style="position:absolute;top:3360;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bj9sgA&#10;AADeAAAADwAAAGRycy9kb3ducmV2LnhtbESPT2vCQBTE70K/w/IKvemmCYqmrhLaih79U7C9PbKv&#10;SWj2bchuk7Sf3hUEj8PM/IZZrgdTi45aV1lW8DyJQBDnVldcKPg4bcZzEM4ja6wtk4I/crBePYyW&#10;mGrb84G6oy9EgLBLUUHpfZNK6fKSDLqJbYiD921bgz7ItpC6xT7ATS3jKJpJgxWHhRIbei0p/zn+&#10;GgXbeZN97ux/X9TvX9vz/rx4Oy28Uk+PQ/YCwtPg7+Fbe6cVTGdJEsP1TrgCcnU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rZuP2yAAAAN4AAAAPAAAAAAAAAAAAAAAAAJgCAABk&#10;cnMvZG93bnJldi54bWxQSwUGAAAAAAQABAD1AAAAjQMAAAAA&#10;" filled="f" stroked="f">
                  <v:textbox inset="0,0,0,0">
                    <w:txbxContent>
                      <w:p w:rsidR="00162E7C" w:rsidRDefault="00162E7C" w:rsidP="003F1C2C">
                        <w:pPr>
                          <w:spacing w:after="160" w:line="259" w:lineRule="auto"/>
                          <w:jc w:val="left"/>
                        </w:pPr>
                        <w:r>
                          <w:t xml:space="preserve"> </w:t>
                        </w:r>
                      </w:p>
                    </w:txbxContent>
                  </v:textbox>
                </v:rect>
                <v:rect id="Rectangle 7302" o:spid="_x0000_s1123" style="position:absolute;top:5981;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pGbccA&#10;AADeAAAADwAAAGRycy9kb3ducmV2LnhtbESPT2vCQBTE7wW/w/KE3upGQyVGVxHbokf/FNTbI/tM&#10;gtm3Ibs1aT+9Kwg9DjPzG2a26EwlbtS40rKC4SACQZxZXXKu4Pvw9ZaAcB5ZY2WZFPySg8W89zLD&#10;VNuWd3Tb+1wECLsUFRTe16mULivIoBvYmjh4F9sY9EE2udQNtgFuKjmKorE0WHJYKLCmVUHZdf9j&#10;FKyTenna2L82rz7P6+P2OPk4TLxSr/1uOQXhqfP/4Wd7oxW8j+M4hsedcAXk/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qRm3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303" o:spid="_x0000_s1124" style="position:absolute;top:9379;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PeGccA&#10;AADeAAAADwAAAGRycy9kb3ducmV2LnhtbESPW2vCQBSE3wv9D8sp9K1uvKLRVcQL+tiqoL4dssck&#10;mD0bslsT/fWuUOjjMDPfMJNZYwpxo8rllhW0WxEI4sTqnFMFh/36awjCeWSNhWVScCcHs+n72wRj&#10;bWv+odvOpyJA2MWoIPO+jKV0SUYGXcuWxMG72MqgD7JKpa6wDnBTyE4UDaTBnMNChiUtMkquu1+j&#10;YDMs56etfdRpsTpvjt/H0XI/8kp9fjTzMQhPjf8P/7W3WkF/0O324HUnXAE5f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D3hn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304" o:spid="_x0000_s1125" style="position:absolute;top:12763;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97gsgA&#10;AADeAAAADwAAAGRycy9kb3ducmV2LnhtbESPQWvCQBSE7wX/w/IEb3VjQyRGVxFr0WOrgnp7ZF+T&#10;0OzbkN0maX99t1DocZiZb5jVZjC16Kh1lWUFs2kEgji3uuJCweX88piCcB5ZY22ZFHyRg8169LDC&#10;TNue36g7+UIECLsMFZTeN5mULi/JoJvahjh477Y16INsC6lb7APc1PIpiubSYMVhocSGdiXlH6dP&#10;o+CQNtvb0X73Rb2/H66v18XzeeGVmoyH7RKEp8H/h//aR60gmcdxAr93whW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kj3uCyAAAAN4AAAAPAAAAAAAAAAAAAAAAAJgCAABk&#10;cnMvZG93bnJldi54bWxQSwUGAAAAAAQABAD1AAAAjQMAAAAA&#10;" filled="f" stroked="f">
                  <v:textbox inset="0,0,0,0">
                    <w:txbxContent>
                      <w:p w:rsidR="00162E7C" w:rsidRDefault="00162E7C" w:rsidP="003F1C2C">
                        <w:pPr>
                          <w:spacing w:after="160" w:line="259" w:lineRule="auto"/>
                          <w:jc w:val="left"/>
                        </w:pPr>
                        <w:r>
                          <w:t xml:space="preserve"> </w:t>
                        </w:r>
                      </w:p>
                    </w:txbxContent>
                  </v:textbox>
                </v:rect>
                <v:rect id="Rectangle 7305" o:spid="_x0000_s1126" style="position:absolute;top:16165;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3l9ccA&#10;AADeAAAADwAAAGRycy9kb3ducmV2LnhtbESPT2vCQBTE70K/w/IKvemmlYYYXUWqRY/+A/X2yD6T&#10;0OzbkN2a6KfvFgSPw8z8hpnMOlOJKzWutKzgfRCBIM6sLjlXcNh/9xMQziNrrCyTghs5mE1fehNM&#10;tW15S9edz0WAsEtRQeF9nUrpsoIMuoGtiYN3sY1BH2STS91gG+Cmkh9RFEuDJYeFAmv6Kij72f0a&#10;Bauknp/W9t7m1fK8Om6Oo8V+5JV6e+3mYxCeOv8MP9prreAzHg5j+L8Tro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d5fX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306" o:spid="_x0000_s1127" style="position:absolute;top:1954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FAbsgA&#10;AADeAAAADwAAAGRycy9kb3ducmV2LnhtbESPW2vCQBSE3wv+h+UIvtWNSr1EV5FW0cd6AfXtkD0m&#10;wezZkF1N2l/vFoQ+DjPzDTNbNKYQD6pcbllBrxuBIE6szjlVcDys38cgnEfWWFgmBT/kYDFvvc0w&#10;1rbmHT32PhUBwi5GBZn3ZSylSzIy6Lq2JA7e1VYGfZBVKnWFdYCbQvajaCgN5hwWMizpM6Pktr8b&#10;BZtxuTxv7W+dFqvL5vR9mnwdJl6pTrtZTkF4avx/+NXeagUfw8FgBH93whWQ8y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EUBuyAAAAN4AAAAPAAAAAAAAAAAAAAAAAJgCAABk&#10;cnMvZG93bnJldi54bWxQSwUGAAAAAAQABAD1AAAAjQMAAAAA&#10;" filled="f" stroked="f">
                  <v:textbox inset="0,0,0,0">
                    <w:txbxContent>
                      <w:p w:rsidR="00162E7C" w:rsidRDefault="00162E7C" w:rsidP="003F1C2C">
                        <w:pPr>
                          <w:spacing w:after="160" w:line="259" w:lineRule="auto"/>
                          <w:jc w:val="left"/>
                        </w:pPr>
                        <w:r>
                          <w:t xml:space="preserve"> </w:t>
                        </w:r>
                      </w:p>
                    </w:txbxContent>
                  </v:textbox>
                </v:rect>
                <v:rect id="Rectangle 7307" o:spid="_x0000_s1128" style="position:absolute;top:22947;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7UHMUA&#10;AADeAAAADwAAAGRycy9kb3ducmV2LnhtbERPTWvCQBC9F/wPywje6saKkqSuItYSj60RtLchO01C&#10;s7MhuzXRX+8eCj0+3vdqM5hGXKlztWUFs2kEgriwuuZSwSl/f45BOI+ssbFMCm7kYLMePa0w1bbn&#10;T7oefSlCCLsUFVTet6mUrqjIoJvaljhw37Yz6APsSqk77EO4aeRLFC2lwZpDQ4Ut7Soqfo6/RkEW&#10;t9vLwd77stl/ZeePc/KWJ16pyXjYvoLwNPh/8Z/7oBUslvN52BvuhCs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jtQcxQAAAN4AAAAPAAAAAAAAAAAAAAAAAJgCAABkcnMv&#10;ZG93bnJldi54bWxQSwUGAAAAAAQABAD1AAAAigMAAAAA&#10;" filled="f" stroked="f">
                  <v:textbox inset="0,0,0,0">
                    <w:txbxContent>
                      <w:p w:rsidR="00162E7C" w:rsidRDefault="00162E7C" w:rsidP="003F1C2C">
                        <w:pPr>
                          <w:spacing w:after="160" w:line="259" w:lineRule="auto"/>
                          <w:jc w:val="left"/>
                        </w:pPr>
                        <w:r>
                          <w:t xml:space="preserve"> </w:t>
                        </w:r>
                      </w:p>
                    </w:txbxContent>
                  </v:textbox>
                </v:rect>
                <v:rect id="Rectangle 7308" o:spid="_x0000_s1129" style="position:absolute;top:26330;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Jxh8cA&#10;AADeAAAADwAAAGRycy9kb3ducmV2LnhtbESPT2vCQBTE70K/w/IK3nTTipKkriJV0aP/wPb2yL4m&#10;odm3Ibua6KfvFgSPw8z8hpnOO1OJKzWutKzgbRiBIM6sLjlXcDquBzEI55E1VpZJwY0czGcvvSmm&#10;2ra8p+vB5yJA2KWooPC+TqV0WUEG3dDWxMH7sY1BH2STS91gG+Cmku9RNJEGSw4LBdb0WVD2e7gY&#10;BZu4Xnxt7b3Nq9X35rw7J8tj4pXqv3aLDxCeOv8MP9pbrWA8GY0S+L8Tr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CcYf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309" o:spid="_x0000_s1130" style="position:absolute;top:29729;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6rZ8cA&#10;AADeAAAADwAAAGRycy9kb3ducmV2LnhtbESPzWrCQBSF94W+w3AL3TWT2lY0OorYlrjUKKi7S+aa&#10;hGbuhMw0SX16Z1FweTh/fPPlYGrRUesqywpeoxgEcW51xYWCw/77ZQLCeWSNtWVS8EcOlovHhzkm&#10;2va8oy7zhQgj7BJUUHrfJFK6vCSDLrINcfAutjXog2wLqVvsw7ip5SiOx9JgxeGhxIbWJeU/2a9R&#10;kE6a1Wljr31Rf53T4/Y4/dxPvVLPT8NqBsLT4O/h//ZGK/gYv70HgIATUE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z+q2fHAAAA3gAAAA8AAAAAAAAAAAAAAAAAmAIAAGRy&#10;cy9kb3ducmV2LnhtbFBLBQYAAAAABAAEAPUAAACMAwAAAAA=&#10;" filled="f" stroked="f">
                  <v:textbox inset="0,0,0,0">
                    <w:txbxContent>
                      <w:p w:rsidR="00162E7C" w:rsidRDefault="00162E7C" w:rsidP="003F1C2C">
                        <w:pPr>
                          <w:spacing w:after="160" w:line="259" w:lineRule="auto"/>
                          <w:jc w:val="left"/>
                        </w:pPr>
                        <w:r>
                          <w:t xml:space="preserve"> </w:t>
                        </w:r>
                      </w:p>
                    </w:txbxContent>
                  </v:textbox>
                </v:rect>
                <v:rect id="Rectangle 7310" o:spid="_x0000_s1131" style="position:absolute;left:46065;top:29729;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IO/MkA&#10;AADeAAAADwAAAGRycy9kb3ducmV2LnhtbESPS2vDMBCE74X+B7GF3ho5j4bYiRJCHiTH1Cm4uS3W&#10;1ja1VsZSY6e/vioEehxm5htmsepNLa7UusqyguEgAkGcW11xoeD9vH+ZgXAeWWNtmRTcyMFq+fiw&#10;wETbjt/omvpCBAi7BBWU3jeJlC4vyaAb2IY4eJ+2NeiDbAupW+wC3NRyFEVTabDisFBiQ5uS8q/0&#10;2yg4zJr1x9H+dEW9uxyyUxZvz7FX6vmpX89BeOr9f/jePmoFr9PxZAh/d8IVkMtf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A7IO/MkAAADeAAAADwAAAAAAAAAAAAAAAACYAgAA&#10;ZHJzL2Rvd25yZXYueG1sUEsFBgAAAAAEAAQA9QAAAI4DAAAAAA==&#10;" filled="f" stroked="f">
                  <v:textbox inset="0,0,0,0">
                    <w:txbxContent>
                      <w:p w:rsidR="00162E7C" w:rsidRDefault="00162E7C" w:rsidP="003F1C2C">
                        <w:pPr>
                          <w:spacing w:after="160" w:line="259" w:lineRule="auto"/>
                          <w:jc w:val="left"/>
                        </w:pPr>
                        <w:r>
                          <w:t xml:space="preserve"> </w:t>
                        </w:r>
                      </w:p>
                    </w:txbxContent>
                  </v:textbox>
                </v:rect>
                <v:rect id="Rectangle 7311" o:spid="_x0000_s1132" style="position:absolute;top:33112;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CQi8gA&#10;AADeAAAADwAAAGRycy9kb3ducmV2LnhtbESPQWvCQBSE74L/YXlCb7qptmKiq0ht0aPGQurtkX1N&#10;QrNvQ3Zr0v76bkHwOMzMN8xq05taXKl1lWUFj5MIBHFudcWFgvfz23gBwnlkjbVlUvBDDjbr4WCF&#10;ibYdn+ia+kIECLsEFZTeN4mULi/JoJvYhjh4n7Y16INsC6lb7ALc1HIaRXNpsOKwUGJDLyXlX+m3&#10;UbBfNNuPg/3tivr1ss+OWbw7x16ph1G/XYLw1Pt7+NY+aAXP89nTFP7vhCsg1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YJCLyAAAAN4AAAAPAAAAAAAAAAAAAAAAAJgCAABk&#10;cnMvZG93bnJldi54bWxQSwUGAAAAAAQABAD1AAAAjQMAAAAA&#10;" filled="f" stroked="f">
                  <v:textbox inset="0,0,0,0">
                    <w:txbxContent>
                      <w:p w:rsidR="00162E7C" w:rsidRDefault="00162E7C" w:rsidP="003F1C2C">
                        <w:pPr>
                          <w:spacing w:after="160" w:line="259" w:lineRule="auto"/>
                          <w:jc w:val="left"/>
                        </w:pPr>
                        <w:r>
                          <w:rPr>
                            <w:i/>
                          </w:rPr>
                          <w:t xml:space="preserve"> </w:t>
                        </w:r>
                      </w:p>
                    </w:txbxContent>
                  </v:textbox>
                </v:rect>
                <v:shape id="Shape 7576" o:spid="_x0000_s1133" style="position:absolute;left:23844;top:29092;width:2089;height:762;visibility:visible;mso-wrap-style:square;v-text-anchor:top" coordsize="208915,76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FZ6MYA&#10;AADeAAAADwAAAGRycy9kb3ducmV2LnhtbESPS2vCQBSF94X+h+EK3dWJ2ohERwmFhtZ2U3Xh8pq5&#10;JsHMnZCZPPrvnUKhy8N5fJzNbjS16Kl1lWUFs2kEgji3uuJCwen49rwC4TyyxtoyKfghB7vt48MG&#10;E20H/qb+4AsRRtglqKD0vkmkdHlJBt3UNsTBu9rWoA+yLaRucQjjppbzKFpKgxUHQokNvZaU3w6d&#10;CZCP1eX0mRZxN+/4i+w+S805U+ppMqZrEJ5G/x/+a79rBfFy8bKA3zvhCs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FZ6MYAAADeAAAADwAAAAAAAAAAAAAAAACYAgAAZHJz&#10;L2Rvd25yZXYueG1sUEsFBgAAAAAEAAQA9QAAAIsDAAAAAA==&#10;" path="m132715,r76200,38100l132715,76200r,-31750l,44450,,31750r132715,l132715,xe" fillcolor="black" stroked="f" strokeweight="0">
                  <v:stroke miterlimit="83231f" joinstyle="miter"/>
                  <v:path arrowok="t" o:connecttype="custom" o:connectlocs="132715,0;208915,38100;132715,76200;132715,44450;0,44450;0,31750;132715,31750;132715,0" o:connectangles="0,0,0,0,0,0,0,0" textboxrect="0,0,208915,76200"/>
                </v:shape>
                <v:shape id="Shape 130904" o:spid="_x0000_s1134" style="position:absolute;left:17669;top:16706;width:3620;height:3055;visibility:visible;mso-wrap-style:square;v-text-anchor:top" coordsize="361950,3054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jOXMcA&#10;AADeAAAADwAAAGRycy9kb3ducmV2LnhtbESPzWrCQBSF94LvMNxCdzqptaFERxFLqRY3TuvC3TVz&#10;TYKZOyEzjfHtnUKhy8P5+TjzZW9r0VHrK8cKnsYJCOLcmYoLBd9f76NXED4gG6wdk4IbeVguhoM5&#10;ZsZdeU+dDoWII+wzVFCG0GRS+rwki37sGuLonV1rMUTZFtK0eI3jtpaTJEmlxYojocSG1iXlF/1j&#10;I+TjvE5Peldo/dZ3+6RrDp/bo1KPD/1qBiJQH/7Df+2NUfCSPk+n8HsnXgG5u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9YzlzHAAAA3gAAAA8AAAAAAAAAAAAAAAAAmAIAAGRy&#10;cy9kb3ducmV2LnhtbFBLBQYAAAAABAAEAPUAAACMAwAAAAA=&#10;" path="m,l361950,r,305435l,305435,,e" stroked="f" strokeweight="0">
                  <v:stroke miterlimit="83231f" joinstyle="miter"/>
                  <v:path arrowok="t" o:connecttype="custom" o:connectlocs="0,0;361950,0;361950,305435;0,305435;0,0" o:connectangles="0,0,0,0,0" textboxrect="0,0,361950,305435"/>
                </v:shape>
                <v:shape id="Picture 7579" o:spid="_x0000_s1135" type="#_x0000_t75" style="position:absolute;left:17675;top:17166;width:3612;height:21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Ag0i3FAAAA3gAAAA8AAABkcnMvZG93bnJldi54bWxEj09rAjEUxO+C3yE8wZtmW6vU1SilIGzb&#10;k3/Pz81zd9vkZUmibr99Uyj0OMzMb5jlurNG3MiHxrGCh3EGgrh0uuFKwWG/GT2DCBFZo3FMCr4p&#10;wHrV7y0x1+7OW7rtYiUShEOOCuoY21zKUNZkMYxdS5y8i/MWY5K+ktrjPcGtkY9ZNpMWG04LNbb0&#10;WlP5tbtaBfHdFVgc5vu3z+A7k53N6SMclRoOupcFiEhd/A//tQutYDqbPE3h9066AnL1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AINItxQAAAN4AAAAPAAAAAAAAAAAAAAAA&#10;AJ8CAABkcnMvZG93bnJldi54bWxQSwUGAAAAAAQABAD3AAAAkQMAAAAA&#10;">
                  <v:imagedata r:id="rId72" o:title=""/>
                </v:shape>
                <v:rect id="Rectangle 7580" o:spid="_x0000_s1136" style="position:absolute;left:18688;top:17232;width:1463;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WiMgA&#10;AADeAAAADwAAAGRycy9kb3ducmV2LnhtbESPQWvCQBSE74X+h+UVvNVNaw0as4pURY9WC2lvj+wz&#10;Cc2+DdnVpP56Vyj0OMzMN0y66E0tLtS6yrKCl2EEgji3uuJCwedx8zwB4TyyxtoyKfglB4v540OK&#10;ibYdf9Dl4AsRIOwSVFB63yRSurwkg25oG+LgnWxr0AfZFlK32AW4qeVrFMXSYMVhocSG3kvKfw5n&#10;o2A7aZZfO3vtinr9vc322XR1nHqlBk/9cgbCU+//w3/tnVYwjkdvMdzvhCs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MW5aIyAAAAN4AAAAPAAAAAAAAAAAAAAAAAJgCAABk&#10;cnMvZG93bnJldi54bWxQSwUGAAAAAAQABAD1AAAAjQMAAAAA&#10;" filled="f" stroked="f">
                  <v:textbox inset="0,0,0,0">
                    <w:txbxContent>
                      <w:p w:rsidR="00162E7C" w:rsidRDefault="00162E7C" w:rsidP="003F1C2C">
                        <w:pPr>
                          <w:spacing w:after="160" w:line="259" w:lineRule="auto"/>
                          <w:jc w:val="left"/>
                        </w:pPr>
                        <w:r>
                          <w:rPr>
                            <w:b/>
                          </w:rPr>
                          <w:t>R</w:t>
                        </w:r>
                      </w:p>
                    </w:txbxContent>
                  </v:textbox>
                </v:rect>
                <v:rect id="Rectangle 7581" o:spid="_x0000_s1137" style="position:absolute;left:19785;top:17878;width:67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czE8gA&#10;AADeAAAADwAAAGRycy9kb3ducmV2LnhtbESPW2vCQBSE3wv9D8sp+FY3Xuoluop4QR/rBdS3Q/aY&#10;BLNnQ3Y1aX99t1Do4zAz3zDTeWMK8aTK5ZYVdNoRCOLE6pxTBafj5n0EwnlkjYVlUvBFDuaz15cp&#10;xtrWvKfnwaciQNjFqCDzvoyldElGBl3blsTBu9nKoA+ySqWusA5wU8huFA2kwZzDQoYlLTNK7oeH&#10;UbAdlYvLzn7XabG+bs+f5/HqOPZKtd6axQSEp8b/h//aO63gY9DrD+H3TrgCcvY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jFzMTyAAAAN4AAAAPAAAAAAAAAAAAAAAAAJgCAABk&#10;cnMvZG93bnJldi54bWxQSwUGAAAAAAQABAD1AAAAjQMAAAAA&#10;" filled="f" stroked="f">
                  <v:textbox inset="0,0,0,0">
                    <w:txbxContent>
                      <w:p w:rsidR="00162E7C" w:rsidRDefault="00162E7C" w:rsidP="003F1C2C">
                        <w:pPr>
                          <w:spacing w:after="160" w:line="259" w:lineRule="auto"/>
                          <w:jc w:val="left"/>
                        </w:pPr>
                        <w:r>
                          <w:rPr>
                            <w:b/>
                            <w:sz w:val="16"/>
                          </w:rPr>
                          <w:t>3</w:t>
                        </w:r>
                      </w:p>
                    </w:txbxContent>
                  </v:textbox>
                </v:rect>
                <v:rect id="Rectangle 7582" o:spid="_x0000_s1138" style="position:absolute;left:20303;top:17232;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scA&#10;AADeAAAADwAAAGRycy9kb3ducmV2LnhtbESPT2vCQBTE74V+h+UVvNVNrYqJriK2RY/+A/X2yD6T&#10;0OzbkF1N9NO7QqHHYWZ+w0xmrSnFlWpXWFbw0Y1AEKdWF5wp2O9+3kcgnEfWWFomBTdyMJu+vkww&#10;0bbhDV23PhMBwi5BBbn3VSKlS3My6Lq2Ig7e2dYGfZB1JnWNTYCbUvaiaCgNFhwWcqxokVP6u70Y&#10;BctRNT+u7L3Jyu/T8rA+xF+72CvVeWvnYxCeWv8f/muvtILB8LMfw/NOu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EAvrHAAAA3gAAAA8AAAAAAAAAAAAAAAAAmAIAAGRy&#10;cy9kb3ducmV2LnhtbFBLBQYAAAAABAAEAPUAAACMAwAAAAA=&#10;" filled="f" stroked="f">
                  <v:textbox inset="0,0,0,0">
                    <w:txbxContent>
                      <w:p w:rsidR="00162E7C" w:rsidRDefault="00162E7C" w:rsidP="003F1C2C">
                        <w:pPr>
                          <w:spacing w:after="160" w:line="259" w:lineRule="auto"/>
                          <w:jc w:val="left"/>
                        </w:pPr>
                        <w:r>
                          <w:rPr>
                            <w:b/>
                          </w:rPr>
                          <w:t xml:space="preserve"> </w:t>
                        </w:r>
                      </w:p>
                    </w:txbxContent>
                  </v:textbox>
                </v:rect>
                <v:shape id="Shape 7583" o:spid="_x0000_s1139" style="position:absolute;left:6240;top:1002;width:17938;height:7264;visibility:visible;mso-wrap-style:square;v-text-anchor:top" coordsize="1793748,726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mbcsYA&#10;AADeAAAADwAAAGRycy9kb3ducmV2LnhtbESPy2oCMRSG94W+QziF7mrGFrWORimK4K7US3F5mBwn&#10;oZOT6SQ64zx9syi4/PlvfPNl5ypxpSZYzwqGgwwEceG15VLBYb95eQcRIrLGyjMpuFGA5eLxYY65&#10;9i1/0XUXS5FGOOSowMRY51KGwpDDMPA1cfLOvnEYk2xKqRts07ir5GuWjaVDy+nBYE0rQ8XP7uIU&#10;tP3v53p4/D7zftKbU2+nBxunSj0/dR8zEJG6eA//t7dawWj8NkoACSeh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4mbcsYAAADeAAAADwAAAAAAAAAAAAAAAACYAgAAZHJz&#10;L2Rvd25yZXYueG1sUEsFBgAAAAAEAAQA9QAAAIsDAAAAAA==&#10;" path="m4699,l1725355,685185r11751,-29484l1793748,719201r-84836,7239l1720649,696993,,11811,4699,xe" fillcolor="#7030a0" stroked="f" strokeweight="0">
                  <v:stroke miterlimit="83231f" joinstyle="miter"/>
                  <v:path arrowok="t" o:connecttype="custom" o:connectlocs="4699,0;1725355,685185;1737106,655701;1793748,719201;1708912,726440;1720649,696993;0,11811;4699,0" o:connectangles="0,0,0,0,0,0,0,0" textboxrect="0,0,1793748,726440"/>
                </v:shape>
                <v:shape id="Shape 7584" o:spid="_x0000_s1140" style="position:absolute;left:6258;top:902;width:20768;height:3261;visibility:visible;mso-wrap-style:square;v-text-anchor:top" coordsize="2270760,2527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l8icYA&#10;AADeAAAADwAAAGRycy9kb3ducmV2LnhtbESP3WrCQBSE7wu+w3IE7+rG2ohEV7ESodDc1PoAh+wx&#10;CWbPxuyan7d3C4VeDjPzDbPdD6YWHbWusqxgMY9AEOdWV1wouPycXtcgnEfWWFsmBSM52O8mL1tM&#10;tO35m7qzL0SAsEtQQel9k0jp8pIMurltiIN3ta1BH2RbSN1iH+Cmlm9RtJIGKw4LJTZ0LCm/nR9G&#10;wZena2oeQxbzMU/v7+O6+7hkSs2mw2EDwtPg/8N/7U+tIF4t4wX83glXQO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l8icYAAADeAAAADwAAAAAAAAAAAAAAAACYAgAAZHJz&#10;L2Rvd25yZXYueG1sUEsFBgAAAAAEAAQA9QAAAIsDAAAAAA==&#10;" path="m1270,l2195484,208473r3013,-31562l2270760,221996r-79502,30734l2194272,221166,,12573,1270,xe" fillcolor="#7030a0" stroked="f" strokeweight="0">
                  <v:stroke miterlimit="83231f" joinstyle="miter"/>
                  <v:path arrowok="t" o:connecttype="custom" o:connectlocs="1162,0;2007984,268932;2010739,228217;2076831,286377;2004119,326024;2006875,285306;0,16219;1162,0" o:connectangles="0,0,0,0,0,0,0,0" textboxrect="0,0,2270760,252730"/>
                </v:shape>
                <v:shape id="Shape 7585" o:spid="_x0000_s1141" style="position:absolute;left:6217;top:1018;width:9101;height:12410;visibility:visible;mso-wrap-style:square;v-text-anchor:top" coordsize="1022604,11168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k62sIA&#10;AADcAAAADwAAAGRycy9kb3ducmV2LnhtbERPTYvCMBC9L/gfwgheRNNqEalGERdBWC+r4nloxrba&#10;TGqS1frvN4eFPT7e93LdmUY8yfnasoJ0nIAgLqyuuVRwPu1GcxA+IGtsLJOCN3lYr3ofS8y1ffE3&#10;PY+hFDGEfY4KqhDaXEpfVGTQj21LHLmrdQZDhK6U2uErhptGTpJkJg3WHBsqbGlbUXE//hgFbpg1&#10;00N2zb6G583jdrik80+bKjXod5sFiEBd+Bf/ufdawXQS58cz8Qj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rawgAAANwAAAAPAAAAAAAAAAAAAAAAAJgCAABkcnMvZG93&#10;bnJldi54bWxQSwUGAAAAAAQABAD1AAAAhwMAAAAA&#10;" path="m9398,l975820,1056304r23416,-21508l1022604,1116838r-79502,-30480l966489,1064876,,8636,9398,xe" fillcolor="#7030a0" stroked="f" strokeweight="0">
                  <v:stroke miterlimit="83231f" joinstyle="miter"/>
                  <v:path arrowok="t" o:connecttype="custom" o:connectlocs="8364,0;868413,1173758;889252,1149858;910048,1241023;839297,1207154;860109,1183283;0,9596;8364,0" o:connectangles="0,0,0,0,0,0,0,0" textboxrect="0,0,1022604,1116838"/>
                </v:shape>
                <v:shape id="Shape 7586" o:spid="_x0000_s1142" style="position:absolute;left:7142;top:17496;width:4285;height:5262;visibility:visible;mso-wrap-style:square;v-text-anchor:top" coordsize="428498,526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su7/McA&#10;AADcAAAADwAAAGRycy9kb3ducmV2LnhtbESPQWvCQBSE7wX/w/KEXkqzSQSR1FXEELDQg1qh9vaS&#10;fU1Cs29DdtX037uFQo/DzHzDLNej6cSVBtdaVpBEMQjiyuqWawWn9+J5AcJ5ZI2dZVLwQw7Wq8nD&#10;EjNtb3yg69HXIkDYZaig8b7PpHRVQwZdZHvi4H3ZwaAPcqilHvAW4KaTaRzPpcGWw0KDPW0bqr6P&#10;F6PgYF/L8+Wcz57yz7RM5puPYv/GSj1Ox80LCE+j/w//tXdawSxN4PdMOAJyd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Lu/zHAAAA3AAAAA8AAAAAAAAAAAAAAAAAmAIAAGRy&#10;cy9kb3ducmV2LnhtbFBLBQYAAAAABAAEAPUAAACMAwAAAAA=&#10;" path="m428498,l410083,83185,385447,63201,9906,526161,,518160,375558,55180,350901,35179,428498,xe" fillcolor="#c0504d" stroked="f" strokeweight="0">
                  <v:stroke miterlimit="83231f" joinstyle="miter"/>
                  <v:path arrowok="t" o:connecttype="custom" o:connectlocs="428498,0;410083,83185;385447,63201;9906,526161;0,518160;375558,55180;350901,35179;428498,0" o:connectangles="0,0,0,0,0,0,0,0" textboxrect="0,0,428498,526161"/>
                </v:shape>
                <v:shape id="Shape 7587" o:spid="_x0000_s1143" style="position:absolute;left:7175;top:19946;width:9427;height:2832;visibility:visible;mso-wrap-style:square;v-text-anchor:top" coordsize="942721,283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5J5sQA&#10;AADcAAAADwAAAGRycy9kb3ducmV2LnhtbESPQYvCMBSE7wv+h/AEb2tqRdntGkUURQ8eWv0Bj+Zt&#10;27V5KU3U6q83grDHYWa+YWaLztTiSq2rLCsYDSMQxLnVFRcKTsfN5xcI55E11pZJwZ0cLOa9jxkm&#10;2t44pWvmCxEg7BJUUHrfJFK6vCSDbmgb4uD92tagD7ItpG7xFuCmlnEUTaXBisNCiQ2tSsrP2cUo&#10;eNw7PBxHJ7Ou9STdZ7xN/75jpQb9bvkDwlPn/8Pv9k4rGMcx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uSebEAAAA3AAAAA8AAAAAAAAAAAAAAAAAmAIAAGRycy9k&#10;b3ducmV2LnhtbFBLBQYAAAAABAAEAPUAAACJAwAAAAA=&#10;" path="m859155,r83566,16383l879475,73406,871019,42860,3302,283211,,271018,867617,30570,859155,xe" fillcolor="#c0504d" stroked="f" strokeweight="0">
                  <v:stroke miterlimit="83231f" joinstyle="miter"/>
                  <v:path arrowok="t" o:connecttype="custom" o:connectlocs="859155,0;942721,16383;879475,73406;871019,42860;3302,283211;0,271018;867617,30570;859155,0" o:connectangles="0,0,0,0,0,0,0,0" textboxrect="0,0,942721,283211"/>
                </v:shape>
                <v:shape id="Shape 130905" o:spid="_x0000_s1144" style="position:absolute;left:22;width:6242;height:2362;visibility:visible;mso-wrap-style:square;v-text-anchor:top" coordsize="624205,236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vfsUA&#10;AADcAAAADwAAAGRycy9kb3ducmV2LnhtbESPQWvCQBSE74X+h+UVeqsbIy0xdROCIHroRS21x0f2&#10;NUnNvl2yW43/3hUKHoeZ+YZZlKPpxYkG31lWMJ0kIIhrqztuFHzuVy8ZCB+QNfaWScGFPJTF48MC&#10;c23PvKXTLjQiQtjnqKANweVS+rolg35iHXH0fuxgMEQ5NFIPeI5w08s0Sd6kwY7jQouOli3Vx92f&#10;UeDT1+r363s9z/pt5dCF+rDefyj1/DRW7yACjeEe/m9vtIJZOoPbmX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u9+xQAAANwAAAAPAAAAAAAAAAAAAAAAAJgCAABkcnMv&#10;ZG93bnJldi54bWxQSwUGAAAAAAQABAD1AAAAigMAAAAA&#10;" path="m,l624205,r,236169l,236169,,e" fillcolor="#70ad47" stroked="f" strokeweight="0">
                  <v:stroke miterlimit="83231f" joinstyle="miter"/>
                  <v:path arrowok="t" o:connecttype="custom" o:connectlocs="0,0;624205,0;624205,236169;0,236169;0,0" o:connectangles="0,0,0,0,0" textboxrect="0,0,624205,236169"/>
                </v:shape>
                <v:shape id="Shape 7589" o:spid="_x0000_s1145" style="position:absolute;left:22;width:6242;height:2362;visibility:visible;mso-wrap-style:square;v-text-anchor:top" coordsize="624205,2361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Po6cUA&#10;AADcAAAADwAAAGRycy9kb3ducmV2LnhtbESPT2sCMRTE74V+h/CEXopmqyK6GmVbEHoq+A89PjbP&#10;ZHHzst2kuv32TUHwOMzMb5jFqnO1uFIbKs8K3gYZCOLS64qNgv1u3Z+CCBFZY+2ZFPxSgNXy+WmB&#10;ufY33tB1G41IEA45KrAxNrmUobTkMAx8Q5y8s28dxiRbI3WLtwR3tRxm2UQ6rDgtWGzow1J52f44&#10;Be/y9N2MTWF0sf6yh8nrscTZSKmXXlfMQUTq4iN8b39qBaPhGP7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jpxQAAANwAAAAPAAAAAAAAAAAAAAAAAJgCAABkcnMv&#10;ZG93bnJldi54bWxQSwUGAAAAAAQABAD1AAAAigMAAAAA&#10;" path="m,236169r624205,l624205,,,,,236169xe" filled="f" strokecolor="white">
                  <v:stroke miterlimit="83231f" joinstyle="miter"/>
                  <v:path arrowok="t" o:connecttype="custom" o:connectlocs="0,236169;624205,236169;624205,0;0,0;0,236169" o:connectangles="0,0,0,0,0" textboxrect="0,0,624205,236169"/>
                </v:shape>
                <v:shape id="Picture 7591" o:spid="_x0000_s1146" type="#_x0000_t75" style="position:absolute;left:73;top:52;width:6142;height:22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6tKvFAAAA3AAAAA8AAABkcnMvZG93bnJldi54bWxEj0FrwkAUhO8F/8PyhN6ajYktkrqGIFh6&#10;6EUteH1kXzdps29jdo3pv+8KQo/DzHzDrMvJdmKkwbeOFSySFARx7XTLRsHncfe0AuEDssbOMSn4&#10;JQ/lZvawxkK7K+9pPAQjIoR9gQqaEPpCSl83ZNEnrieO3pcbLIYoByP1gNcIt53M0vRFWmw5LjTY&#10;07ah+udwsQrezOm8X1a6G7M8XX7n2dbYj1apx/lUvYIINIX/8L39rhXk2TPczsQjID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IOrSrxQAAANwAAAAPAAAAAAAAAAAAAAAA&#10;AJ8CAABkcnMvZG93bnJldi54bWxQSwUGAAAAAAQABAD3AAAAkQMAAAAA&#10;">
                  <v:imagedata r:id="rId73" o:title=""/>
                </v:shape>
                <v:rect id="Rectangle 7592" o:spid="_x0000_s1147" style="position:absolute;left:1981;top:103;width:3145;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jJMQA&#10;AADcAAAADwAAAGRycy9kb3ducmV2LnhtbESPT4vCMBTE74LfITzBm6YqiFajiLrocf0D6u3RPNti&#10;81KarK1++o2wsMdhZn7DzJeNKcSTKpdbVjDoRyCIE6tzThWcT1+9CQjnkTUWlknBixwsF+3WHGNt&#10;az7Q8+hTESDsYlSQeV/GUrokI4Oub0vi4N1tZdAHWaVSV1gHuCnkMIrG0mDOYSHDktYZJY/jj1Gw&#10;m5Sr696+67TY3naX78t0c5p6pbqdZjUD4anx/+G/9l4rGA3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v4yTEAAAA3AAAAA8AAAAAAAAAAAAAAAAAmAIAAGRycy9k&#10;b3ducmV2LnhtbFBLBQYAAAAABAAEAPUAAACJAwAAAAA=&#10;" filled="f" stroked="f">
                  <v:textbox inset="0,0,0,0">
                    <w:txbxContent>
                      <w:p w:rsidR="00162E7C" w:rsidRDefault="00162E7C" w:rsidP="003F1C2C">
                        <w:pPr>
                          <w:spacing w:after="160" w:line="259" w:lineRule="auto"/>
                          <w:jc w:val="left"/>
                        </w:pPr>
                        <w:r>
                          <w:rPr>
                            <w:i/>
                            <w:sz w:val="18"/>
                          </w:rPr>
                          <w:t>Edge</w:t>
                        </w:r>
                      </w:p>
                    </w:txbxContent>
                  </v:textbox>
                </v:rect>
                <v:rect id="Rectangle 7593" o:spid="_x0000_s1148" style="position:absolute;left:4328;top:103;width:380;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Gv8UA&#10;AADcAAAADwAAAGRycy9kb3ducmV2LnhtbESPS4vCQBCE78L+h6EX9qaTdcFHdBRZXfToC9Rbk2mT&#10;YKYnZGZN9Nc7guCxqKqvqPG0MYW4UuVyywq+OxEI4sTqnFMF+91fewDCeWSNhWVScCMH08lHa4yx&#10;tjVv6Lr1qQgQdjEqyLwvYyldkpFB17ElcfDOtjLog6xSqSusA9wUshtFPWkw57CQYUm/GSWX7b9R&#10;sByUs+PK3uu0WJyWh/VhON8NvVJfn81sBMJT49/hV3ulFfx0+/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0a/xQAAANwAAAAPAAAAAAAAAAAAAAAAAJgCAABkcnMv&#10;ZG93bnJldi54bWxQSwUGAAAAAAQABAD1AAAAigMAAAAA&#10;" filled="f" stroked="f">
                  <v:textbox inset="0,0,0,0">
                    <w:txbxContent>
                      <w:p w:rsidR="00162E7C" w:rsidRDefault="00162E7C" w:rsidP="003F1C2C">
                        <w:pPr>
                          <w:spacing w:after="160" w:line="259" w:lineRule="auto"/>
                          <w:jc w:val="left"/>
                        </w:pPr>
                        <w:r>
                          <w:rPr>
                            <w:sz w:val="18"/>
                          </w:rPr>
                          <w:t xml:space="preserve"> </w:t>
                        </w:r>
                      </w:p>
                    </w:txbxContent>
                  </v:textbox>
                </v:rect>
                <v:shape id="Shape 130906" o:spid="_x0000_s1149" style="position:absolute;left:41291;top:1061;width:7118;height:4351;visibility:visible;mso-wrap-style:square;v-text-anchor:top" coordsize="711835,435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V0sAA&#10;AADcAAAADwAAAGRycy9kb3ducmV2LnhtbERPzYrCMBC+C75DmIW9iKarINI1ioi7iIhQ6wMMzWxT&#10;tpnUJtr69uYgePz4/pfr3tbiTq2vHCv4miQgiAunKy4VXPKf8QKED8gaa8ek4EEe1qvhYImpdh1n&#10;dD+HUsQQ9ikqMCE0qZS+MGTRT1xDHLk/11oMEbal1C12MdzWcpokc2mx4thgsKGtoeL/fLMK0Ny6&#10;3SjLZb6pm9P1QPZSHH+V+vzoN98gAvXhLX6591rBbBrXxjPxCM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6V0sAAAADcAAAADwAAAAAAAAAAAAAAAACYAgAAZHJzL2Rvd25y&#10;ZXYueG1sUEsFBgAAAAAEAAQA9QAAAIUDAAAAAA==&#10;" path="m,l711835,r,435166l,435166,,e" fillcolor="#70ad47" stroked="f" strokeweight="0">
                  <v:stroke miterlimit="83231f" joinstyle="miter"/>
                  <v:path arrowok="t" o:connecttype="custom" o:connectlocs="0,0;711835,0;711835,435166;0,435166;0,0" o:connectangles="0,0,0,0,0" textboxrect="0,0,711835,435166"/>
                </v:shape>
                <v:shape id="Shape 7595" o:spid="_x0000_s1150" style="position:absolute;left:41291;top:1061;width:7118;height:4351;visibility:visible;mso-wrap-style:square;v-text-anchor:top" coordsize="711835,435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b1bsUA&#10;AADcAAAADwAAAGRycy9kb3ducmV2LnhtbESPwWrDMBBE74H+g9hCb7GcFELtRglpoFD3Uur0A9bW&#10;xjKxVq6lOM7fV4VAjsPMvGHW28l2YqTBt44VLJIUBHHtdMuNgp/D+/wFhA/IGjvHpOBKHrabh9ka&#10;c+0u/E1jGRoRIexzVGBC6HMpfW3Iok9cTxy9oxsshiiHRuoBLxFuO7lM05W02HJcMNjT3lB9Ks9W&#10;wWqx0291URVk91+/n3S+mqwqlXp6nHavIAJN4R6+tT+0gudlBv9n4h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vVuxQAAANwAAAAPAAAAAAAAAAAAAAAAAJgCAABkcnMv&#10;ZG93bnJldi54bWxQSwUGAAAAAAQABAD1AAAAigMAAAAA&#10;" path="m,435166r711835,l711835,,,,,435166xe" filled="f" strokecolor="white">
                  <v:stroke miterlimit="83231f" joinstyle="miter"/>
                  <v:path arrowok="t" o:connecttype="custom" o:connectlocs="0,435166;711835,435166;711835,0;0,0;0,435166" o:connectangles="0,0,0,0,0" textboxrect="0,0,711835,435166"/>
                </v:shape>
                <v:shape id="Picture 7597" o:spid="_x0000_s1151" type="#_x0000_t75" style="position:absolute;left:41343;top:1118;width:7026;height:425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UOuXGAAAA3AAAAA8AAABkcnMvZG93bnJldi54bWxEj0FrwkAUhO9C/8PyCt50UwMiaVZpawta&#10;vJianh/ZZxLMvo3Z1aT99V1B6HGYmW+YdDWYRlypc7VlBU/TCARxYXXNpYLD18dkAcJ5ZI2NZVLw&#10;Qw5Wy4dRiom2Pe/pmvlSBAi7BBVU3reJlK6oyKCb2pY4eEfbGfRBdqXUHfYBbho5i6K5NFhzWKiw&#10;pbeKilN2MQpy368/4996Nz8cs9ft9/k9y/VJqfHj8PIMwtPg/8P39kYriOMZ3M6EIyCX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xQ65cYAAADcAAAADwAAAAAAAAAAAAAA&#10;AACfAgAAZHJzL2Rvd25yZXYueG1sUEsFBgAAAAAEAAQA9wAAAJIDAAAAAA==&#10;">
                  <v:imagedata r:id="rId74" o:title=""/>
                </v:shape>
                <v:rect id="Rectangle 7598" o:spid="_x0000_s1152" style="position:absolute;left:43200;top:1139;width:4391;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HWYcUA&#10;AADcAAAADwAAAGRycy9kb3ducmV2LnhtbESPT4vCMBTE7wt+h/AEb2uqhUWrUcQ/6HFXBfX2aJ5t&#10;sXkpTbR1P/1mQfA4zMxvmOm8NaV4UO0KywoG/QgEcWp1wZmC42HzOQLhPLLG0jIpeJKD+azzMcVE&#10;24Z/6LH3mQgQdgkqyL2vEildmpNB17cVcfCutjbog6wzqWtsAtyUchhFX9JgwWEhx4qWOaW3/d0o&#10;2I6qxXlnf5usXF+2p+/TeHUYe6V63XYxAeGp9e/wq73TCuI4hv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QdZhxQAAANwAAAAPAAAAAAAAAAAAAAAAAJgCAABkcnMv&#10;ZG93bnJldi54bWxQSwUGAAAAAAQABAD1AAAAigMAAAAA&#10;" filled="f" stroked="f">
                  <v:textbox inset="0,0,0,0">
                    <w:txbxContent>
                      <w:p w:rsidR="00162E7C" w:rsidRDefault="00162E7C" w:rsidP="003F1C2C">
                        <w:pPr>
                          <w:spacing w:after="160" w:line="259" w:lineRule="auto"/>
                          <w:jc w:val="left"/>
                        </w:pPr>
                        <w:r>
                          <w:rPr>
                            <w:sz w:val="18"/>
                          </w:rPr>
                          <w:t>Simpul</w:t>
                        </w:r>
                      </w:p>
                    </w:txbxContent>
                  </v:textbox>
                </v:rect>
                <v:rect id="Rectangle 7599" o:spid="_x0000_s1153" style="position:absolute;left:46507;top:1139;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hOFcUA&#10;AADcAAAADwAAAGRycy9kb3ducmV2LnhtbESPT4vCMBTE74LfITzBm6auIto1iriKHtc/oHt7NG/b&#10;ss1LaaKtfnqzIHgcZuY3zGzRmELcqHK5ZQWDfgSCOLE651TB6bjpTUA4j6yxsEwK7uRgMW+3Zhhr&#10;W/OebgefigBhF6OCzPsyltIlGRl0fVsSB+/XVgZ9kFUqdYV1gJtCfkTRWBrMOSxkWNIqo+TvcDUK&#10;tpNyednZR50W65/t+fs8/TpOvVLdTrP8BOGp8e/wq73TCobDE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qE4VxQAAANwAAAAPAAAAAAAAAAAAAAAAAJgCAABkcnMv&#10;ZG93bnJldi54bWxQSwUGAAAAAAQABAD1AAAAigMAAAAA&#10;" filled="f" stroked="f">
                  <v:textbox inset="0,0,0,0">
                    <w:txbxContent>
                      <w:p w:rsidR="00162E7C" w:rsidRDefault="00162E7C" w:rsidP="003F1C2C">
                        <w:pPr>
                          <w:spacing w:after="160" w:line="259" w:lineRule="auto"/>
                          <w:jc w:val="left"/>
                        </w:pPr>
                        <w:r>
                          <w:rPr>
                            <w:sz w:val="18"/>
                          </w:rPr>
                          <w:t xml:space="preserve"> </w:t>
                        </w:r>
                      </w:p>
                    </w:txbxContent>
                  </v:textbox>
                </v:rect>
                <v:rect id="Rectangle 7600" o:spid="_x0000_s1154" style="position:absolute;left:42941;top:2480;width:506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U7a8EA&#10;AADcAAAADwAAAGRycy9kb3ducmV2LnhtbERPy4rCMBTdC/5DuII7TR1l0GoUcRRd+gJ1d2mubbG5&#10;KU20nfl6sxhweTjv2aIxhXhR5XLLCgb9CARxYnXOqYLzadMbg3AeWWNhmRT8koPFvN2aYaxtzQd6&#10;HX0qQgi7GBVk3pexlC7JyKDr25I4cHdbGfQBVqnUFdYh3BTyK4q+pcGcQ0OGJa0ySh7Hp1GwHZfL&#10;687+1Wmxvm0v+8vk5zTxSnU7zXIKwlPjP+J/904rGI7C/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VO2vBAAAA3AAAAA8AAAAAAAAAAAAAAAAAmAIAAGRycy9kb3du&#10;cmV2LnhtbFBLBQYAAAAABAAEAPUAAACGAwAAAAA=&#10;" filled="f" stroked="f">
                  <v:textbox inset="0,0,0,0">
                    <w:txbxContent>
                      <w:p w:rsidR="00162E7C" w:rsidRDefault="00162E7C" w:rsidP="003F1C2C">
                        <w:pPr>
                          <w:spacing w:after="160" w:line="259" w:lineRule="auto"/>
                          <w:jc w:val="left"/>
                        </w:pPr>
                        <w:r>
                          <w:rPr>
                            <w:sz w:val="18"/>
                          </w:rPr>
                          <w:t>Predikat</w:t>
                        </w:r>
                      </w:p>
                    </w:txbxContent>
                  </v:textbox>
                </v:rect>
                <v:rect id="Rectangle 7601" o:spid="_x0000_s1155" style="position:absolute;left:46751;top:2480;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me8MYA&#10;AADcAAAADwAAAGRycy9kb3ducmV2LnhtbESPQWvCQBSE7wX/w/IEb3WjlhJTVxG1mGObCNrbI/ua&#10;hGbfhuzWpP56t1DocZiZb5jVZjCNuFLnassKZtMIBHFhdc2lglP++hiDcB5ZY2OZFPyQg8169LDC&#10;RNue3+ma+VIECLsEFVTet4mUrqjIoJvaljh4n7Yz6IPsSqk77APcNHIeRc/SYM1hocKWdhUVX9m3&#10;UXCM2+0ltbe+bA4fx/PbebnPl16pyXjYvoDwNPj/8F871QoWT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me8MYAAADcAAAADwAAAAAAAAAAAAAAAACYAgAAZHJz&#10;L2Rvd25yZXYueG1sUEsFBgAAAAAEAAQA9QAAAIsDAAAAAA==&#10;" filled="f" stroked="f">
                  <v:textbox inset="0,0,0,0">
                    <w:txbxContent>
                      <w:p w:rsidR="00162E7C" w:rsidRDefault="00162E7C" w:rsidP="003F1C2C">
                        <w:pPr>
                          <w:spacing w:after="160" w:line="259" w:lineRule="auto"/>
                          <w:jc w:val="left"/>
                        </w:pPr>
                        <w:r>
                          <w:rPr>
                            <w:sz w:val="18"/>
                          </w:rPr>
                          <w:t xml:space="preserve"> </w:t>
                        </w:r>
                      </w:p>
                    </w:txbxContent>
                  </v:textbox>
                </v:rect>
                <v:shape id="Shape 130907" o:spid="_x0000_s1156" style="position:absolute;left:1096;top:21681;width:5797;height:2433;visibility:visible;mso-wrap-style:square;v-text-anchor:top" coordsize="579755,24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hMYA&#10;AADcAAAADwAAAGRycy9kb3ducmV2LnhtbESPzWrDMBCE74W8g9hCLiWR4zQhOFFM7LbQQynkB3Jd&#10;rI1taq2MJTvu21eFQo/DzHzD7NLRNGKgztWWFSzmEQjiwuqaSwWX89tsA8J5ZI2NZVLwTQ7S/eRh&#10;h4m2dz7ScPKlCBB2CSqovG8TKV1RkUE3ty1x8G62M+iD7EqpO7wHuGlkHEVrabDmsFBhS3lFxdep&#10;Nwr46Vp85HzNSvzsl68vNqPzalRq+jgetiA8jf4//Nd+1wqWzzH8nglHQO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OhMYAAADcAAAADwAAAAAAAAAAAAAAAACYAgAAZHJz&#10;L2Rvd25yZXYueG1sUEsFBgAAAAAEAAQA9QAAAIsDAAAAAA==&#10;" path="m,l579755,r,243357l,243357,,e" fillcolor="#70ad47" stroked="f" strokeweight="0">
                  <v:stroke miterlimit="83231f" joinstyle="miter"/>
                  <v:path arrowok="t" o:connecttype="custom" o:connectlocs="0,0;579755,0;579755,243357;0,243357;0,0" o:connectangles="0,0,0,0,0" textboxrect="0,0,579755,243357"/>
                </v:shape>
                <v:shape id="Shape 7603" o:spid="_x0000_s1157" style="position:absolute;left:1096;top:21681;width:5797;height:2433;visibility:visible;mso-wrap-style:square;v-text-anchor:top" coordsize="579755,2433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FzXcQA&#10;AADcAAAADwAAAGRycy9kb3ducmV2LnhtbESPQWvCQBSE7wX/w/KE3urG2qpEVwkFqdBejHp/7D6T&#10;kOzbmF1N+u+7hYLHYWa+YdbbwTbiTp2vHCuYThIQxNqZigsFp+PuZQnCB2SDjWNS8EMetpvR0xpT&#10;43o+0D0PhYgQ9ikqKENoUym9Lsmin7iWOHoX11kMUXaFNB32EW4b+Zokc2mx4rhQYksfJek6v1kF&#10;1/Z9Wmf7vKbvs56fs2LxqfsvpZ7HQ7YCEWgIj/B/e28UzN5m8Hc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Rc13EAAAA3AAAAA8AAAAAAAAAAAAAAAAAmAIAAGRycy9k&#10;b3ducmV2LnhtbFBLBQYAAAAABAAEAPUAAACJAwAAAAA=&#10;" path="m,243357r579755,l579755,,,,,243357xe" filled="f" strokecolor="white">
                  <v:stroke miterlimit="83231f" joinstyle="miter"/>
                  <v:path arrowok="t" o:connecttype="custom" o:connectlocs="0,243357;579755,243357;579755,0;0,0;0,243357" o:connectangles="0,0,0,0,0" textboxrect="0,0,579755,243357"/>
                </v:shape>
                <v:shape id="Picture 7605" o:spid="_x0000_s1158" type="#_x0000_t75" style="position:absolute;left:1140;top:21738;width:5715;height:23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ZYx53HAAAA3AAAAA8AAABkcnMvZG93bnJldi54bWxEj09rwkAUxO+FfoflFbwU3fgnkqauIkLA&#10;U0ErQm+P7GsSzL6N2dUkfvpuodDjMDO/YVab3tTiTq2rLCuYTiIQxLnVFRcKTp/ZOAHhPLLG2jIp&#10;GMjBZv38tMJU244PdD/6QgQIuxQVlN43qZQuL8mgm9iGOHjftjXog2wLqVvsAtzUchZFS2mw4rBQ&#10;YkO7kvLL8WYUZJevPpu+zrfF4fpmPx63eDgnsVKjl377DsJT7//Df+29VjBfLOD3TDgCcv0D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OZYx53HAAAA3AAAAA8AAAAAAAAAAAAA&#10;AAAAnwIAAGRycy9kb3ducmV2LnhtbFBLBQYAAAAABAAEAPcAAACTAwAAAAA=&#10;">
                  <v:imagedata r:id="rId75" o:title=""/>
                </v:shape>
                <v:rect id="Rectangle 7606" o:spid="_x0000_s1159" style="position:absolute;left:2788;top:21762;width:3226;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KY88cA&#10;AADcAAAADwAAAGRycy9kb3ducmV2LnhtbESPT2vCQBTE7wW/w/KE3uqmVotJXUX8gx5tLKS9PbKv&#10;STD7NmRXk/bTdwuCx2FmfsPMl72pxZVaV1lW8DyKQBDnVldcKPg47Z5mIJxH1lhbJgU/5GC5GDzM&#10;MdG243e6pr4QAcIuQQWl900ipctLMuhGtiEO3rdtDfog20LqFrsAN7UcR9GrNFhxWCixoXVJ+Tm9&#10;GAX7WbP6PNjfrqi3X/vsmMWbU+yVehz2qzcQnnp/D9/aB63gZTKF/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imPPHAAAA3AAAAA8AAAAAAAAAAAAAAAAAmAIAAGRy&#10;cy9kb3ducmV2LnhtbFBLBQYAAAAABAAEAPUAAACMAwAAAAA=&#10;" filled="f" stroked="f">
                  <v:textbox inset="0,0,0,0">
                    <w:txbxContent>
                      <w:p w:rsidR="00162E7C" w:rsidRDefault="00162E7C" w:rsidP="003F1C2C">
                        <w:pPr>
                          <w:spacing w:after="160" w:line="259" w:lineRule="auto"/>
                          <w:jc w:val="left"/>
                        </w:pPr>
                        <w:r>
                          <w:rPr>
                            <w:i/>
                            <w:sz w:val="18"/>
                          </w:rPr>
                          <w:t>Node</w:t>
                        </w:r>
                      </w:p>
                    </w:txbxContent>
                  </v:textbox>
                </v:rect>
                <v:rect id="Rectangle 7607" o:spid="_x0000_s1160" style="position:absolute;left:5196;top:21762;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GhMYA&#10;AADcAAAADwAAAGRycy9kb3ducmV2LnhtbESPW2vCQBSE3wv9D8sp9K1ueiFodBXpheRRo6C+HbLH&#10;JJg9G7Jbk/bXu4Lg4zAz3zCzxWAacabO1ZYVvI4iEMSF1TWXCrabn5cxCOeRNTaWScEfOVjMHx9m&#10;mGjb85rOuS9FgLBLUEHlfZtI6YqKDLqRbYmDd7SdQR9kV0rdYR/gppFvURRLgzWHhQpb+qyoOOW/&#10;RkE6bpf7zP73ZfN9SHer3eRrM/FKPT8NyykIT4O/h2/tTCt4/4j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AGhMYAAADcAAAADwAAAAAAAAAAAAAAAACYAgAAZHJz&#10;L2Rvd25yZXYueG1sUEsFBgAAAAAEAAQA9QAAAIsDAAAAAA==&#10;" filled="f" stroked="f">
                  <v:textbox inset="0,0,0,0">
                    <w:txbxContent>
                      <w:p w:rsidR="00162E7C" w:rsidRDefault="00162E7C" w:rsidP="003F1C2C">
                        <w:pPr>
                          <w:spacing w:after="160" w:line="259" w:lineRule="auto"/>
                          <w:jc w:val="left"/>
                        </w:pPr>
                        <w:r>
                          <w:rPr>
                            <w:sz w:val="18"/>
                          </w:rPr>
                          <w:t xml:space="preserve"> </w:t>
                        </w:r>
                      </w:p>
                    </w:txbxContent>
                  </v:textbox>
                </v:rect>
                <v:shape id="Shape 130908" o:spid="_x0000_s1161" style="position:absolute;left:29874;top:1068;width:11950;height:23022;visibility:visible;mso-wrap-style:square;v-text-anchor:top" coordsize="1195070,2302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hJqMcA&#10;AADcAAAADwAAAGRycy9kb3ducmV2LnhtbESPQWvCQBSE7wX/w/IK3uqmtaikrmK1wSKWYuqlt0f2&#10;NQnJvg3ZjYn/visUehxm5htmuR5MLS7UutKygsdJBII4s7rkXMH5K3lYgHAeWWNtmRRcycF6Nbpb&#10;Yqxtzye6pD4XAcIuRgWF900spcsKMugmtiEO3o9tDfog21zqFvsAN7V8iqKZNFhyWCiwoW1BWZV2&#10;RsHrR590+fdbVx/25lymn9XumFRKje+HzQsIT4P/D/+137WC6fMcbmfCEZC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oSajHAAAA3AAAAA8AAAAAAAAAAAAAAAAAmAIAAGRy&#10;cy9kb3ducmV2LnhtbFBLBQYAAAAABAAEAPUAAACMAwAAAAA=&#10;" path="m,l1195070,r,2302256l,2302256,,e" fillcolor="#70ad47" stroked="f" strokeweight="0">
                  <v:stroke miterlimit="83231f" joinstyle="miter"/>
                  <v:path arrowok="t" o:connecttype="custom" o:connectlocs="0,0;1195070,0;1195070,2302256;0,2302256;0,0" o:connectangles="0,0,0,0,0" textboxrect="0,0,1195070,2302256"/>
                </v:shape>
                <v:shape id="Picture 7610" o:spid="_x0000_s1162" type="#_x0000_t75" style="position:absolute;left:29874;top:1068;width:11950;height:230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nqhTTCAAAA3AAAAA8AAABkcnMvZG93bnJldi54bWxET02LwjAQvQv+hzCCN5uq67J0jSKiIAri&#10;dj14HJux7dpMShO1/vvNQfD4eN/TeWsqcafGlZYVDKMYBHFmdcm5guPvevAFwnlkjZVlUvAkB/NZ&#10;tzPFRNsH/9A99bkIIewSVFB4XydSuqwggy6yNXHgLrYx6ANscqkbfIRwU8lRHH9KgyWHhgJrWhaU&#10;XdObUbDT1e682F7MnvGULv8O6eo4eSrV77WLbxCeWv8Wv9wbrWD8EdaGM+EIyNk/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J6oU0wgAAANwAAAAPAAAAAAAAAAAAAAAAAJ8C&#10;AABkcnMvZG93bnJldi54bWxQSwUGAAAAAAQABAD3AAAAjgMAAAAA&#10;">
                  <v:imagedata r:id="rId76" o:title=""/>
                </v:shape>
                <v:shape id="Shape 7611" o:spid="_x0000_s1163" style="position:absolute;left:25784;top:27813;width:3620;height:2876;visibility:visible;mso-wrap-style:square;v-text-anchor:top" coordsize="361950,287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MJosYA&#10;AADcAAAADwAAAGRycy9kb3ducmV2LnhtbESPQUsDMRSE70L/Q3gFbzbbKla3TUsVBKGguBVLb6+b&#10;183SzcuSpG3890YQPA4z8w0zXybbiTP50DpWMB4VIIhrp1tuFHxuXm4eQISIrLFzTAq+KcByMbia&#10;Y6ndhT/oXMVGZAiHEhWYGPtSylAbshhGrifO3sF5izFL30jt8ZLhtpOToriXFlvOCwZ7ejZUH6uT&#10;VfDVvCXtn1ZhvZ9W2/e1qU671Cp1PUyrGYhIKf6H/9qvWsHt3SP8nslHQC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5MJosYAAADcAAAADwAAAAAAAAAAAAAAAACYAgAAZHJz&#10;L2Rvd25yZXYueG1sUEsFBgAAAAAEAAQA9QAAAIsDAAAAAA==&#10;" path="m180975,v99949,,180975,64389,180975,143891c361950,223266,280924,287655,180975,287655,81026,287655,,223266,,143891,,64389,81026,,180975,xe" fillcolor="#70ad47" stroked="f" strokeweight="0">
                  <v:stroke miterlimit="83231f" joinstyle="miter"/>
                  <v:path arrowok="t" o:connecttype="custom" o:connectlocs="180975,0;361950,143891;180975,287655;0,143891;180975,0" o:connectangles="0,0,0,0,0" textboxrect="0,0,361950,287655"/>
                </v:shape>
                <v:shape id="Shape 7612" o:spid="_x0000_s1164" style="position:absolute;left:25784;top:27813;width:3620;height:2876;visibility:visible;mso-wrap-style:square;v-text-anchor:top" coordsize="361950,287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mtq8IA&#10;AADcAAAADwAAAGRycy9kb3ducmV2LnhtbERPTWuDQBC9F/Iflgn0Vte0RIpxE0KKpaWnmILXwZ2o&#10;xJ217lZNfn33UMjx8b6z3Ww6MdLgWssKVlEMgriyuuVawfcpf3oF4Tyyxs4yKbiSg9128ZBhqu3E&#10;RxoLX4sQwi5FBY33fSqlqxoy6CLbEwfubAeDPsChlnrAKYSbTj7HcSINthwaGuzp0FB1KX6Ngnh9&#10;+by9Je/u6zDnU1n0iSn9j1KPy3m/AeFp9nfxv/tDK3hZh/nhTDgCcv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2rwgAAANwAAAAPAAAAAAAAAAAAAAAAAJgCAABkcnMvZG93&#10;bnJldi54bWxQSwUGAAAAAAQABAD1AAAAhwMAAAAA&#10;" path="m,143891c,64389,81026,,180975,v99949,,180975,64389,180975,143891c361950,223266,280924,287655,180975,287655,81026,287655,,223266,,143891xe" filled="f">
                  <v:path arrowok="t" o:connecttype="custom" o:connectlocs="0,143891;180975,0;361950,143891;180975,287655;0,143891" o:connectangles="0,0,0,0,0" textboxrect="0,0,361950,287655"/>
                </v:shape>
                <v:shape id="Picture 7614" o:spid="_x0000_s1165" type="#_x0000_t75" style="position:absolute;left:26362;top:28291;width:2469;height:19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aurarFAAAA3AAAAA8AAABkcnMvZG93bnJldi54bWxEj0FrAjEUhO+F/ofwhN5q1kpFVqNIi2Cp&#10;F7UFj4/Nc3c1eVmSdHfbX98IgsdhZr5h5sveGtGSD7VjBaNhBoK4cLrmUsHXYf08BREiskbjmBT8&#10;UoDl4vFhjrl2He+o3cdSJAiHHBVUMTa5lKGoyGIYuoY4eSfnLcYkfSm1xy7BrZEvWTaRFmtOCxU2&#10;9FZRcdn/WAWfmx2e9Edn/Ph725zb9bvh459ST4N+NQMRqY/38K290QrGryO4nklHQC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2rq2qxQAAANwAAAAPAAAAAAAAAAAAAAAA&#10;AJ8CAABkcnMvZG93bnJldi54bWxQSwUGAAAAAAQABAD3AAAAkQMAAAAA&#10;">
                  <v:imagedata r:id="rId77" o:title=""/>
                </v:shape>
                <v:rect id="Rectangle 7615" o:spid="_x0000_s1166" style="position:absolute;left:27026;top:28346;width:1531;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GVsgA&#10;AADeAAAADwAAAGRycy9kb3ducmV2LnhtbESPQWvCQBSE7wX/w/KE3upGi0Gjawi2xRxbFdTbI/ua&#10;hGbfhuzWRH99t1DocZiZb5h1OphGXKlztWUF00kEgriwuuZSwfHw9rQA4TyyxsYyKbiRg3Qzelhj&#10;om3PH3Td+1IECLsEFVTet4mUrqjIoJvYljh4n7Yz6IPsSqk77APcNHIWRbE0WHNYqLClbUXF1/7b&#10;KNgt2uyc23tfNq+X3en9tHw5LL1Sj+MhW4HwNPj/8F871wrm8fN8Br93whWQm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2uQZWyAAAAN4AAAAPAAAAAAAAAAAAAAAAAJgCAABk&#10;cnMvZG93bnJldi54bWxQSwUGAAAAAAQABAD1AAAAjQMAAAAA&#10;" filled="f" stroked="f">
                  <v:textbox inset="0,0,0,0">
                    <w:txbxContent>
                      <w:p w:rsidR="00162E7C" w:rsidRDefault="00162E7C" w:rsidP="003F1C2C">
                        <w:pPr>
                          <w:spacing w:after="160" w:line="259" w:lineRule="auto"/>
                          <w:jc w:val="left"/>
                        </w:pPr>
                        <w:r>
                          <w:rPr>
                            <w:b/>
                            <w:sz w:val="18"/>
                          </w:rPr>
                          <w:t>11</w:t>
                        </w:r>
                      </w:p>
                    </w:txbxContent>
                  </v:textbox>
                </v:rect>
                <v:rect id="Rectangle 7616" o:spid="_x0000_s1167" style="position:absolute;left:28169;top:28346;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WjzcgA&#10;AADeAAAADwAAAGRycy9kb3ducmV2LnhtbESPQWvCQBSE7wX/w/IEb3VjQyRGVxFr0WOrgnp7ZF+T&#10;0OzbkN0maX99t1DocZiZb5jVZjC16Kh1lWUFs2kEgji3uuJCweX88piCcB5ZY22ZFHyRg8169LDC&#10;TNue36g7+UIECLsMFZTeN5mULi/JoJvahjh477Y16INsC6lb7APc1PIpiubSYMVhocSGdiXlH6dP&#10;o+CQNtvb0X73Rb2/H66v18XzeeGVmoyH7RKEp8H/h//aR60gmcdJDL93whW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Z9aPNyAAAAN4AAAAPAAAAAAAAAAAAAAAAAJgCAABk&#10;cnMvZG93bnJldi54bWxQSwUGAAAAAAQABAD1AAAAjQMAAAAA&#10;" filled="f" stroked="f">
                  <v:textbox inset="0,0,0,0">
                    <w:txbxContent>
                      <w:p w:rsidR="00162E7C" w:rsidRDefault="00162E7C" w:rsidP="003F1C2C">
                        <w:pPr>
                          <w:spacing w:after="160" w:line="259" w:lineRule="auto"/>
                          <w:jc w:val="left"/>
                        </w:pPr>
                        <w:r>
                          <w:rPr>
                            <w:b/>
                            <w:sz w:val="18"/>
                          </w:rPr>
                          <w:t xml:space="preserve"> </w:t>
                        </w:r>
                      </w:p>
                    </w:txbxContent>
                  </v:textbox>
                </v:rect>
                <v:shape id="Shape 7617" o:spid="_x0000_s1168" style="position:absolute;left:26146;width:3620;height:2877;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VkQ8gA&#10;AADeAAAADwAAAGRycy9kb3ducmV2LnhtbESPT2vCQBTE7wW/w/KEXopuNBo0uooIpYWA4J+Dx2f2&#10;mQSzb0N2G9Nv3y0Uehxm5jfMetubWnTUusqygsk4AkGcW11xoeByfh8tQDiPrLG2TAq+ycF2M3hZ&#10;Y6rtk4/UnXwhAoRdigpK75tUSpeXZNCNbUMcvLttDfog20LqFp8Bbmo5jaJEGqw4LJTY0L6k/HH6&#10;Mgo+ZgfXJVnfxVO+FMvJWxZfb5lSr8N+twLhqff/4b/2p1YwT+L5DH7vhCsgN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U5WRDyAAAAN4AAAAPAAAAAAAAAAAAAAAAAJgCAABk&#10;cnMvZG93bnJldi54bWxQSwUGAAAAAAQABAD1AAAAjQMAAAAA&#10;" path="m180975,v99949,,180975,64516,180975,143891c361950,223393,280924,287782,180975,287782,81026,287782,,223393,,143891,,64516,81026,,180975,xe" fillcolor="#70ad47" stroked="f" strokeweight="0">
                  <v:path arrowok="t" o:connecttype="custom" o:connectlocs="180975,0;361950,143891;180975,287782;0,143891;180975,0" o:connectangles="0,0,0,0,0" textboxrect="0,0,361950,287782"/>
                </v:shape>
                <v:shape id="Shape 7618" o:spid="_x0000_s1169" style="position:absolute;left:26146;width:3620;height:2877;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d23sYA&#10;AADeAAAADwAAAGRycy9kb3ducmV2LnhtbESPT0sDMRTE70K/Q3gFL9JmVbaUddMiBdGbWj14fGye&#10;m/2TlzWJ3fTbG0HwOMzMb5h6n+woTuRD51jB9boAQdw43XGr4P3tYbUFESKyxtExKThTgP1ucVFj&#10;pd3Mr3Q6xlZkCIcKFZgYp0rK0BiyGNZuIs7ep/MWY5a+ldrjnOF2lDdFsZEWO84LBic6GGqG47dV&#10;EB77QT9b31+9fBzSOSTz1c9Gqctlur8DESnF//Bf+0krKDe3ZQm/d/IVkL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d23sYAAADeAAAADwAAAAAAAAAAAAAAAACYAgAAZHJz&#10;L2Rvd25yZXYueG1sUEsFBgAAAAAEAAQA9QAAAIsDAAAAAA==&#10;" path="m,143891c,64516,81026,,180975,v99949,,180975,64516,180975,143891c361950,223393,280924,287782,180975,287782,81026,287782,,223393,,143891xe" filled="f">
                  <v:path arrowok="t" o:connecttype="custom" o:connectlocs="0,143891;180975,0;361950,143891;180975,287782;0,143891" o:connectangles="0,0,0,0,0" textboxrect="0,0,361950,287782"/>
                </v:shape>
                <v:shape id="Picture 7620" o:spid="_x0000_s1170" type="#_x0000_t75" style="position:absolute;left:26728;top:478;width:2454;height:19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YwiPFAAAA3gAAAA8AAABkcnMvZG93bnJldi54bWxEj1uLwjAUhN+F/Q/hLPim6XopSzXKslDx&#10;RcEb7OOhOTZlm5PSRK3/3giCj8PMfMPMl52txZVaXzlW8DVMQBAXTldcKjge8sE3CB+QNdaOScGd&#10;PCwXH705ZtrdeEfXfShFhLDPUIEJocmk9IUhi37oGuLonV1rMUTZllK3eItwW8tRkqTSYsVxwWBD&#10;v4aK//3FKmg2Jtnu5J/MN6tV0JNJbsfHk1L9z+5nBiJQF97hV3utFUzT8TSF5514BeTi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GMIjxQAAAN4AAAAPAAAAAAAAAAAAAAAA&#10;AJ8CAABkcnMvZG93bnJldi54bWxQSwUGAAAAAAQABAD3AAAAkQMAAAAA&#10;">
                  <v:imagedata r:id="rId78" o:title=""/>
                </v:shape>
                <v:rect id="Rectangle 7621" o:spid="_x0000_s1171" style="position:absolute;left:27651;top:527;width:841;height:1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6lzsgA&#10;AADeAAAADwAAAGRycy9kb3ducmV2LnhtbESPQWvCQBSE70L/w/IKvemmLdoYXUVaRY82KVhvj+xr&#10;Epp9G7Krif76rlDwOMzMN8x82ZtanKl1lWUFz6MIBHFudcWFgq9sM4xBOI+ssbZMCi7kYLl4GMwx&#10;0bbjTzqnvhABwi5BBaX3TSKly0sy6Ea2IQ7ej20N+iDbQuoWuwA3tXyJook0WHFYKLGh95Ly3/Rk&#10;FGzjZvW9s9euqNfH7WF/mH5kU6/U02O/moHw1Pt7+L+90wrGk9fxG9zuhCsgF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mzqXOyAAAAN4AAAAPAAAAAAAAAAAAAAAAAJgCAABk&#10;cnMvZG93bnJldi54bWxQSwUGAAAAAAQABAD1AAAAjQMAAAAA&#10;" filled="f" stroked="f">
                  <v:textbox inset="0,0,0,0">
                    <w:txbxContent>
                      <w:p w:rsidR="00162E7C" w:rsidRDefault="00162E7C" w:rsidP="003F1C2C">
                        <w:pPr>
                          <w:spacing w:after="160" w:line="259" w:lineRule="auto"/>
                          <w:jc w:val="left"/>
                        </w:pPr>
                        <w:r>
                          <w:rPr>
                            <w:b/>
                            <w:sz w:val="20"/>
                          </w:rPr>
                          <w:t>1</w:t>
                        </w:r>
                      </w:p>
                    </w:txbxContent>
                  </v:textbox>
                </v:rect>
                <v:rect id="Rectangle 7622" o:spid="_x0000_s1172" style="position:absolute;left:28291;top:527;width:421;height:1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ExvMUA&#10;AADeAAAADwAAAGRycy9kb3ducmV2LnhtbERPTWvCQBC9F/wPyxR6q5tWlCS6ilhLPNakYL0N2TEJ&#10;ZmdDdmvS/vruoeDx8b5Xm9G04ka9aywreJlGIIhLqxuuFHwW788xCOeRNbaWScEPOdisJw8rTLUd&#10;+Ei33FcihLBLUUHtfZdK6cqaDLqp7YgDd7G9QR9gX0nd4xDCTStfo2ghDTYcGmrsaFdTec2/jYIs&#10;7rZfB/s7VO3+nJ0+TslbkXilnh7H7RKEp9Hfxf/ug1YwX8zmYW+4E6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UTG8xQAAAN4AAAAPAAAAAAAAAAAAAAAAAJgCAABkcnMv&#10;ZG93bnJldi54bWxQSwUGAAAAAAQABAD1AAAAigMAAAAA&#10;" filled="f" stroked="f">
                  <v:textbox inset="0,0,0,0">
                    <w:txbxContent>
                      <w:p w:rsidR="00162E7C" w:rsidRDefault="00162E7C" w:rsidP="003F1C2C">
                        <w:pPr>
                          <w:spacing w:after="160" w:line="259" w:lineRule="auto"/>
                          <w:jc w:val="left"/>
                        </w:pPr>
                        <w:r>
                          <w:rPr>
                            <w:b/>
                            <w:sz w:val="20"/>
                          </w:rPr>
                          <w:t xml:space="preserve"> </w:t>
                        </w:r>
                      </w:p>
                    </w:txbxContent>
                  </v:textbox>
                </v:rect>
                <v:shape id="Shape 7623" o:spid="_x0000_s1173" style="position:absolute;left:26146;top:4796;width:3982;height:2878;visibility:visible;mso-wrap-style:square;v-text-anchor:top" coordsize="398145,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9LPMcA&#10;AADeAAAADwAAAGRycy9kb3ducmV2LnhtbESPwW7CMBBE70j9B2srcStOi4A2xKCCBJQLatN+wCpe&#10;nIh4ncYmhL/HlSpxHM3MG0227G0tOmp95VjB8ygBQVw4XbFR8PO9eXoF4QOyxtoxKbiSh+XiYZBh&#10;qt2Fv6jLgxERwj5FBWUITSqlL0qy6EeuIY7e0bUWQ5StkbrFS4TbWr4kyVRarDgulNjQuqTilJ+t&#10;gpWsP7cm//Xj1UH6435zne1MrtTwsX+fgwjUh3v4v/2hFUym48kb/N2JV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VPSzzHAAAA3gAAAA8AAAAAAAAAAAAAAAAAmAIAAGRy&#10;cy9kb3ducmV2LnhtbFBLBQYAAAAABAAEAPUAAACMAwAAAAA=&#10;" path="m199009,c308991,,398145,64389,398145,143891v,79502,-89154,143891,-199136,143891c89154,287782,,223393,,143891,,64389,89154,,199009,xe" fillcolor="#70ad47" stroked="f" strokeweight="0">
                  <v:path arrowok="t" o:connecttype="custom" o:connectlocs="199009,0;398145,143891;199009,287782;0,143891;199009,0" o:connectangles="0,0,0,0,0" textboxrect="0,0,398145,287782"/>
                </v:shape>
                <v:shape id="Shape 7624" o:spid="_x0000_s1174" style="position:absolute;left:26146;top:4796;width:3982;height:2878;visibility:visible;mso-wrap-style:square;v-text-anchor:top" coordsize="398145,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xqsgA&#10;AADeAAAADwAAAGRycy9kb3ducmV2LnhtbESPzWrCQBSF9wXfYbhCN0UnWkxKdBQpVCp1UW0LLi+Z&#10;axLM3JlmRo19emchdHk4f3yzRWcacabW15YVjIYJCOLC6ppLBd9fb4MXED4ga2wsk4IreVjMew8z&#10;zLW98JbOu1CKOMI+RwVVCC6X0hcVGfRD64ijd7CtwRBlW0rd4iWOm0aOkySVBmuODxU6eq2oOO5O&#10;RkGXZvopuN/Pzf7nY7z+W2Vuk2VKPfa75RREoC78h+/td61gkj6nESDiRBSQ8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40HGqyAAAAN4AAAAPAAAAAAAAAAAAAAAAAJgCAABk&#10;cnMvZG93bnJldi54bWxQSwUGAAAAAAQABAD1AAAAjQMAAAAA&#10;" path="m,143891c,64389,89154,,199009,,308991,,398145,64389,398145,143891v,79502,-89154,143891,-199136,143891c89154,287782,,223393,,143891xe" filled="f">
                  <v:path arrowok="t" o:connecttype="custom" o:connectlocs="0,143891;199009,0;398145,143891;199009,287782;0,143891" o:connectangles="0,0,0,0,0" textboxrect="0,0,398145,287782"/>
                </v:shape>
                <v:shape id="Picture 7626" o:spid="_x0000_s1175" type="#_x0000_t75" style="position:absolute;left:26774;top:5264;width:2728;height:19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GzjGAAAA3gAAAA8AAABkcnMvZG93bnJldi54bWxEj0FrwkAUhO+C/2F5Qm+6m0pDSd2IFApK&#10;6aHWS2/P7Es2mH2bZleN/94tFHocZuYbZrUeXScuNITWs4ZsoUAQV9603Gg4fL3Nn0GEiGyw80wa&#10;bhRgXU4nKyyMv/InXfaxEQnCoUANNsa+kDJUlhyGhe+Jk1f7wWFMcmikGfCa4K6Tj0rl0mHLacFi&#10;T6+WqtP+7DTU7x/bJjPjLscf61U8q+Px+6D1w2zcvICINMb/8F97azQ85cs8g9876QrI8g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j4bOMYAAADeAAAADwAAAAAAAAAAAAAA&#10;AACfAgAAZHJzL2Rvd25yZXYueG1sUEsFBgAAAAAEAAQA9wAAAJIDAAAAAA==&#10;">
                  <v:imagedata r:id="rId79" o:title=""/>
                </v:shape>
                <v:rect id="Rectangle 107653" o:spid="_x0000_s1176" style="position:absolute;left:28289;top:5315;width:760;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XM68cA&#10;AADeAAAADwAAAGRycy9kb3ducmV2LnhtbESPT2vCQBTE74V+h+UVvNVNFYOm2Yi0ih79B7a3R/Y1&#10;Cc2+DdnVRD99tyB4HGbmN0w6700tLtS6yrKCt2EEgji3uuJCwfGwep2CcB5ZY22ZFFzJwTx7fkox&#10;0bbjHV32vhABwi5BBaX3TSKly0sy6Ia2IQ7ej20N+iDbQuoWuwA3tRxFUSwNVhwWSmzoo6T8d382&#10;CtbTZvG1sbeuqJff69P2NPs8zLxSg5d+8Q7CU+8f4Xt7oxVM4nE8gv874QrI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VzOvHAAAA3gAAAA8AAAAAAAAAAAAAAAAAmAIAAGRy&#10;cy9kb3ducmV2LnhtbFBLBQYAAAAABAAEAPUAAACMAwAAAAA=&#10;" filled="f" stroked="f">
                  <v:textbox inset="0,0,0,0">
                    <w:txbxContent>
                      <w:p w:rsidR="00162E7C" w:rsidRDefault="00162E7C" w:rsidP="003F1C2C">
                        <w:pPr>
                          <w:spacing w:after="160" w:line="259" w:lineRule="auto"/>
                          <w:jc w:val="left"/>
                        </w:pPr>
                        <w:r>
                          <w:rPr>
                            <w:b/>
                            <w:sz w:val="18"/>
                          </w:rPr>
                          <w:t>3</w:t>
                        </w:r>
                      </w:p>
                    </w:txbxContent>
                  </v:textbox>
                </v:rect>
                <v:rect id="Rectangle 107654" o:spid="_x0000_s1177" style="position:absolute;left:28001;top:5315;width:380;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5lpcMcA&#10;AADeAAAADwAAAGRycy9kb3ducmV2LnhtbESPT2vCQBTE70K/w/IKvemmlYYYXUWqRY/+A/X2yD6T&#10;0OzbkN2a6KfvFgSPw8z8hpnMOlOJKzWutKzgfRCBIM6sLjlXcNh/9xMQziNrrCyTghs5mE1fehNM&#10;tW15S9edz0WAsEtRQeF9nUrpsoIMuoGtiYN3sY1BH2STS91gG+Cmkh9RFEuDJYeFAmv6Kij72f0a&#10;Bauknp/W9t7m1fK8Om6Oo8V+5JV6e+3mYxCeOv8MP9prreAzHsZD+L8TroC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ZaXDHAAAA3gAAAA8AAAAAAAAAAAAAAAAAmAIAAGRy&#10;cy9kb3ducmV2LnhtbFBLBQYAAAAABAAEAPUAAACMAwAAAAA=&#10;" filled="f" stroked="f">
                  <v:textbox inset="0,0,0,0">
                    <w:txbxContent>
                      <w:p w:rsidR="00162E7C" w:rsidRDefault="00162E7C" w:rsidP="003F1C2C">
                        <w:pPr>
                          <w:spacing w:after="160" w:line="259" w:lineRule="auto"/>
                          <w:jc w:val="left"/>
                        </w:pPr>
                        <w:r>
                          <w:rPr>
                            <w:b/>
                            <w:sz w:val="18"/>
                          </w:rPr>
                          <w:t>,</w:t>
                        </w:r>
                      </w:p>
                    </w:txbxContent>
                  </v:textbox>
                </v:rect>
                <v:rect id="Rectangle 107652" o:spid="_x0000_s1178" style="position:absolute;left:27423;top:5315;width:760;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DxBMgA&#10;AADeAAAADwAAAGRycy9kb3ducmV2LnhtbESPQWvCQBSE74X+h+UVvNVNaw0as4pURY9WC2lvj+wz&#10;Cc2+DdnVpP56Vyj0OMzMN0y66E0tLtS6yrKCl2EEgji3uuJCwedx8zwB4TyyxtoyKfglB4v540OK&#10;ibYdf9Dl4AsRIOwSVFB63yRSurwkg25oG+LgnWxr0AfZFlK32AW4qeVrFMXSYMVhocSG3kvKfw5n&#10;o2A7aZZfO3vtinr9vc322XR1nHqlBk/9cgbCU+//w3/tnVYwjkfxG9zvhCs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cPEEyAAAAN4AAAAPAAAAAAAAAAAAAAAAAJgCAABk&#10;cnMvZG93bnJldi54bWxQSwUGAAAAAAQABAD1AAAAjQMAAAAA&#10;" filled="f" stroked="f">
                  <v:textbox inset="0,0,0,0">
                    <w:txbxContent>
                      <w:p w:rsidR="00162E7C" w:rsidRDefault="00162E7C" w:rsidP="003F1C2C">
                        <w:pPr>
                          <w:spacing w:after="160" w:line="259" w:lineRule="auto"/>
                          <w:jc w:val="left"/>
                        </w:pPr>
                        <w:r>
                          <w:rPr>
                            <w:b/>
                            <w:sz w:val="18"/>
                          </w:rPr>
                          <w:t>2</w:t>
                        </w:r>
                      </w:p>
                    </w:txbxContent>
                  </v:textbox>
                </v:rect>
                <v:rect id="Rectangle 7628" o:spid="_x0000_s1179" style="position:absolute;left:28855;top:5315;width:380;height:16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xUn8cA&#10;AADeAAAADwAAAGRycy9kb3ducmV2LnhtbESPT2vCQBTE70K/w/IK3nTTSoKmWUWqokf/ge3tkX1N&#10;QrNvQ3Y1aT99tyB4HGbmN0y26E0tbtS6yrKCl3EEgji3uuJCwfm0GU1BOI+ssbZMCn7IwWL+NMgw&#10;1bbjA92OvhABwi5FBaX3TSqly0sy6Ma2IQ7el20N+iDbQuoWuwA3tXyNokQarDgslNjQe0n59/Fq&#10;FGynzfJjZ3+7ol5/bi/7y2x1mnmlhs/98g2Ep94/wvf2TiuIk0kSw/+dcAX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c8VJ/HAAAA3gAAAA8AAAAAAAAAAAAAAAAAmAIAAGRy&#10;cy9kb3ducmV2LnhtbFBLBQYAAAAABAAEAPUAAACMAwAAAAA=&#10;" filled="f" stroked="f">
                  <v:textbox inset="0,0,0,0">
                    <w:txbxContent>
                      <w:p w:rsidR="00162E7C" w:rsidRDefault="00162E7C" w:rsidP="003F1C2C">
                        <w:pPr>
                          <w:spacing w:after="160" w:line="259" w:lineRule="auto"/>
                          <w:jc w:val="left"/>
                        </w:pPr>
                        <w:r>
                          <w:rPr>
                            <w:b/>
                            <w:sz w:val="18"/>
                          </w:rPr>
                          <w:t xml:space="preserve"> </w:t>
                        </w:r>
                      </w:p>
                    </w:txbxContent>
                  </v:textbox>
                </v:rect>
                <v:shape id="Shape 7629" o:spid="_x0000_s1180" style="position:absolute;left:35919;top:9848;width:3981;height:2878;visibility:visible;mso-wrap-style:square;v-text-anchor:top" coordsize="398145,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wV88YA&#10;AADeAAAADwAAAGRycy9kb3ducmV2LnhtbESP0WrCQBRE3wv9h+UWfNNNlcaSupEqaOuL2LQfcMne&#10;bEKzd2N21fj3XUHo4zAzZ5jFcrCtOFPvG8cKnicJCOLS6YaNgp/vzfgVhA/IGlvHpOBKHpb548MC&#10;M+0u/EXnIhgRIewzVFCH0GVS+rImi37iOuLoVa63GKLsjdQ9XiLctnKaJKm02HBcqLGjdU3lb3Gy&#10;ClayPWxNcfSz1V76are5zj9ModToaXh/AxFoCP/he/tTK3hJZ2kKtzvxCsj8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wV88YAAADeAAAADwAAAAAAAAAAAAAAAACYAgAAZHJz&#10;L2Rvd25yZXYueG1sUEsFBgAAAAAEAAQA9QAAAIsDAAAAAA==&#10;" path="m199009,c308991,,398145,64389,398145,143891v,79375,-89154,143891,-199136,143891c89154,287782,,223266,,143891,,64389,89154,,199009,xe" fillcolor="#70ad47" stroked="f" strokeweight="0">
                  <v:path arrowok="t" o:connecttype="custom" o:connectlocs="199009,0;398145,143891;199009,287782;0,143891;199009,0" o:connectangles="0,0,0,0,0" textboxrect="0,0,398145,287782"/>
                </v:shape>
                <v:shape id="Shape 7630" o:spid="_x0000_s1181" style="position:absolute;left:35919;top:9848;width:3981;height:2878;visibility:visible;mso-wrap-style:square;v-text-anchor:top" coordsize="398145,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np3skA&#10;AADeAAAADwAAAGRycy9kb3ducmV2LnhtbESPQUsDMRSE7wX/Q3iCl2KzVrqRbdMigsXSHmpV6PGx&#10;ee4ubl7iJm23/nojCD0OM/MNM1v0thVH6kLjWMPdKANBXDrTcKXh/e359gFEiMgGW8ek4UwBFvOr&#10;wQwL4078SsddrESCcChQQx2jL6QMZU0Ww8h54uR9us5iTLKrpOnwlOC2leMsy6XFhtNCjZ6eaiq/&#10;dgeroc+VGUb/vd3sP9bj1c9S+Y1SWt9c949TEJH6eAn/t1+Mhkl+nyv4u5OugJz/Ag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znp3skAAADeAAAADwAAAAAAAAAAAAAAAACYAgAA&#10;ZHJzL2Rvd25yZXYueG1sUEsFBgAAAAAEAAQA9QAAAI4DAAAAAA==&#10;" path="m,143891c,64389,89154,,199009,,308991,,398145,64389,398145,143891v,79375,-89154,143891,-199136,143891c89154,287782,,223266,,143891xe" filled="f">
                  <v:path arrowok="t" o:connecttype="custom" o:connectlocs="0,143891;199009,0;398145,143891;199009,287782;0,143891" o:connectangles="0,0,0,0,0" textboxrect="0,0,398145,287782"/>
                </v:shape>
                <v:shape id="Picture 7632" o:spid="_x0000_s1182" type="#_x0000_t75" style="position:absolute;left:36542;top:10323;width:2728;height:19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8EsqXEAAAA3gAAAA8AAABkcnMvZG93bnJldi54bWxET89rwjAUvg/8H8IbeFsTlRXpjDKEgTJ2&#10;mPbi7dk8m7LmpWti2/33y2Gw48f3e7ObXCsG6kPjWcMiUyCIK28arjWU57enNYgQkQ22nknDDwXY&#10;bWcPGyyMH/mThlOsRQrhUKAGG2NXSBkqSw5D5jvixN187zAm2NfS9DimcNfKpVK5dNhwarDY0d5S&#10;9XW6Ow23949DvTDTMcdv61W8q+v1Umo9f5xeX0BEmuK/+M99MBqe81We9qY76QrI7S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8EsqXEAAAA3gAAAA8AAAAAAAAAAAAAAAAA&#10;nwIAAGRycy9kb3ducmV2LnhtbFBLBQYAAAAABAAEAPcAAACQAwAAAAA=&#10;">
                  <v:imagedata r:id="rId79" o:title=""/>
                </v:shape>
                <v:rect id="Rectangle 107655" o:spid="_x0000_s1183" style="position:absolute;left:37191;top:10374;width:761;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FemscA&#10;AADeAAAADwAAAGRycy9kb3ducmV2LnhtbESPQWvCQBSE74X+h+UVvNVNKwYTXUVaRY9WBfX2yD6T&#10;YPZtyK4m7a93BaHHYWa+YSazzlTiRo0rLSv46EcgiDOrS84V7HfL9xEI55E1VpZJwS85mE1fXyaY&#10;atvyD922PhcBwi5FBYX3dSqlywoy6Pq2Jg7e2TYGfZBNLnWDbYCbSn5GUSwNlhwWCqzpq6Dssr0a&#10;BatRPT+u7V+bV4vT6rA5JN+7xCvVe+vmYxCeOv8ffrbXWsEwHsQJPO6EK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xXprHAAAA3gAAAA8AAAAAAAAAAAAAAAAAmAIAAGRy&#10;cy9kb3ducmV2LnhtbFBLBQYAAAAABAAEAPUAAACMAwAAAAA=&#10;" filled="f" stroked="f">
                  <v:textbox inset="0,0,0,0">
                    <w:txbxContent>
                      <w:p w:rsidR="00162E7C" w:rsidRDefault="00162E7C" w:rsidP="003F1C2C">
                        <w:pPr>
                          <w:spacing w:after="160" w:line="259" w:lineRule="auto"/>
                          <w:jc w:val="left"/>
                        </w:pPr>
                        <w:r>
                          <w:rPr>
                            <w:b/>
                            <w:sz w:val="18"/>
                          </w:rPr>
                          <w:t>4</w:t>
                        </w:r>
                      </w:p>
                    </w:txbxContent>
                  </v:textbox>
                </v:rect>
                <v:rect id="Rectangle 107657" o:spid="_x0000_s1184" style="position:absolute;left:37770;top:10374;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Jh2scA&#10;AADeAAAADwAAAGRycy9kb3ducmV2LnhtbESPy2rCQBSG9wXfYTiCuzpRqZfUUUJricuaFGx3h8wx&#10;CWbOhMxo0j59Z1Ho8ue/8W33g2nEnTpXW1Ywm0YgiAuray4VfORvj2sQziNrbCyTgm9ysN+NHrYY&#10;a9vzie6ZL0UYYRejgsr7NpbSFRUZdFPbEgfvYjuDPsiulLrDPoybRs6jaCkN1hweKmzppaLimt2M&#10;gnTdJp9H+9OXzeErPb+fN6/5xis1GQ/JMwhPg/8P/7WPWsHTcrEKAAEnoID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KSYdrHAAAA3gAAAA8AAAAAAAAAAAAAAAAAmAIAAGRy&#10;cy9kb3ducmV2LnhtbFBLBQYAAAAABAAEAPUAAACMAwAAAAA=&#10;" filled="f" stroked="f">
                  <v:textbox inset="0,0,0,0">
                    <w:txbxContent>
                      <w:p w:rsidR="00162E7C" w:rsidRDefault="00162E7C" w:rsidP="003F1C2C">
                        <w:pPr>
                          <w:spacing w:after="160" w:line="259" w:lineRule="auto"/>
                          <w:jc w:val="left"/>
                        </w:pPr>
                        <w:r>
                          <w:rPr>
                            <w:b/>
                            <w:sz w:val="18"/>
                          </w:rPr>
                          <w:t>,</w:t>
                        </w:r>
                      </w:p>
                    </w:txbxContent>
                  </v:textbox>
                </v:rect>
                <v:rect id="Rectangle 107656" o:spid="_x0000_s1185" style="position:absolute;left:38058;top:10374;width:76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7EQccA&#10;AADeAAAADwAAAGRycy9kb3ducmV2LnhtbESPQWvCQBSE70L/w/KE3nSjRWuiq4ht0WOrQvT2yD6T&#10;0OzbkN2a6K/vCoUeh5n5hlmsOlOJKzWutKxgNIxAEGdWl5wrOB4+BjMQziNrrCyTghs5WC2fegtM&#10;tG35i657n4sAYZeggsL7OpHSZQUZdENbEwfvYhuDPsgml7rBNsBNJcdRNJUGSw4LBda0KSj73v8Y&#10;BdtZvT7t7L3Nq/fzNv1M47dD7JV67nfrOQhPnf8P/7V3WsFk+vI6gsedcAX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3exEHHAAAA3gAAAA8AAAAAAAAAAAAAAAAAmAIAAGRy&#10;cy9kb3ducmV2LnhtbFBLBQYAAAAABAAEAPUAAACMAwAAAAA=&#10;" filled="f" stroked="f">
                  <v:textbox inset="0,0,0,0">
                    <w:txbxContent>
                      <w:p w:rsidR="00162E7C" w:rsidRDefault="00162E7C" w:rsidP="003F1C2C">
                        <w:pPr>
                          <w:spacing w:after="160" w:line="259" w:lineRule="auto"/>
                          <w:jc w:val="left"/>
                        </w:pPr>
                        <w:r>
                          <w:rPr>
                            <w:b/>
                            <w:sz w:val="18"/>
                          </w:rPr>
                          <w:t>5</w:t>
                        </w:r>
                      </w:p>
                    </w:txbxContent>
                  </v:textbox>
                </v:rect>
                <v:rect id="Rectangle 7634" o:spid="_x0000_s1186" style="position:absolute;left:38624;top:10374;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xaNsgA&#10;AADeAAAADwAAAGRycy9kb3ducmV2LnhtbESPQWvCQBSE7wX/w/KE3uqmStVEV5Gq6FFjIfX2yL4m&#10;odm3Ibs1aX99t1DwOMzMN8xy3Zta3Kh1lWUFz6MIBHFudcWFgrfL/mkOwnlkjbVlUvBNDtarwcMS&#10;E207PtMt9YUIEHYJKii9bxIpXV6SQTeyDXHwPmxr0AfZFlK32AW4qeU4iqbSYMVhocSGXkvKP9Mv&#10;o+AwbzbvR/vTFfXueshOWby9xF6px2G/WYDw1Pt7+L991ApeppPZGP7uhCsgV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DFo2yAAAAN4AAAAPAAAAAAAAAAAAAAAAAJgCAABk&#10;cnMvZG93bnJldi54bWxQSwUGAAAAAAQABAD1AAAAjQMAAAAA&#10;" filled="f" stroked="f">
                  <v:textbox inset="0,0,0,0">
                    <w:txbxContent>
                      <w:p w:rsidR="00162E7C" w:rsidRDefault="00162E7C" w:rsidP="003F1C2C">
                        <w:pPr>
                          <w:spacing w:after="160" w:line="259" w:lineRule="auto"/>
                          <w:jc w:val="left"/>
                        </w:pPr>
                        <w:r>
                          <w:rPr>
                            <w:b/>
                            <w:sz w:val="18"/>
                          </w:rPr>
                          <w:t xml:space="preserve"> </w:t>
                        </w:r>
                      </w:p>
                    </w:txbxContent>
                  </v:textbox>
                </v:rect>
                <v:shape id="Shape 7635" o:spid="_x0000_s1187" style="position:absolute;left:26146;top:23021;width:3620;height:2878;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mgV8gA&#10;AADeAAAADwAAAGRycy9kb3ducmV2LnhtbESPQWvCQBSE70L/w/IEL6VuNDXV6CpSKBUCBVMPPT6z&#10;zyQ0+zZktzH9912h4HGYmW+YzW4wjeipc7VlBbNpBIK4sLrmUsHp8+1pCcJ5ZI2NZVLwSw5224fR&#10;BlNtr3ykPvelCBB2KSqovG9TKV1RkUE3tS1x8C62M+iD7EqpO7wGuGnkPIoSabDmsFBhS68VFd/5&#10;j1Hw/vzh+iQb+njOp3I1e8zir3Om1GQ87NcgPA3+Hv5vH7SCRRK/xHC7E66A3P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uaBXyAAAAN4AAAAPAAAAAAAAAAAAAAAAAJgCAABk&#10;cnMvZG93bnJldi54bWxQSwUGAAAAAAQABAD1AAAAjQMAAAAA&#10;" path="m180975,v99949,,180975,64516,180975,143891c361950,223393,280924,287782,180975,287782,81026,287782,,223393,,143891,,64516,81026,,180975,xe" fillcolor="#70ad47" stroked="f" strokeweight="0">
                  <v:path arrowok="t" o:connecttype="custom" o:connectlocs="180975,0;361950,143891;180975,287782;0,143891;180975,0" o:connectangles="0,0,0,0,0" textboxrect="0,0,361950,287782"/>
                </v:shape>
                <v:shape id="Shape 7636" o:spid="_x0000_s1188" style="position:absolute;left:26146;top:23021;width:3620;height:2878;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6PJccA&#10;AADeAAAADwAAAGRycy9kb3ducmV2LnhtbESPQUsDMRSE74L/ITzBi7RZrVZZmxYpiL21tj30+Ng8&#10;N7vdvKxJ7Kb/vhEEj8PMfMPMFsl24kQ+NI4V3I8LEMSV0w3XCva799ELiBCRNXaOScGZAizm11cz&#10;LLUb+JNO21iLDOFQogITY19KGSpDFsPY9cTZ+3LeYszS11J7HDLcdvKhKKbSYsN5wWBPS0PVcftj&#10;FYSP9qjX1rd3m8MynUMy3+1glLq9SW+vICKl+B/+a6+0gqfp5PkRfu/kK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jyXHAAAA3gAAAA8AAAAAAAAAAAAAAAAAmAIAAGRy&#10;cy9kb3ducmV2LnhtbFBLBQYAAAAABAAEAPUAAACMAwAAAAA=&#10;" path="m,143891c,64516,81026,,180975,v99949,,180975,64516,180975,143891c361950,223393,280924,287782,180975,287782,81026,287782,,223393,,143891xe" filled="f">
                  <v:path arrowok="t" o:connecttype="custom" o:connectlocs="0,143891;180975,0;361950,143891;180975,287782;0,143891" o:connectangles="0,0,0,0,0" textboxrect="0,0,361950,287782"/>
                </v:shape>
                <v:shape id="Picture 7638" o:spid="_x0000_s1189" type="#_x0000_t75" style="position:absolute;left:26728;top:23491;width:2454;height:19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t/ADTHAAAA3gAAAA8AAABkcnMvZG93bnJldi54bWxEj0FrwkAUhO+F/oflFXqrm9aYSnSVUkjw&#10;omCq4PGRfc2GZt+G7Fbjv+8WBI/DzHzDLNej7cSZBt86VvA6SUAQ10633Cg4fBUvcxA+IGvsHJOC&#10;K3lYrx4flphrd+E9navQiAhhn6MCE0KfS+lrQxb9xPXE0ft2g8UQ5dBIPeAlwm0n35IkkxZbjgsG&#10;e/o0VP9Uv1ZBvzXJbi9PstiWZdBpWtjp4ajU89P4sQARaAz38K290Qpm2fR9Bv934hWQqz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Jt/ADTHAAAA3gAAAA8AAAAAAAAAAAAA&#10;AAAAnwIAAGRycy9kb3ducmV2LnhtbFBLBQYAAAAABAAEAPcAAACTAwAAAAA=&#10;">
                  <v:imagedata r:id="rId78" o:title=""/>
                </v:shape>
                <v:rect id="Rectangle 7639" o:spid="_x0000_s1190" style="position:absolute;left:27392;top:23545;width:153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dcNcgA&#10;AADeAAAADwAAAGRycy9kb3ducmV2LnhtbESPW2vCQBSE3wv+h+UU+lY3bTHVmFWkF/TRSyHt2yF7&#10;TILZsyG7NdFf7wqCj8PMfMOk897U4kitqywreBlGIIhzqysuFPzsvp/HIJxH1lhbJgUncjCfDR5S&#10;TLTteEPHrS9EgLBLUEHpfZNI6fKSDLqhbYiDt7etQR9kW0jdYhfgppavURRLgxWHhRIb+igpP2z/&#10;jYLluFn8ruy5K+qvv2W2ziafu4lX6umxX0xBeOr9PXxrr7SCUfz2HsP1TrgCcnY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CN1w1yAAAAN4AAAAPAAAAAAAAAAAAAAAAAJgCAABk&#10;cnMvZG93bnJldi54bWxQSwUGAAAAAAQABAD1AAAAjQMAAAAA&#10;" filled="f" stroked="f">
                  <v:textbox inset="0,0,0,0">
                    <w:txbxContent>
                      <w:p w:rsidR="00162E7C" w:rsidRDefault="00162E7C" w:rsidP="003F1C2C">
                        <w:pPr>
                          <w:spacing w:after="160" w:line="259" w:lineRule="auto"/>
                          <w:jc w:val="left"/>
                        </w:pPr>
                        <w:r>
                          <w:rPr>
                            <w:b/>
                            <w:sz w:val="18"/>
                          </w:rPr>
                          <w:t>10</w:t>
                        </w:r>
                      </w:p>
                    </w:txbxContent>
                  </v:textbox>
                </v:rect>
                <v:rect id="Rectangle 7640" o:spid="_x0000_s1191" style="position:absolute;left:28535;top:23545;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v5rsgA&#10;AADeAAAADwAAAGRycy9kb3ducmV2LnhtbESPQWvCQBSE70L/w/IKvemmLWqMriKtokebFKy3R/Y1&#10;Cc2+DdnVxP76riD0OMzMN8xi1ZtaXKh1lWUFz6MIBHFudcWFgs9sO4xBOI+ssbZMCq7kYLV8GCww&#10;0bbjD7qkvhABwi5BBaX3TSKly0sy6Ea2IQ7et20N+iDbQuoWuwA3tXyJook0WHFYKLGht5Lyn/Rs&#10;FOziZv21t79dUW9Ou+PhOHvPZl6pp8d+PQfhqff/4Xt7rxWMJ6/TKdzuhCs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e/muyAAAAN4AAAAPAAAAAAAAAAAAAAAAAJgCAABk&#10;cnMvZG93bnJldi54bWxQSwUGAAAAAAQABAD1AAAAjQMAAAAA&#10;" filled="f" stroked="f">
                  <v:textbox inset="0,0,0,0">
                    <w:txbxContent>
                      <w:p w:rsidR="00162E7C" w:rsidRDefault="00162E7C" w:rsidP="003F1C2C">
                        <w:pPr>
                          <w:spacing w:after="160" w:line="259" w:lineRule="auto"/>
                          <w:jc w:val="left"/>
                        </w:pPr>
                        <w:r>
                          <w:rPr>
                            <w:b/>
                            <w:sz w:val="18"/>
                          </w:rPr>
                          <w:t xml:space="preserve"> </w:t>
                        </w:r>
                      </w:p>
                    </w:txbxContent>
                  </v:textbox>
                </v:rect>
                <v:shape id="Shape 7641" o:spid="_x0000_s1192" style="position:absolute;left:27575;top:2877;width:762;height:1919;visibility:visible;mso-wrap-style:square;v-text-anchor:top" coordsize="76200,1918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IQfMUA&#10;AADeAAAADwAAAGRycy9kb3ducmV2LnhtbERPz2vCMBS+D/wfwhN2m6k6W6lGkYIggw2mXrw9m2db&#10;bF5qkmm3v345DHb8+H4v171pxZ2cbywrGI8SEMSl1Q1XCo6H7cschA/IGlvLpOCbPKxXg6cl5to+&#10;+JPu+1CJGMI+RwV1CF0upS9rMuhHtiOO3MU6gyFCV0nt8BHDTSsnSZJKgw3Hhho7Kmoqr/svo6C4&#10;uPeTvn3MM/v2I3evs3ORmkyp52G/WYAI1Id/8Z97pxXM0mkW98Y78Qr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AhB8xQAAAN4AAAAPAAAAAAAAAAAAAAAAAJgCAABkcnMv&#10;ZG93bnJldi54bWxQSwUGAAAAAAQABAD1AAAAigMAAAAA&#10;" path="m31750,l44450,r,115697l76200,115697,38100,191897,,115697r31750,l31750,xe" fillcolor="black" stroked="f" strokeweight="0">
                  <v:path arrowok="t" o:connecttype="custom" o:connectlocs="31750,0;44450,0;44450,115697;76200,115697;38100,191897;0,115697;31750,115697;31750,0" o:connectangles="0,0,0,0,0,0,0,0" textboxrect="0,0,76200,191897"/>
                </v:shape>
                <v:shape id="Shape 7642" o:spid="_x0000_s1193" style="position:absolute;left:20016;top:7004;width:6453;height:4047;visibility:visible;mso-wrap-style:square;v-text-anchor:top" coordsize="645287,4047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8bDccA&#10;AADeAAAADwAAAGRycy9kb3ducmV2LnhtbESPQUvDQBSE70L/w/IEb3aj0pjGbEojCF4UWot4fGSf&#10;2bTZtyG7ptFf3y0IPQ4z8w1TrCbbiZEG3zpWcDdPQBDXTrfcKNh9vNxmIHxA1tg5JgW/5GFVzq4K&#10;zLU78obGbWhEhLDPUYEJoc+l9LUhi37ueuLofbvBYohyaKQe8BjhtpP3SZJKiy3HBYM9PRuqD9sf&#10;q2C/HKt3flvsqjSzX1n1x5+TYaVurqf1E4hAU7iE/9uvWsEifXhcwvlOvAKy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fGw3HAAAA3gAAAA8AAAAAAAAAAAAAAAAAmAIAAGRy&#10;cy9kb3ducmV2LnhtbFBLBQYAAAAABAAEAPUAAACMAwAAAAA=&#10;" path="m638556,r6731,10795l68023,369870r16686,26878l,404749,44577,332105r16736,26957l638556,xe" fillcolor="black" stroked="f" strokeweight="0">
                  <v:path arrowok="t" o:connecttype="custom" o:connectlocs="638556,0;645287,10795;68023,369870;84709,396748;0,404749;44577,332105;61313,359062;638556,0" o:connectangles="0,0,0,0,0,0,0,0" textboxrect="0,0,645287,404749"/>
                </v:shape>
                <v:shape id="Shape 7643" o:spid="_x0000_s1194" style="position:absolute;left:20059;top:20091;width:6189;height:4129;visibility:visible;mso-wrap-style:square;v-text-anchor:top" coordsize="618871,412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o+cMA&#10;AADeAAAADwAAAGRycy9kb3ducmV2LnhtbESPy4rCMBSG9wO+QzjC7MZURbHVKDIgiLvxgttDc9pU&#10;m5PSZNr69pPFgMuf/8a32Q22Fh21vnKsYDpJQBDnTldcKrheDl8rED4ga6wdk4IXedhtRx8bzLTr&#10;+Ye6cyhFHGGfoQITQpNJ6XNDFv3ENcTRK1xrMUTZllK32MdxW8tZkiylxYrjg8GGvg3lz/OvVXA7&#10;UP4oZq/0lFapKei+6E9do9TneNivQQQawjv83z5qBYvlfBUBIk5E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Co+cMAAADeAAAADwAAAAAAAAAAAAAAAACYAgAAZHJzL2Rv&#10;d25yZXYueG1sUEsFBgAAAAAEAAQA9QAAAIgDAAAAAA==&#10;" path="m7112,l558807,365554r17519,-26464l618871,412877,534289,402590r17537,-26491l,10541,7112,xe" fillcolor="black" stroked="f" strokeweight="0">
                  <v:path arrowok="t" o:connecttype="custom" o:connectlocs="7112,0;558807,365554;576326,339090;618871,412877;534289,402590;551826,376099;0,10541;7112,0" o:connectangles="0,0,0,0,0,0,0,0" textboxrect="0,0,618871,412877"/>
                </v:shape>
                <v:shape id="Shape 7644" o:spid="_x0000_s1195" style="position:absolute;left:29734;top:6916;width:6547;height:3891;visibility:visible;mso-wrap-style:square;v-text-anchor:top" coordsize="654685,389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nZ3cYA&#10;AADeAAAADwAAAGRycy9kb3ducmV2LnhtbESPT4vCMBTE78J+h/AWvGmq4h+6RpFFwYOo68qeH82z&#10;rdu8lCbV6qc3guBxmJnfMNN5YwpxocrllhX0uhEI4sTqnFMFx99VZwLCeWSNhWVScCMH89lHa4qx&#10;tlf+ocvBpyJA2MWoIPO+jKV0SUYGXdeWxME72cqgD7JKpa7wGuCmkP0oGkmDOYeFDEv6zij5P9RG&#10;wR776+W4dvXmzzbHxXm82973Uqn2Z7P4AuGp8e/wq73WCoajwaQHzzvhCsj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0nZ3cYAAADeAAAADwAAAAAAAAAAAAAAAACYAgAAZHJz&#10;L2Rvd25yZXYueG1sUEsFBgAAAAAEAAQA9QAAAIsDAAAAAA==&#10;" path="m6350,l592268,344943r16062,-27316l654685,389128r-84963,-5842l585832,355888,,10922,6350,xe" fillcolor="black" stroked="f" strokeweight="0">
                  <v:path arrowok="t" o:connecttype="custom" o:connectlocs="6350,0;592268,344943;608330,317627;654685,389128;569722,383286;585832,355888;0,10922;6350,0" o:connectangles="0,0,0,0,0,0,0,0" textboxrect="0,0,654685,389128"/>
                </v:shape>
                <v:shape id="Shape 7645" o:spid="_x0000_s1196" style="position:absolute;left:28680;top:12432;width:8014;height:10589;visibility:visible;mso-wrap-style:square;v-text-anchor:top" coordsize="801370,10589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F1UskA&#10;AADeAAAADwAAAGRycy9kb3ducmV2LnhtbESPT2vCQBTE74V+h+UVvNVN/YdGVykFa/FUo2B7e2Sf&#10;SWj2bdjdJqmfvlsoeBxm5jfMatObWrTkfGVZwdMwAUGcW11xoeB03D7OQfiArLG2TAp+yMNmfX+3&#10;wlTbjg/UZqEQEcI+RQVlCE0qpc9LMuiHtiGO3sU6gyFKV0jtsItwU8tRksykwYrjQokNvZSUf2Xf&#10;RsHHp3vN3q/7DqeL6/44OYzbs9wpNXjon5cgAvXhFv5vv2kF09l4PoK/O/EKyPUv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lF1UskAAADeAAAADwAAAAAAAAAAAAAAAACYAgAA&#10;ZHJzL2Rvd25yZXYueG1sUEsFBgAAAAAEAAQA9QAAAI4DAAAAAA==&#10;" path="m791210,r10160,7620l50941,1001948r25386,19132l,1058926,15494,975233r25305,19071l791210,xe" fillcolor="black" stroked="f" strokeweight="0">
                  <v:path arrowok="t" o:connecttype="custom" o:connectlocs="791210,0;801370,7620;50941,1001948;76327,1021080;0,1058926;15494,975233;40799,994304;791210,0" o:connectangles="0,0,0,0,0,0,0,0" textboxrect="0,0,801370,1058926"/>
                </v:shape>
                <v:shape id="Shape 7646" o:spid="_x0000_s1197" style="position:absolute;left:41120;top:18267;width:2998;height:3090;visibility:visible;mso-wrap-style:square;v-text-anchor:top" coordsize="299847,3089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R48YA&#10;AADeAAAADwAAAGRycy9kb3ducmV2LnhtbESPQWsCMRSE74X+h/AKvYhm221Ft0aRQsGLB9d6fybP&#10;TejmZdmk7vbfN4WCx2FmvmFWm9G34kp9dIEVPM0KEMQ6GMeNgs/jx3QBIiZkg21gUvBDETbr+7sV&#10;ViYMfKBrnRqRIRwrVGBT6iopo7bkMc5CR5y9S+g9piz7Rpoehwz3rXwuirn06DgvWOzo3ZL+qr+9&#10;gr3dvZypm0xKvXd6O5zcZTnUSj0+jNs3EInGdAv/t3dGweu8XJTwdydf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gbR48YAAADeAAAADwAAAAAAAAAAAAAAAACYAgAAZHJz&#10;L2Rvd25yZXYueG1sUEsFBgAAAAAEAAQA9QAAAIsDAAAAAA==&#10;" path="m290703,r9144,8890l57620,258713r22771,22084l,308991,25654,227711r22811,22123l290703,xe" fillcolor="black" stroked="f" strokeweight="0">
                  <v:path arrowok="t" o:connecttype="custom" o:connectlocs="290703,0;299847,8890;57620,258713;80391,280797;0,308991;25654,227711;48465,249834;290703,0" o:connectangles="0,0,0,0,0,0,0,0" textboxrect="0,0,299847,308991"/>
                </v:shape>
                <v:shape id="Shape 130909" o:spid="_x0000_s1198" style="position:absolute;left:43387;top:17953;width:6896;height:3153;visibility:visible;mso-wrap-style:square;v-text-anchor:top" coordsize="689610,315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UttscA&#10;AADeAAAADwAAAGRycy9kb3ducmV2LnhtbESPT2vCQBTE74V+h+UVehHdtNUg0VW0tCg5+Q+8PrKv&#10;2dTs25DdxvTbdwWhx2FmfsPMl72tRUetrxwreBklIIgLpysuFZyOn8MpCB+QNdaOScEveVguHh/m&#10;mGl35T11h1CKCGGfoQITQpNJ6QtDFv3INcTR+3KtxRBlW0rd4jXCbS1fkySVFiuOCwYbejdUXA4/&#10;VkF3/vbWrfNdrpN0XX7kZjPY9Eo9P/WrGYhAffgP39tbrWCSvk3HcLsTr4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4FLbbHAAAA3gAAAA8AAAAAAAAAAAAAAAAAmAIAAGRy&#10;cy9kb3ducmV2LnhtbFBLBQYAAAAABAAEAPUAAACMAwAAAAA=&#10;" path="m,l689610,r,315290l,315290,,e" fillcolor="#70ad47" stroked="f" strokeweight="0">
                  <v:path arrowok="t" o:connecttype="custom" o:connectlocs="0,0;689610,0;689610,315290;0,315290;0,0" o:connectangles="0,0,0,0,0" textboxrect="0,0,689610,315290"/>
                </v:shape>
                <v:shape id="Shape 7648" o:spid="_x0000_s1199" style="position:absolute;left:43387;top:17953;width:6896;height:3153;visibility:visible;mso-wrap-style:square;v-text-anchor:top" coordsize="689610,315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i8v8gA&#10;AADeAAAADwAAAGRycy9kb3ducmV2LnhtbESPT2sCMRTE7wW/Q3hCL6Vm/bMiq1FEKfSittr2/Ng8&#10;d1c3L0uS6vbbN4LgcZiZ3zCzRWtqcSHnK8sK+r0EBHFudcWFgq/D2+sEhA/IGmvLpOCPPCzmnacZ&#10;Ztpe+ZMu+1CICGGfoYIyhCaT0uclGfQ92xBH72idwRClK6R2eI1wU8tBkoylwYrjQokNrUrKz/tf&#10;o+Cjf96km9HwZZUsv90p/Tmsd9uTUs/ddjkFEagNj/C9/a4VpOPhJIXbnXgF5Pw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SLy/yAAAAN4AAAAPAAAAAAAAAAAAAAAAAJgCAABk&#10;cnMvZG93bnJldi54bWxQSwUGAAAAAAQABAD1AAAAjQMAAAAA&#10;" path="m,315290r689610,l689610,,,,,315290xe" filled="f" strokecolor="white">
                  <v:stroke miterlimit="66585f" joinstyle="miter"/>
                  <v:path arrowok="t" o:connecttype="custom" o:connectlocs="0,315290;689610,315290;689610,0;0,0;0,315290" o:connectangles="0,0,0,0,0" textboxrect="0,0,689610,315290"/>
                </v:shape>
                <v:shape id="Picture 7650" o:spid="_x0000_s1200" type="#_x0000_t75" style="position:absolute;left:43431;top:18004;width:6812;height:30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jVArrGAAAA3gAAAA8AAABkcnMvZG93bnJldi54bWxEj8FqwzAQRO+B/oPYQm+J7Ji4wY1sSiCQ&#10;Qi61e+ltsTa2G2slLDVx/z4qFHocZuYNs6tmM4orTX6wrCBdJSCIW6sH7hR8NIflFoQPyBpHy6Tg&#10;hzxU5cNih4W2N36nax06ESHsC1TQh+AKKX3bk0G/so44emc7GQxRTp3UE94i3IxynSS5NDhwXOjR&#10;0b6n9lJ/GwVNcvjcuOeQnRybtzr9spdzd1Tq6XF+fQERaA7/4b/2USvY5Nk2h9878QrI8g4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NUCusYAAADeAAAADwAAAAAAAAAAAAAA&#10;AACfAgAAZHJzL2Rvd25yZXYueG1sUEsFBgAAAAAEAAQA9wAAAJIDAAAAAA==&#10;">
                  <v:imagedata r:id="rId80" o:title=""/>
                </v:shape>
                <v:rect id="Rectangle 7651" o:spid="_x0000_s1201" style="position:absolute;left:45196;top:18059;width:4388;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6JiccA&#10;AADeAAAADwAAAGRycy9kb3ducmV2LnhtbESPQWvCQBSE70L/w/IK3nRTixpTVxGr6NGqoN4e2dck&#10;NPs2ZFcT/fVdodDjMDPfMNN5a0pxo9oVlhW89SMQxKnVBWcKjod1LwbhPLLG0jIpuJOD+eylM8VE&#10;24a/6Lb3mQgQdgkqyL2vEildmpNB17cVcfC+bW3QB1lnUtfYBLgp5SCKRtJgwWEhx4qWOaU/+6tR&#10;sImrxXlrH01Wri6b0+40+TxMvFLd13bxAcJT6//Df+2tVjAcvcdjeN4JV0DO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iuiYnHAAAA3gAAAA8AAAAAAAAAAAAAAAAAmAIAAGRy&#10;cy9kb3ducmV2LnhtbFBLBQYAAAAABAAEAPUAAACMAwAAAAA=&#10;" filled="f" stroked="f">
                  <v:textbox inset="0,0,0,0">
                    <w:txbxContent>
                      <w:p w:rsidR="00162E7C" w:rsidRDefault="00162E7C" w:rsidP="003F1C2C">
                        <w:pPr>
                          <w:spacing w:after="160" w:line="259" w:lineRule="auto"/>
                          <w:jc w:val="left"/>
                        </w:pPr>
                        <w:r>
                          <w:rPr>
                            <w:sz w:val="18"/>
                          </w:rPr>
                          <w:t>Region</w:t>
                        </w:r>
                      </w:p>
                    </w:txbxContent>
                  </v:textbox>
                </v:rect>
                <v:rect id="Rectangle 7652" o:spid="_x0000_s1202" style="position:absolute;left:48503;top:18059;width:380;height:1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Ed+8MA&#10;AADeAAAADwAAAGRycy9kb3ducmV2LnhtbERPy4rCMBTdC/MP4Q6403RGlFqNIqOiS1/gzO7SXNsy&#10;zU1poq1+vVkILg/nPZ23phQ3ql1hWcFXPwJBnFpdcKbgdFz3YhDOI2ssLZOCOzmYzz46U0y0bXhP&#10;t4PPRAhhl6CC3PsqkdKlORl0fVsRB+5ia4M+wDqTusYmhJtSfkfRSBosODTkWNFPTun/4WoUbOJq&#10;8bu1jyYrV3+b8+48Xh7HXqnuZ7uYgPDU+rf45d5qBcPRIA57w51wBe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Ed+8MAAADeAAAADwAAAAAAAAAAAAAAAACYAgAAZHJzL2Rv&#10;d25yZXYueG1sUEsFBgAAAAAEAAQA9QAAAIgDAAAAAA==&#10;" filled="f" stroked="f">
                  <v:textbox inset="0,0,0,0">
                    <w:txbxContent>
                      <w:p w:rsidR="00162E7C" w:rsidRDefault="00162E7C" w:rsidP="003F1C2C">
                        <w:pPr>
                          <w:spacing w:after="160" w:line="259" w:lineRule="auto"/>
                          <w:jc w:val="left"/>
                        </w:pPr>
                        <w:r>
                          <w:rPr>
                            <w:sz w:val="18"/>
                          </w:rPr>
                          <w:t xml:space="preserve"> </w:t>
                        </w:r>
                      </w:p>
                    </w:txbxContent>
                  </v:textbox>
                </v:rect>
                <v:shape id="Picture 7654" o:spid="_x0000_s1203" type="#_x0000_t75" style="position:absolute;left:35750;top:14179;width:3612;height:2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hEXLDHAAAA3gAAAA8AAABkcnMvZG93bnJldi54bWxEj0FrwkAUhO9C/8PyCr0U3TWi2NRVRKl4&#10;EMFY6PWRfU1Cs29DdtXor3eFgsdhZr5hZovO1uJMra8caxgOFAji3JmKCw3fx6/+FIQPyAZrx6Th&#10;Sh4W85feDFPjLnygcxYKESHsU9RQhtCkUvq8JIt+4Bri6P261mKIsi2kafES4baWiVITabHiuFBi&#10;Q6uS8r/sZDVskuvPerPdqd3pFjI6qvexTPZav712y08QgbrwDP+3t0bDeDKafsDjTrwCcn4H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ChEXLDHAAAA3gAAAA8AAAAAAAAAAAAA&#10;AAAAnwIAAGRycy9kb3ducmV2LnhtbFBLBQYAAAAABAAEAPcAAACTAwAAAAA=&#10;">
                  <v:imagedata r:id="rId81" o:title=""/>
                </v:shape>
                <v:rect id="Rectangle 7655" o:spid="_x0000_s1204" style="position:absolute;left:36765;top:14291;width:1464;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HIMcA&#10;AADeAAAADwAAAGRycy9kb3ducmV2LnhtbESPzWrCQBSF9wXfYbhCd81ES8VERxHboss2KUR3l8w1&#10;CWbuhMzUpH36zqLg8nD++Nbb0bTiRr1rLCuYRTEI4tLqhisFX/n70xKE88gaW8uk4IccbDeThzWm&#10;2g78SbfMVyKMsEtRQe19l0rpypoMush2xMG72N6gD7KvpO5xCOOmlfM4XkiDDYeHGjva11Res2+j&#10;4LDsdqej/R2q9u18KD6K5DVPvFKP03G3AuFp9Pfwf/uoFbwsnpMAEHACCsjN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ehyDHAAAA3gAAAA8AAAAAAAAAAAAAAAAAmAIAAGRy&#10;cy9kb3ducmV2LnhtbFBLBQYAAAAABAAEAPUAAACMAwAAAAA=&#10;" filled="f" stroked="f">
                  <v:textbox inset="0,0,0,0">
                    <w:txbxContent>
                      <w:p w:rsidR="00162E7C" w:rsidRDefault="00162E7C" w:rsidP="003F1C2C">
                        <w:pPr>
                          <w:spacing w:after="160" w:line="259" w:lineRule="auto"/>
                          <w:jc w:val="left"/>
                        </w:pPr>
                        <w:r>
                          <w:rPr>
                            <w:b/>
                          </w:rPr>
                          <w:t>R</w:t>
                        </w:r>
                      </w:p>
                    </w:txbxContent>
                  </v:textbox>
                </v:rect>
                <v:rect id="Rectangle 7656" o:spid="_x0000_s1205" style="position:absolute;left:37862;top:14937;width:679;height:15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Iiu8gA&#10;AADeAAAADwAAAGRycy9kb3ducmV2LnhtbESPT2vCQBTE7wW/w/KE3urGloqJboLYFj3WP6DeHtln&#10;Esy+DdmtSfvpXaHgcZiZ3zDzrDe1uFLrKssKxqMIBHFudcWFgv3u62UKwnlkjbVlUvBLDrJ08DTH&#10;RNuON3Td+kIECLsEFZTeN4mULi/JoBvZhjh4Z9sa9EG2hdQtdgFuavkaRRNpsOKwUGJDy5Lyy/bH&#10;KFhNm8Vxbf+6ov48rQ7fh/hjF3ulnof9YgbCU+8f4f/2Wit4n7zFY7jfCVdApj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0iK7yAAAAN4AAAAPAAAAAAAAAAAAAAAAAJgCAABk&#10;cnMvZG93bnJldi54bWxQSwUGAAAAAAQABAD1AAAAjQMAAAAA&#10;" filled="f" stroked="f">
                  <v:textbox inset="0,0,0,0">
                    <w:txbxContent>
                      <w:p w:rsidR="00162E7C" w:rsidRDefault="00162E7C" w:rsidP="003F1C2C">
                        <w:pPr>
                          <w:spacing w:after="160" w:line="259" w:lineRule="auto"/>
                          <w:jc w:val="left"/>
                        </w:pPr>
                        <w:r>
                          <w:rPr>
                            <w:b/>
                            <w:sz w:val="16"/>
                          </w:rPr>
                          <w:t>1</w:t>
                        </w:r>
                      </w:p>
                    </w:txbxContent>
                  </v:textbox>
                </v:rect>
                <v:rect id="Rectangle 7657" o:spid="_x0000_s1206" style="position:absolute;left:38380;top:14291;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C8zMcA&#10;AADeAAAADwAAAGRycy9kb3ducmV2LnhtbESPT2vCQBTE70K/w/IK3nRTRUlSV5FW0aP/wPb2yL4m&#10;odm3Ibua6KfvFgSPw8z8hpktOlOJKzWutKzgbRiBIM6sLjlXcDquBzEI55E1VpZJwY0cLOYvvRmm&#10;2ra8p+vB5yJA2KWooPC+TqV0WUEG3dDWxMH7sY1BH2STS91gG+CmkqMomkqDJYeFAmv6KCj7PVyM&#10;gk1cL7+29t7m1ep7c96dk89j4pXqv3bLdxCeOv8MP9pbrWAyHScj+L8TroCc/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0AvMzHAAAA3gAAAA8AAAAAAAAAAAAAAAAAmAIAAGRy&#10;cy9kb3ducmV2LnhtbFBLBQYAAAAABAAEAPUAAACMAwAAAAA=&#10;" filled="f" stroked="f">
                  <v:textbox inset="0,0,0,0">
                    <w:txbxContent>
                      <w:p w:rsidR="00162E7C" w:rsidRDefault="00162E7C" w:rsidP="003F1C2C">
                        <w:pPr>
                          <w:spacing w:after="160" w:line="259" w:lineRule="auto"/>
                          <w:jc w:val="left"/>
                        </w:pPr>
                        <w:r>
                          <w:rPr>
                            <w:b/>
                          </w:rPr>
                          <w:t xml:space="preserve"> </w:t>
                        </w:r>
                      </w:p>
                    </w:txbxContent>
                  </v:textbox>
                </v:rect>
                <v:shape id="Shape 7658" o:spid="_x0000_s1207" style="position:absolute;left:38967;top:15885;width:4458;height:3352;visibility:visible;mso-wrap-style:square;v-text-anchor:top" coordsize="445770,335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Xnp8cA&#10;AADeAAAADwAAAGRycy9kb3ducmV2LnhtbESPQWsCMRSE7wX/Q3iCl6JZXSp1NYqIhR5aSq2Ix8fm&#10;dXdp8rIkcV3/vSkUehxm5htmtemtER350DhWMJ1kIIhLpxuuFBy/XsbPIEJE1mgck4IbBdisBw8r&#10;LLS78id1h1iJBOFQoII6xraQMpQ1WQwT1xIn79t5izFJX0nt8Zrg1shZls2lxYbTQo0t7Woqfw4X&#10;q2Dxns9MN3Xn3D/ujb+8nT6acFJqNOy3SxCR+vgf/mu/agVP83yRw++ddAXk+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MV56fHAAAA3gAAAA8AAAAAAAAAAAAAAAAAmAIAAGRy&#10;cy9kb3ducmV2LnhtbFBLBQYAAAAABAAEAPUAAACMAwAAAAA=&#10;" path="m,l83820,15113,64818,40520,445770,325120r-7620,10160l57256,50630,38227,76073,,xe" fillcolor="black" stroked="f" strokeweight="0">
                  <v:stroke miterlimit="66585f" joinstyle="miter"/>
                  <v:path arrowok="t" o:connecttype="custom" o:connectlocs="0,0;83820,15113;64818,40520;445770,325120;438150,335280;57256,50630;38227,76073;0,0" o:connectangles="0,0,0,0,0,0,0,0" textboxrect="0,0,445770,335280"/>
                </v:shape>
                <v:shape id="Picture 7660" o:spid="_x0000_s1208" type="#_x0000_t75" style="position:absolute;left:38188;top:21647;width:3612;height:2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cZfPIAAAA3gAAAA8AAABkcnMvZG93bnJldi54bWxEj0FrwkAUhO8F/8PyCr0U3TVVaaOriKXi&#10;QQrGQq+P7DMJzb4N2VWjv94VhB6HmfmGmS06W4sTtb5yrGE4UCCIc2cqLjT87L/67yB8QDZYOyYN&#10;F/KwmPeeZpgad+YdnbJQiAhhn6KGMoQmldLnJVn0A9cQR+/gWoshyraQpsVzhNtaJkpNpMWK40KJ&#10;Da1Kyv+yo9WwTi6/n+vNVm2P15DRXr2OZfKt9ctzt5yCCNSF//CjvTEaxpO3jxHc78QrIOc3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DnGXzyAAAAN4AAAAPAAAAAAAAAAAA&#10;AAAAAJ8CAABkcnMvZG93bnJldi54bWxQSwUGAAAAAAQABAD3AAAAlAMAAAAA&#10;">
                  <v:imagedata r:id="rId81" o:title=""/>
                </v:shape>
                <v:rect id="Rectangle 7661" o:spid="_x0000_s1209" style="position:absolute;left:39203;top:21758;width:1464;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kkuMcA&#10;AADeAAAADwAAAGRycy9kb3ducmV2LnhtbESPQWvCQBSE7wX/w/IEb3Wjopg0GxG16LFqwfb2yL4m&#10;wezbkN2atL/eFQo9DjPzDZOuelOLG7WusqxgMo5AEOdWV1woeD+/Pi9BOI+ssbZMCn7IwSobPKWY&#10;aNvxkW4nX4gAYZeggtL7JpHS5SUZdGPbEAfvy7YGfZBtIXWLXYCbWk6jaCENVhwWSmxoU1J+PX0b&#10;Bftls/442N+uqHef+8vbJd6eY6/UaNivX0B46v1/+K990Armi1k8h8edcAVkd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pJLjHAAAA3gAAAA8AAAAAAAAAAAAAAAAAmAIAAGRy&#10;cy9kb3ducmV2LnhtbFBLBQYAAAAABAAEAPUAAACMAwAAAAA=&#10;" filled="f" stroked="f">
                  <v:textbox inset="0,0,0,0">
                    <w:txbxContent>
                      <w:p w:rsidR="00162E7C" w:rsidRDefault="00162E7C" w:rsidP="003F1C2C">
                        <w:pPr>
                          <w:spacing w:after="160" w:line="259" w:lineRule="auto"/>
                          <w:jc w:val="left"/>
                        </w:pPr>
                        <w:r>
                          <w:rPr>
                            <w:b/>
                          </w:rPr>
                          <w:t>R</w:t>
                        </w:r>
                      </w:p>
                    </w:txbxContent>
                  </v:textbox>
                </v:rect>
                <v:rect id="Rectangle 7662" o:spid="_x0000_s1210" style="position:absolute;left:40300;top:22404;width:679;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u6z8cA&#10;AADeAAAADwAAAGRycy9kb3ducmV2LnhtbESPQWvCQBSE74X+h+UVvNVNKwYTXUVaRY9WBfX2yD6T&#10;YPZtyK4m7a93BaHHYWa+YSazzlTiRo0rLSv46EcgiDOrS84V7HfL9xEI55E1VpZJwS85mE1fXyaY&#10;atvyD922PhcBwi5FBYX3dSqlywoy6Pq2Jg7e2TYGfZBNLnWDbYCbSn5GUSwNlhwWCqzpq6Dssr0a&#10;BatRPT+u7V+bV4vT6rA5JN+7xCvVe+vmYxCeOv8ffrbXWsEwHiQxPO6EKyC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7us/HAAAA3gAAAA8AAAAAAAAAAAAAAAAAmAIAAGRy&#10;cy9kb3ducmV2LnhtbFBLBQYAAAAABAAEAPUAAACMAwAAAAA=&#10;" filled="f" stroked="f">
                  <v:textbox inset="0,0,0,0">
                    <w:txbxContent>
                      <w:p w:rsidR="00162E7C" w:rsidRDefault="00162E7C" w:rsidP="003F1C2C">
                        <w:pPr>
                          <w:spacing w:after="160" w:line="259" w:lineRule="auto"/>
                          <w:jc w:val="left"/>
                        </w:pPr>
                        <w:r>
                          <w:rPr>
                            <w:b/>
                            <w:sz w:val="16"/>
                          </w:rPr>
                          <w:t>4</w:t>
                        </w:r>
                      </w:p>
                    </w:txbxContent>
                  </v:textbox>
                </v:rect>
                <v:rect id="Rectangle 7663" o:spid="_x0000_s1211" style="position:absolute;left:40819;top:2175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fVMgA&#10;AADeAAAADwAAAGRycy9kb3ducmV2LnhtbESPT2vCQBTE7wW/w/KE3pqNlaYmuorUFj36p2B7e2Sf&#10;STD7NmS3Ju2ndwuCx2FmfsPMFr2pxYVaV1lWMIpiEMS51RUXCj4PH08TEM4ja6wtk4JfcrCYDx5m&#10;mGnb8Y4ue1+IAGGXoYLS+yaT0uUlGXSRbYiDd7KtQR9kW0jdYhfgppbPcZxIgxWHhRIbeispP+9/&#10;jIL1pFl+bexfV9Tv3+vj9piuDqlX6nHYL6cgPPX+Hr61N1rBSzJOX+H/TrgCcn4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ddx9UyAAAAN4AAAAPAAAAAAAAAAAAAAAAAJgCAABk&#10;cnMvZG93bnJldi54bWxQSwUGAAAAAAQABAD1AAAAjQMAAAAA&#10;" filled="f" stroked="f">
                  <v:textbox inset="0,0,0,0">
                    <w:txbxContent>
                      <w:p w:rsidR="00162E7C" w:rsidRDefault="00162E7C" w:rsidP="003F1C2C">
                        <w:pPr>
                          <w:spacing w:after="160" w:line="259" w:lineRule="auto"/>
                          <w:jc w:val="left"/>
                        </w:pPr>
                        <w:r>
                          <w:rPr>
                            <w:b/>
                          </w:rPr>
                          <w:t xml:space="preserve"> </w:t>
                        </w:r>
                      </w:p>
                    </w:txbxContent>
                  </v:textbox>
                </v:rect>
                <v:shape id="Shape 7664" o:spid="_x0000_s1212" style="position:absolute;left:10582;top:14389;width:3620;height:2877;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zH8MA&#10;AADeAAAADwAAAGRycy9kb3ducmV2LnhtbERPy4rCMBTdC/MP4Q7MTtP6QmtTUQfBjeDU+YBLc22L&#10;zU1pola/frIYcHk473Tdm0bcqXO1ZQXxKAJBXFhdc6ng97wfLkA4j6yxsUwKnuRgnX0MUky0ffAP&#10;3XNfihDCLkEFlfdtIqUrKjLoRrYlDtzFdgZ9gF0pdYePEG4aOY6iuTRYc2iosKVdRcU1vxkFt8V2&#10;Fsff0xfn9et8OkRPzcedUl+f/WYFwlPv3+J/90ErmM0ny7A33AlXQG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zH8MAAADeAAAADwAAAAAAAAAAAAAAAACYAgAAZHJzL2Rv&#10;d25yZXYueG1sUEsFBgAAAAAEAAQA9QAAAIgDAAAAAA==&#10;" path="m180975,v99949,,180975,64389,180975,143891c361950,223393,280924,287782,180975,287782,81026,287782,,223393,,143891,,64389,81026,,180975,xe" fillcolor="#70ad47" stroked="f" strokeweight="0">
                  <v:stroke miterlimit="66585f" joinstyle="miter"/>
                  <v:path arrowok="t" o:connecttype="custom" o:connectlocs="180975,0;361950,143891;180975,287782;0,143891;180975,0" o:connectangles="0,0,0,0,0" textboxrect="0,0,361950,287782"/>
                </v:shape>
                <v:shape id="Shape 7665" o:spid="_x0000_s1213" style="position:absolute;left:10582;top:14389;width:3620;height:2877;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PGQccA&#10;AADeAAAADwAAAGRycy9kb3ducmV2LnhtbESPQUsDMRSE7wX/Q3iCl9JmVSzt2rRIQfRmrT30+Ng8&#10;N7vdvKxJ7Kb/3hSEHoeZ+YZZrpPtxIl8aBwruJ8WIIgrpxuuFey/XidzECEia+wck4IzBVivbkZL&#10;LLUb+JNOu1iLDOFQogITY19KGSpDFsPU9cTZ+3beYszS11J7HDLcdvKhKGbSYsN5wWBPG0PVcfdr&#10;FYS39qg/rG/H28MmnUMyP+1glLq7TS/PICKleA3/t9+1gqfZ42IBlzv5Cs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HTxkHHAAAA3gAAAA8AAAAAAAAAAAAAAAAAmAIAAGRy&#10;cy9kb3ducmV2LnhtbFBLBQYAAAAABAAEAPUAAACMAwAAAAA=&#10;" path="m,143891c,64389,81026,,180975,v99949,,180975,64389,180975,143891c361950,223393,280924,287782,180975,287782,81026,287782,,223393,,143891xe" filled="f">
                  <v:path arrowok="t" o:connecttype="custom" o:connectlocs="0,143891;180975,0;361950,143891;180975,287782;0,143891" o:connectangles="0,0,0,0,0" textboxrect="0,0,361950,287782"/>
                </v:shape>
                <v:shape id="Picture 7667" o:spid="_x0000_s1214" type="#_x0000_t75" style="position:absolute;left:11168;top:14865;width:2454;height:19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OkHbTEAAAA3gAAAA8AAABkcnMvZG93bnJldi54bWxEj8tqAjEUhvcF3yEcwV1NrFOR0ShSGHFj&#10;wRu4PEyOk8HJyTCJOn37ZlHo8ue/8S3XvWvEk7pQe9YwGSsQxKU3NVcazqfifQ4iRGSDjWfS8EMB&#10;1qvB2xJz4198oOcxViKNcMhRg42xzaUMpSWHYexb4uTdfOcwJtlV0nT4SuOukR9KzaTDmtODxZa+&#10;LJX348NpaPdWfR/kVRb77TaaLCvc9HzRejTsNwsQkfr4H/5r74yGz1mmEkDCSSggV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OkHbTEAAAA3gAAAA8AAAAAAAAAAAAAAAAA&#10;nwIAAGRycy9kb3ducmV2LnhtbFBLBQYAAAAABAAEAPcAAACQAwAAAAA=&#10;">
                  <v:imagedata r:id="rId78" o:title=""/>
                </v:shape>
                <v:rect id="Rectangle 7668" o:spid="_x0000_s1215" style="position:absolute;left:12089;top:14918;width:84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J6WcgA&#10;AADeAAAADwAAAGRycy9kb3ducmV2LnhtbESPQWvCQBSE7wX/w/IKvdWNxUqMriLWYo41EWxvj+wz&#10;Cc2+DdmtSfvrXaHgcZiZb5jlejCNuFDnassKJuMIBHFhdc2lgmP+/hyDcB5ZY2OZFPySg/Vq9LDE&#10;RNueD3TJfCkChF2CCirv20RKV1Rk0I1tSxy8s+0M+iC7UuoO+wA3jXyJopk0WHNYqLClbUXFd/Zj&#10;FOzjdvOZ2r++bHZf+9PHaf6Wz71ST4/DZgHC0+Dv4f92qhW8zqbRB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cnpZyAAAAN4AAAAPAAAAAAAAAAAAAAAAAJgCAABk&#10;cnMvZG93bnJldi54bWxQSwUGAAAAAAQABAD1AAAAjQMAAAAA&#10;" filled="f" stroked="f">
                  <v:textbox inset="0,0,0,0">
                    <w:txbxContent>
                      <w:p w:rsidR="00162E7C" w:rsidRDefault="00162E7C" w:rsidP="003F1C2C">
                        <w:pPr>
                          <w:spacing w:after="160" w:line="259" w:lineRule="auto"/>
                          <w:jc w:val="left"/>
                        </w:pPr>
                        <w:r>
                          <w:rPr>
                            <w:b/>
                            <w:sz w:val="20"/>
                          </w:rPr>
                          <w:t>7</w:t>
                        </w:r>
                      </w:p>
                    </w:txbxContent>
                  </v:textbox>
                </v:rect>
                <v:rect id="Rectangle 7669" o:spid="_x0000_s1216" style="position:absolute;left:12729;top:14918;width:420;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kLsgA&#10;AADeAAAADwAAAGRycy9kb3ducmV2LnhtbESPQWvCQBSE7wX/w/KE3uqm0opGVxFtSY41Cra3R/aZ&#10;hGbfhuw2SfvrXaHgcZiZb5jVZjC16Kh1lWUFz5MIBHFudcWFgtPx/WkOwnlkjbVlUvBLDjbr0cMK&#10;Y217PlCX+UIECLsYFZTeN7GULi/JoJvYhjh4F9sa9EG2hdQt9gFuajmNopk0WHFYKLGhXUn5d/Zj&#10;FCTzZvuZ2r++qN++kvPHebE/LrxSj+NhuwThafD38H871QpeZy/RFG53whWQ6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loOQuyAAAAN4AAAAPAAAAAAAAAAAAAAAAAJgCAABk&#10;cnMvZG93bnJldi54bWxQSwUGAAAAAAQABAD1AAAAjQMAAAAA&#10;" filled="f" stroked="f">
                  <v:textbox inset="0,0,0,0">
                    <w:txbxContent>
                      <w:p w:rsidR="00162E7C" w:rsidRDefault="00162E7C" w:rsidP="003F1C2C">
                        <w:pPr>
                          <w:spacing w:after="160" w:line="259" w:lineRule="auto"/>
                          <w:jc w:val="left"/>
                        </w:pPr>
                        <w:r>
                          <w:rPr>
                            <w:b/>
                            <w:sz w:val="20"/>
                          </w:rPr>
                          <w:t xml:space="preserve"> </w:t>
                        </w:r>
                      </w:p>
                    </w:txbxContent>
                  </v:textbox>
                </v:rect>
                <v:shape id="Shape 7670" o:spid="_x0000_s1217" style="position:absolute;left:16736;top:10549;width:3619;height:2879;visibility:visible;mso-wrap-style:square;v-text-anchor:top" coordsize="361950,287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9HhsgA&#10;AADeAAAADwAAAGRycy9kb3ducmV2LnhtbESPT2sCMRTE74V+h/AKvdWstYquRilSux4E8Q+Ct8fm&#10;ubu4eVmTVLff3giFHoeZ+Q0zmbWmFldyvrKsoNtJQBDnVldcKNjvFm9DED4ga6wtk4Jf8jCbPj9N&#10;MNX2xhu6bkMhIoR9igrKEJpUSp+XZNB3bEMcvZN1BkOUrpDa4S3CTS3fk2QgDVYcF0psaF5Sft7+&#10;GAXH1WgoL25zCL36+2TPWbZefGVKvb60n2MQgdrwH/5rL7WC/uAj6cHjTrwCcno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v0eGyAAAAN4AAAAPAAAAAAAAAAAAAAAAAJgCAABk&#10;cnMvZG93bnJldi54bWxQSwUGAAAAAAQABAD1AAAAjQMAAAAA&#10;" path="m180975,v99949,,180975,64516,180975,144018c361950,223520,280924,287909,180975,287909,81026,287909,,223520,,144018,,64516,81026,,180975,xe" fillcolor="#70ad47" stroked="f" strokeweight="0">
                  <v:path arrowok="t" o:connecttype="custom" o:connectlocs="180975,0;361950,144018;180975,287909;0,144018;180975,0" o:connectangles="0,0,0,0,0" textboxrect="0,0,361950,287909"/>
                </v:shape>
                <v:shape id="Shape 7671" o:spid="_x0000_s1218" style="position:absolute;left:16736;top:10549;width:3619;height:2879;visibility:visible;mso-wrap-style:square;v-text-anchor:top" coordsize="361950,287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Lm4MUA&#10;AADeAAAADwAAAGRycy9kb3ducmV2LnhtbESP3YrCMBCF74V9hzALe6epi1bpGkVEQbxQ/HmAoRmb&#10;rs2k20Ttvr0RBC8P5+fjTGatrcSNGl86VtDvJSCIc6dLLhScjqvuGIQPyBorx6TgnzzMph+dCWba&#10;3XlPt0MoRBxhn6ECE0KdSelzQxZ9z9XE0Tu7xmKIsimkbvAex20lv5MklRZLjgSDNS0M5ZfD1Ubu&#10;Ymx+w1lfl/P09HfcjWiz3m6V+vps5z8gArXhHX6111rBMB0kA3jeiVd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ubgxQAAAN4AAAAPAAAAAAAAAAAAAAAAAJgCAABkcnMv&#10;ZG93bnJldi54bWxQSwUGAAAAAAQABAD1AAAAigMAAAAA&#10;" path="m,144018c,64516,81026,,180975,v99949,,180975,64516,180975,144018c361950,223520,280924,287909,180975,287909,81026,287909,,223520,,144018xe" filled="f">
                  <v:path arrowok="t" o:connecttype="custom" o:connectlocs="0,144018;180975,0;361950,144018;180975,287909;0,144018" o:connectangles="0,0,0,0,0" textboxrect="0,0,361950,287909"/>
                </v:shape>
                <v:shape id="Picture 7673" o:spid="_x0000_s1219" type="#_x0000_t75" style="position:absolute;left:17310;top:11024;width:2468;height:193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F2zA3HAAAA3gAAAA8AAABkcnMvZG93bnJldi54bWxEj0FrAjEUhO+C/yE8wZtmbauU1SjSIlja&#10;i7YFj4/Nc3c1eVmSuLvtr28KhR6HmfmGWW16a0RLPtSOFcymGQjiwumaSwUf77vJI4gQkTUax6Tg&#10;iwJs1sPBCnPtOj5Qe4ylSBAOOSqoYmxyKUNRkcUwdQ1x8s7OW4xJ+lJqj12CWyPvsmwhLdacFips&#10;6Kmi4nq8WQWv+wOe9Utn/P3nW3Npd8+GT99KjUf9dgkiUh//w3/tvVYwXzxkc/i9k66AXP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F2zA3HAAAA3gAAAA8AAAAAAAAAAAAA&#10;AAAAnwIAAGRycy9kb3ducmV2LnhtbFBLBQYAAAAABAAEAPcAAACTAwAAAAA=&#10;">
                  <v:imagedata r:id="rId77" o:title=""/>
                </v:shape>
                <v:rect id="Rectangle 7674" o:spid="_x0000_s1220" style="position:absolute;left:18230;top:11073;width:842;height:1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viLccA&#10;AADeAAAADwAAAGRycy9kb3ducmV2LnhtbESPQWvCQBSE7wX/w/KE3pqNYkOMriJq0WOrQvT2yL4m&#10;odm3Ibs1aX99t1DocZiZb5jlejCNuFPnassKJlEMgriwuuZSweX88pSCcB5ZY2OZFHyRg/Vq9LDE&#10;TNue3+h+8qUIEHYZKqi8bzMpXVGRQRfZljh477Yz6IPsSqk77APcNHIax4k0WHNYqLClbUXFx+nT&#10;KDik7eZ6tN992exvh/w1n+/Oc6/U43jYLEB4Gvx/+K991Aqek1mcwO+dcAXk6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b4i3HAAAA3gAAAA8AAAAAAAAAAAAAAAAAmAIAAGRy&#10;cy9kb3ducmV2LnhtbFBLBQYAAAAABAAEAPUAAACMAwAAAAA=&#10;" filled="f" stroked="f">
                  <v:textbox inset="0,0,0,0">
                    <w:txbxContent>
                      <w:p w:rsidR="00162E7C" w:rsidRDefault="00162E7C" w:rsidP="003F1C2C">
                        <w:pPr>
                          <w:spacing w:after="160" w:line="259" w:lineRule="auto"/>
                          <w:jc w:val="left"/>
                        </w:pPr>
                        <w:r>
                          <w:rPr>
                            <w:b/>
                            <w:sz w:val="20"/>
                          </w:rPr>
                          <w:t>6</w:t>
                        </w:r>
                      </w:p>
                    </w:txbxContent>
                  </v:textbox>
                </v:rect>
                <v:rect id="Rectangle 7675" o:spid="_x0000_s1221" style="position:absolute;left:18870;top:11073;width:421;height:1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dHtscA&#10;AADeAAAADwAAAGRycy9kb3ducmV2LnhtbESPT2vCQBTE7wW/w/IEb3WjqNXUVcQ/6NFqQb09sq9J&#10;MPs2ZFcT/fRdodDjMDO/YabzxhTiTpXLLSvodSMQxInVOacKvo+b9zEI55E1FpZJwYMczGettynG&#10;2tb8RfeDT0WAsItRQeZ9GUvpkowMuq4tiYP3YyuDPsgqlbrCOsBNIftRNJIGcw4LGZa0zCi5Hm5G&#10;wXZcLs47+6zTYn3Znvanyeo48Up12s3iE4Snxv+H/9o7rWA4GkQf8LoTroC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XXR7bHAAAA3gAAAA8AAAAAAAAAAAAAAAAAmAIAAGRy&#10;cy9kb3ducmV2LnhtbFBLBQYAAAAABAAEAPUAAACMAwAAAAA=&#10;" filled="f" stroked="f">
                  <v:textbox inset="0,0,0,0">
                    <w:txbxContent>
                      <w:p w:rsidR="00162E7C" w:rsidRDefault="00162E7C" w:rsidP="003F1C2C">
                        <w:pPr>
                          <w:spacing w:after="160" w:line="259" w:lineRule="auto"/>
                          <w:jc w:val="left"/>
                        </w:pPr>
                        <w:r>
                          <w:rPr>
                            <w:b/>
                            <w:sz w:val="20"/>
                          </w:rPr>
                          <w:t xml:space="preserve"> </w:t>
                        </w:r>
                      </w:p>
                    </w:txbxContent>
                  </v:textbox>
                </v:rect>
                <v:shape id="Shape 7676" o:spid="_x0000_s1222" style="position:absolute;left:22165;top:14389;width:3619;height:2877;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MPsQA&#10;AADeAAAADwAAAGRycy9kb3ducmV2LnhtbERPy4rCMBTdC/MP4Q64EU19TNGOUQZBFArCqAuX1+ZO&#10;W6a5KU2s9e/NQnB5OO/lujOVaKlxpWUF41EEgjizuuRcwfm0Hc5BOI+ssbJMCh7kYL366C0x0fbO&#10;v9QefS5CCLsEFRTe14mULivIoBvZmjhwf7Yx6ANscqkbvIdwU8lJFMXSYMmhocCaNgVl/8ebUbCb&#10;HVwbp107nfA5X4wH6fRyTZXqf3Y/3yA8df4tfrn3WsFXPIvC3nAnXA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xjD7EAAAA3gAAAA8AAAAAAAAAAAAAAAAAmAIAAGRycy9k&#10;b3ducmV2LnhtbFBLBQYAAAAABAAEAPUAAACJAwAAAAA=&#10;" path="m180975,v99949,,180975,64389,180975,143891c361950,223393,280924,287782,180975,287782,81026,287782,,223393,,143891,,64389,81026,,180975,xe" fillcolor="#70ad47" stroked="f" strokeweight="0">
                  <v:path arrowok="t" o:connecttype="custom" o:connectlocs="180975,0;361950,143891;180975,287782;0,143891;180975,0" o:connectangles="0,0,0,0,0" textboxrect="0,0,361950,287782"/>
                </v:shape>
                <v:shape id="Shape 7677" o:spid="_x0000_s1223" style="position:absolute;left:22165;top:14389;width:3619;height:2877;visibility:visible;mso-wrap-style:square;v-text-anchor:top" coordsize="361950,287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o8cA&#10;AADeAAAADwAAAGRycy9kb3ducmV2LnhtbESPT0sDMRTE74LfITzBi7RZpZa6Ni1SEHvrHz14fGye&#10;m91uXtYkdtNv3xSEHoeZ+Q0zXybbiSP50DhW8DguQBBXTjdcK/j6fB/NQISIrLFzTApOFGC5uL2Z&#10;Y6ndwDs67mMtMoRDiQpMjH0pZagMWQxj1xNn78d5izFLX0vtcchw28mnophKiw3nBYM9rQxVh/2f&#10;VRA+2oPeWN8+bL9X6RSS+W0Ho9T9XXp7BREpxWv4v73WCp6nk+IFLnfyFZCLM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znqPHAAAA3gAAAA8AAAAAAAAAAAAAAAAAmAIAAGRy&#10;cy9kb3ducmV2LnhtbFBLBQYAAAAABAAEAPUAAACMAwAAAAA=&#10;" path="m,143891c,64389,81026,,180975,v99949,,180975,64389,180975,143891c361950,223393,280924,287782,180975,287782,81026,287782,,223393,,143891xe" filled="f">
                  <v:path arrowok="t" o:connecttype="custom" o:connectlocs="0,143891;180975,0;361950,143891;180975,287782;0,143891" o:connectangles="0,0,0,0,0" textboxrect="0,0,361950,287782"/>
                </v:shape>
                <v:shape id="Picture 7679" o:spid="_x0000_s1224" type="#_x0000_t75" style="position:absolute;left:22750;top:14865;width:2454;height:19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Z9i2nFAAAA3gAAAA8AAABkcnMvZG93bnJldi54bWxEj81qwkAUhfcF32G4grs6sU1FomOQQoKb&#10;FGItuLxkrplg5k7ITDV9+86i0OXh/PHt8sn24k6j7xwrWC0TEMSN0x23Cs6fxfMGhA/IGnvHpOCH&#10;POT72dMOM+0eXNP9FFoRR9hnqMCEMGRS+saQRb90A3H0rm60GKIcW6lHfMRx28uXJFlLix3HB4MD&#10;vRtqbqdvq2CoTPJRy4ssqrIMOk0L+3r+Umoxnw5bEIGm8B/+ax+1grd1uooAESeigNz/A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fYtpxQAAAN4AAAAPAAAAAAAAAAAAAAAA&#10;AJ8CAABkcnMvZG93bnJldi54bWxQSwUGAAAAAAQABAD3AAAAkQMAAAAA&#10;">
                  <v:imagedata r:id="rId78" o:title=""/>
                </v:shape>
                <v:rect id="Rectangle 7680" o:spid="_x0000_s1225" style="position:absolute;left:23671;top:14918;width:84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vshMgA&#10;AADeAAAADwAAAGRycy9kb3ducmV2LnhtbESPT2vCQBTE7wW/w/KE3uompZWYZiNiW/ToP7C9PbKv&#10;STD7NmS3Ju2ndwXB4zAzv2Gy+WAacabO1ZYVxJMIBHFhdc2lgsP+8ykB4TyyxsYyKfgjB/N89JBh&#10;qm3PWzrvfCkChF2KCirv21RKV1Rk0E1sSxy8H9sZ9EF2pdQd9gFuGvkcRVNpsOawUGFLy4qK0+7X&#10;KFgl7eJrbf/7svn4Xh03x9n7fuaVehwPizcQngZ/D9/aa63gdfoSx3C9E66AzC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Qq+yEyAAAAN4AAAAPAAAAAAAAAAAAAAAAAJgCAABk&#10;cnMvZG93bnJldi54bWxQSwUGAAAAAAQABAD1AAAAjQMAAAAA&#10;" filled="f" stroked="f">
                  <v:textbox inset="0,0,0,0">
                    <w:txbxContent>
                      <w:p w:rsidR="00162E7C" w:rsidRDefault="00162E7C" w:rsidP="003F1C2C">
                        <w:pPr>
                          <w:spacing w:after="160" w:line="259" w:lineRule="auto"/>
                          <w:jc w:val="left"/>
                        </w:pPr>
                        <w:r>
                          <w:rPr>
                            <w:b/>
                            <w:sz w:val="20"/>
                          </w:rPr>
                          <w:t>8</w:t>
                        </w:r>
                      </w:p>
                    </w:txbxContent>
                  </v:textbox>
                </v:rect>
                <v:rect id="Rectangle 7681" o:spid="_x0000_s1226" style="position:absolute;left:24311;top:14918;width:42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y88YA&#10;AADeAAAADwAAAGRycy9kb3ducmV2LnhtbESPQYvCMBSE7wv+h/AEb2uquKLVKKIuetxVQb09mmdb&#10;bF5KE2311xthYY/DzHzDTOeNKcSdKpdbVtDrRiCIE6tzThUc9t+fIxDOI2ssLJOCBzmYz1ofU4y1&#10;rfmX7jufigBhF6OCzPsyltIlGRl0XVsSB+9iK4M+yCqVusI6wE0h+1E0lAZzDgsZlrTMKLnubkbB&#10;ZlQuTlv7rNNifd4cf47j1X7sleq0m8UEhKfG/4f/2lut4Gs46PXhfSdcATl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Hly88YAAADeAAAADwAAAAAAAAAAAAAAAACYAgAAZHJz&#10;L2Rvd25yZXYueG1sUEsFBgAAAAAEAAQA9QAAAIsDAAAAAA==&#10;" filled="f" stroked="f">
                  <v:textbox inset="0,0,0,0">
                    <w:txbxContent>
                      <w:p w:rsidR="00162E7C" w:rsidRDefault="00162E7C" w:rsidP="003F1C2C">
                        <w:pPr>
                          <w:spacing w:after="160" w:line="259" w:lineRule="auto"/>
                          <w:jc w:val="left"/>
                        </w:pPr>
                        <w:r>
                          <w:rPr>
                            <w:b/>
                            <w:sz w:val="20"/>
                          </w:rPr>
                          <w:t xml:space="preserve"> </w:t>
                        </w:r>
                      </w:p>
                    </w:txbxContent>
                  </v:textbox>
                </v:rect>
                <v:shape id="Shape 7682" o:spid="_x0000_s1227" style="position:absolute;left:16736;top:18227;width:3619;height:2879;visibility:visible;mso-wrap-style:square;v-text-anchor:top" coordsize="361950,287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bRW8gA&#10;AADeAAAADwAAAGRycy9kb3ducmV2LnhtbESPT2sCMRTE74LfITyhN81a/6BboxSpXQ+Foi1Cb4/N&#10;c3dx87Imqa7f3giFHoeZ+Q2zWLWmFhdyvrKsYDhIQBDnVldcKPj+2vRnIHxA1lhbJgU38rBadjsL&#10;TLW98o4u+1CICGGfooIyhCaV0uclGfQD2xBH72idwRClK6R2eI1wU8vnJJlKgxXHhRIbWpeUn/a/&#10;RsHPx3wmz253CKP6/WhPWfa5ecuUeuq1ry8gArXhP/zX3moFk+l4OILHnXgF5PIO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0ZtFbyAAAAN4AAAAPAAAAAAAAAAAAAAAAAJgCAABk&#10;cnMvZG93bnJldi54bWxQSwUGAAAAAAQABAD1AAAAjQMAAAAA&#10;" path="m180975,v99949,,180975,64389,180975,143891c361950,223393,280924,287909,180975,287909,81026,287909,,223393,,143891,,64389,81026,,180975,xe" fillcolor="#70ad47" stroked="f" strokeweight="0">
                  <v:path arrowok="t" o:connecttype="custom" o:connectlocs="180975,0;361950,143891;180975,287909;0,143891;180975,0" o:connectangles="0,0,0,0,0" textboxrect="0,0,361950,287909"/>
                </v:shape>
                <v:shape id="Shape 7683" o:spid="_x0000_s1228" style="position:absolute;left:16736;top:18227;width:3619;height:2879;visibility:visible;mso-wrap-style:square;v-text-anchor:top" coordsize="361950,2879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twPcUA&#10;AADeAAAADwAAAGRycy9kb3ducmV2LnhtbESP3YrCMBCF7xd8hzCCd2uqaJVqFJFdEC9cVn2AoRmb&#10;ajOpTdT69kZY2MvD+fk482VrK3GnxpeOFQz6CQji3OmSCwXHw/fnFIQPyBorx6TgSR6Wi87HHDPt&#10;HvxL930oRBxhn6ECE0KdSelzQxZ939XE0Tu5xmKIsimkbvARx20lh0mSSoslR4LBmtaG8sv+ZiN3&#10;PTXncNK3r1V6vB5+JrTd7HZK9brtagYiUBv+w3/tjVYwTkeDEbzvxCsgF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3A9xQAAAN4AAAAPAAAAAAAAAAAAAAAAAJgCAABkcnMv&#10;ZG93bnJldi54bWxQSwUGAAAAAAQABAD1AAAAigMAAAAA&#10;" path="m,143891c,64389,81026,,180975,v99949,,180975,64389,180975,143891c361950,223393,280924,287909,180975,287909,81026,287909,,223393,,143891xe" filled="f">
                  <v:path arrowok="t" o:connecttype="custom" o:connectlocs="0,143891;180975,0;361950,143891;180975,287909;0,143891" o:connectangles="0,0,0,0,0" textboxrect="0,0,361950,287909"/>
                </v:shape>
                <v:shape id="Picture 7685" o:spid="_x0000_s1229" type="#_x0000_t75" style="position:absolute;left:17310;top:18690;width:2468;height:1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KKPHFAAAA3gAAAA8AAABkcnMvZG93bnJldi54bWxEj0+LwjAUxO/CfofwFvamqVplqUZZhMpe&#10;FPwHe3w0z6Zs81KaqPXbG0HwOMzMb5j5srO1uFLrK8cKhoMEBHHhdMWlguMh73+D8AFZY+2YFNzJ&#10;w3Lx0Ztjpt2Nd3Tdh1JECPsMFZgQmkxKXxiy6AeuIY7e2bUWQ5RtKXWLtwi3tRwlyVRarDguGGxo&#10;Zaj431+sgmZjku1O/sl8s14Hnaa5HR9PSn19dj8zEIG68A6/2r9awWSaDifwvBOvgFw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GCijxxQAAAN4AAAAPAAAAAAAAAAAAAAAA&#10;AJ8CAABkcnMvZG93bnJldi54bWxQSwUGAAAAAAQABAD3AAAAkQMAAAAA&#10;">
                  <v:imagedata r:id="rId78" o:title=""/>
                </v:shape>
                <v:rect id="Rectangle 7686" o:spid="_x0000_s1230" style="position:absolute;left:18230;top:18743;width:842;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J08McA&#10;AADeAAAADwAAAGRycy9kb3ducmV2LnhtbESPT2vCQBTE74LfYXlCb7qx2KCpq4i16NF/YHt7ZF+T&#10;YPZtyG5N9NO7guBxmJnfMNN5a0pxodoVlhUMBxEI4tTqgjMFx8N3fwzCeWSNpWVScCUH81m3M8VE&#10;24Z3dNn7TAQIuwQV5N5XiZQuzcmgG9iKOHh/tjbog6wzqWtsAtyU8j2KYmmw4LCQY0XLnNLz/t8o&#10;WI+rxc/G3pqsXP2uT9vT5Osw8Uq99drFJwhPrX+Fn+2NVvARj4YxPO6EKyBn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9CdPDHAAAA3gAAAA8AAAAAAAAAAAAAAAAAmAIAAGRy&#10;cy9kb3ducmV2LnhtbFBLBQYAAAAABAAEAPUAAACMAwAAAAA=&#10;" filled="f" stroked="f">
                  <v:textbox inset="0,0,0,0">
                    <w:txbxContent>
                      <w:p w:rsidR="00162E7C" w:rsidRDefault="00162E7C" w:rsidP="003F1C2C">
                        <w:pPr>
                          <w:spacing w:after="160" w:line="259" w:lineRule="auto"/>
                          <w:jc w:val="left"/>
                        </w:pPr>
                        <w:r>
                          <w:rPr>
                            <w:b/>
                            <w:sz w:val="20"/>
                          </w:rPr>
                          <w:t>9</w:t>
                        </w:r>
                      </w:p>
                    </w:txbxContent>
                  </v:textbox>
                </v:rect>
                <v:rect id="Rectangle 7687" o:spid="_x0000_s1231" style="position:absolute;left:18870;top:18743;width:42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7Ra8cA&#10;AADeAAAADwAAAGRycy9kb3ducmV2LnhtbESPQWvCQBSE70L/w/KE3nSjVGuiq4ht0WOrQvT2yD6T&#10;0OzbkN2a6K/vCoUeh5n5hlmsOlOJKzWutKxgNIxAEGdWl5wrOB4+BjMQziNrrCyTghs5WC2fegtM&#10;tG35i657n4sAYZeggsL7OpHSZQUZdENbEwfvYhuDPsgml7rBNsBNJcdRNJUGSw4LBda0KSj73v8Y&#10;BdtZvT7t7L3Nq/fzNv1M47dD7JV67nfrOQhPnf8P/7V3WsFk+jJ6hcedcAXk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AO0WvHAAAA3gAAAA8AAAAAAAAAAAAAAAAAmAIAAGRy&#10;cy9kb3ducmV2LnhtbFBLBQYAAAAABAAEAPUAAACMAwAAAAA=&#10;" filled="f" stroked="f">
                  <v:textbox inset="0,0,0,0">
                    <w:txbxContent>
                      <w:p w:rsidR="00162E7C" w:rsidRDefault="00162E7C" w:rsidP="003F1C2C">
                        <w:pPr>
                          <w:spacing w:after="160" w:line="259" w:lineRule="auto"/>
                          <w:jc w:val="left"/>
                        </w:pPr>
                        <w:r>
                          <w:rPr>
                            <w:b/>
                            <w:sz w:val="20"/>
                          </w:rPr>
                          <w:t xml:space="preserve"> </w:t>
                        </w:r>
                      </w:p>
                    </w:txbxContent>
                  </v:textbox>
                </v:rect>
                <v:shape id="Shape 7688" o:spid="_x0000_s1232" style="position:absolute;left:13648;top:12800;width:3441;height:2174;visibility:visible;mso-wrap-style:square;v-text-anchor:top" coordsize="344043,2174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nAM8MA&#10;AADeAAAADwAAAGRycy9kb3ducmV2LnhtbERPy4rCMBTdD/gP4QruNFUc0WoUUXQGQcEXbi/NtS02&#10;N6WJWufrzUKY5eG8J7PaFOJBlcstK+h2IhDEidU5pwpOx1V7CMJ5ZI2FZVLwIgezaeNrgrG2T97T&#10;4+BTEULYxagg876MpXRJRgZdx5bEgbvayqAPsEqlrvAZwk0he1E0kAZzDg0ZlrTIKLkd7kaB2y9X&#10;x9Fm+7c+//jXeYeX3ilnpVrNej4G4an2/+KP+1cr+B70u2FvuBOugJ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nAM8MAAADeAAAADwAAAAAAAAAAAAAAAACYAgAAZHJzL2Rv&#10;d25yZXYueG1sUEsFBgAAAAAEAAQA9QAAAIgDAAAAAA==&#10;" path="m337312,r6731,10795l68075,182510r16761,26913l,217424,44577,144780r16773,26932l337312,xe" fillcolor="black" stroked="f" strokeweight="0">
                  <v:path arrowok="t" o:connecttype="custom" o:connectlocs="337312,0;344043,10795;68075,182510;84836,209423;0,217424;44577,144780;61350,171712;337312,0" o:connectangles="0,0,0,0,0,0,0,0" textboxrect="0,0,344043,217424"/>
                </v:shape>
                <v:shape id="Shape 7689" o:spid="_x0000_s1233" style="position:absolute;left:14008;top:16424;width:3293;height:2213;visibility:visible;mso-wrap-style:square;v-text-anchor:top" coordsize="329311,221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938sYA&#10;AADeAAAADwAAAGRycy9kb3ducmV2LnhtbESPQWvCQBSE70L/w/IK3nRjsWJTVymBQrAHMbb3R/Y1&#10;G5p9m2ZXs/77bkHwOMzMN8xmF20nLjT41rGCxTwDQVw73XKj4PP0PluD8AFZY+eYFFzJw277MNlg&#10;rt3IR7pUoREJwj5HBSaEPpfS14Ys+rnriZP37QaLIcmhkXrAMcFtJ5+ybCUttpwWDPZUGKp/qrNV&#10;UH3sz+X4i0Usi/F0XX6Z6lBGpaaP8e0VRKAY7uFbu9QKnlfLxQv830lXQG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t938sYAAADeAAAADwAAAAAAAAAAAAAAAACYAgAAZHJz&#10;L2Rvd25yZXYueG1sUEsFBgAAAAAEAAQA9QAAAIsDAAAAAA==&#10;" path="m7112,l269359,173854r17534,-26407l329311,221234,244729,210947r17574,-26468l,10668,7112,xe" fillcolor="black" stroked="f" strokeweight="0">
                  <v:path arrowok="t" o:connecttype="custom" o:connectlocs="7112,0;269359,173854;286893,147447;329311,221234;244729,210947;262303,184479;0,10668;7112,0" o:connectangles="0,0,0,0,0,0,0,0" textboxrect="0,0,329311,221234"/>
                </v:shape>
                <v:shape id="Shape 7690" o:spid="_x0000_s1234" style="position:absolute;left:20116;top:12586;width:2931;height:1973;visibility:visible;mso-wrap-style:square;v-text-anchor:top" coordsize="293116,1972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m9ncUA&#10;AADeAAAADwAAAGRycy9kb3ducmV2LnhtbESPzWrCQBSF9wXfYbhCN0UnlTZodBQJFEpwoyl0e81c&#10;k2DmTpiZmuTtO4tCl4fzx7c7jKYTD3K+tazgdZmAIK6sbrlW8FV+LNYgfEDW2FkmBRN5OOxnTzvM&#10;tB34TI9LqEUcYZ+hgiaEPpPSVw0Z9EvbE0fvZp3BEKWrpXY4xHHTyVWSpNJgy/GhwZ7yhqr75cco&#10;yK8uOZ+KjTtNBQ7fIW/H8iVX6nk+HrcgAo3hP/zX/tQK3tO3VQSIOBEF5P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b2dxQAAAN4AAAAPAAAAAAAAAAAAAAAAAJgCAABkcnMv&#10;ZG93bnJldi54bWxQSwUGAAAAAAQABAD1AAAAigMAAAAA&#10;" path="m7112,l233105,149812r17593,-26495l293116,197231,208534,186817r17574,-26467l,10540,7112,xe" fillcolor="black" stroked="f" strokeweight="0">
                  <v:path arrowok="t" o:connecttype="custom" o:connectlocs="7112,0;233105,149812;250698,123317;293116,197231;208534,186817;226108,160350;0,10540;7112,0" o:connectangles="0,0,0,0,0,0,0,0" textboxrect="0,0,293116,197231"/>
                </v:shape>
                <v:shape id="Shape 7691" o:spid="_x0000_s1235" style="position:absolute;left:19993;top:16944;width:2934;height:2241;visibility:visible;mso-wrap-style:square;v-text-anchor:top" coordsize="293370,2241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EGVccA&#10;AADeAAAADwAAAGRycy9kb3ducmV2LnhtbESPQWvCQBSE70L/w/IK3nQTsVKiq9iCIOLB2B7a2zP7&#10;TEKyb8PuqrG/3i0Uehxm5htmsepNK67kfG1ZQTpOQBAXVtdcKvj82IxeQfiArLG1TAru5GG1fBos&#10;MNP2xjldj6EUEcI+QwVVCF0mpS8qMujHtiOO3tk6gyFKV0rt8BbhppWTJJlJgzXHhQo7eq+oaI4X&#10;o4D7Zp8f7vUpb958nn7/THfOfyk1fO7XcxCB+vAf/mtvtYKX2XSSwu+deAXk8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exBlXHAAAA3gAAAA8AAAAAAAAAAAAAAAAAmAIAAGRy&#10;cy9kb3ducmV2LnhtbFBLBQYAAAAABAAEAPUAAACMAwAAAAA=&#10;" path="m285750,r7620,10160l64577,183366r19116,25295l,224155,37719,147827r19201,25407l285750,xe" fillcolor="black" stroked="f" strokeweight="0">
                  <v:path arrowok="t" o:connecttype="custom" o:connectlocs="285750,0;293370,10160;64577,183366;83693,208661;0,224155;37719,147827;56920,173234;285750,0" o:connectangles="0,0,0,0,0,0,0,0" textboxrect="0,0,293370,224155"/>
                </v:shape>
                <v:shape id="Picture 7693" o:spid="_x0000_s1236" type="#_x0000_t75" style="position:absolute;left:25478;top:11924;width:3627;height:28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E/hPfIAAAA3gAAAA8AAABkcnMvZG93bnJldi54bWxEj0FLw0AUhO+C/2F5gpfSbIy1ldhtaRWx&#10;F0Ebwesj+8yGZt+G3U0b/fWuUPA4zMw3zHI92k4cyYfWsYKbLAdBXDvdcqPgo3qe3oMIEVlj55gU&#10;fFOA9eryYomldid+p+M+NiJBOJSowMTYl1KG2pDFkLmeOHlfzluMSfpGao+nBLedLPJ8Li22nBYM&#10;9vRoqD7sB6ugfa0Wny9+S08Teev6iRkObz+DUtdX4+YBRKQx/ofP7Z1WcDefFQX83UlXQK5+A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BxP4T3yAAAAN4AAAAPAAAAAAAAAAAA&#10;AAAAAJ8CAABkcnMvZG93bnJldi54bWxQSwUGAAAAAAQABAD3AAAAlAMAAAAA&#10;">
                  <v:imagedata r:id="rId82" o:title=""/>
                </v:shape>
                <v:rect id="Rectangle 7694" o:spid="_x0000_s1237" style="position:absolute;left:26493;top:12013;width:1467;height:2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kd1cgA&#10;AADeAAAADwAAAGRycy9kb3ducmV2LnhtbESPQWvCQBSE74L/YXlCb7qptmKiq0ht0aPGQurtkX1N&#10;QrNvQ3Zr0v76bkHwOMzMN8xq05taXKl1lWUFj5MIBHFudcWFgvfz23gBwnlkjbVlUvBDDjbr4WCF&#10;ibYdn+ia+kIECLsEFZTeN4mULi/JoJvYhjh4n7Y16INsC6lb7ALc1HIaRXNpsOKwUGJDLyXlX+m3&#10;UbBfNNuPg/3tivr1ss+OWbw7x16ph1G/XYLw1Pt7+NY+aAXP86fpDP7vhCsg1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BWR3VyAAAAN4AAAAPAAAAAAAAAAAAAAAAAJgCAABk&#10;cnMvZG93bnJldi54bWxQSwUGAAAAAAQABAD1AAAAjQMAAAAA&#10;" filled="f" stroked="f">
                  <v:textbox inset="0,0,0,0">
                    <w:txbxContent>
                      <w:p w:rsidR="00162E7C" w:rsidRDefault="00162E7C" w:rsidP="003F1C2C">
                        <w:pPr>
                          <w:spacing w:after="160" w:line="259" w:lineRule="auto"/>
                          <w:jc w:val="left"/>
                        </w:pPr>
                        <w:r>
                          <w:rPr>
                            <w:b/>
                          </w:rPr>
                          <w:t>R</w:t>
                        </w:r>
                      </w:p>
                    </w:txbxContent>
                  </v:textbox>
                </v:rect>
                <v:rect id="Rectangle 7695" o:spid="_x0000_s1238" style="position:absolute;left:27590;top:12662;width:679;height:1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CFocgA&#10;AADeAAAADwAAAGRycy9kb3ducmV2LnhtbESPT2vCQBTE70K/w/IKvemmIYqmrhLaih79U7C9PbKv&#10;SWj2bchuk7Sf3hUEj8PM/IZZrgdTi45aV1lW8DyJQBDnVldcKPg4bcZzEM4ja6wtk4I/crBePYyW&#10;mGrb84G6oy9EgLBLUUHpfZNK6fKSDLqJbYiD921bgz7ItpC6xT7ATS3jKJpJgxWHhRIbei0p/zn+&#10;GgXbeZN97ux/X9TvX9vz/rx4Oy28Uk+PQ/YCwtPg7+Fbe6cVTGdJnMD1TrgCcnU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sIWhyAAAAN4AAAAPAAAAAAAAAAAAAAAAAJgCAABk&#10;cnMvZG93bnJldi54bWxQSwUGAAAAAAQABAD1AAAAjQMAAAAA&#10;" filled="f" stroked="f">
                  <v:textbox inset="0,0,0,0">
                    <w:txbxContent>
                      <w:p w:rsidR="00162E7C" w:rsidRDefault="00162E7C" w:rsidP="003F1C2C">
                        <w:pPr>
                          <w:spacing w:after="160" w:line="259" w:lineRule="auto"/>
                          <w:jc w:val="left"/>
                        </w:pPr>
                        <w:r>
                          <w:rPr>
                            <w:b/>
                            <w:sz w:val="16"/>
                          </w:rPr>
                          <w:t>2</w:t>
                        </w:r>
                      </w:p>
                    </w:txbxContent>
                  </v:textbox>
                </v:rect>
                <v:rect id="Rectangle 7696" o:spid="_x0000_s1239" style="position:absolute;left:28108;top:12013;width:508;height:2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wgOsgA&#10;AADeAAAADwAAAGRycy9kb3ducmV2LnhtbESPQWvCQBSE7wX/w/KE3upGqUGjawi2xRxbFdTbI/ua&#10;hGbfhuzWRH99t1DocZiZb5h1OphGXKlztWUF00kEgriwuuZSwfHw9rQA4TyyxsYyKbiRg3Qzelhj&#10;om3PH3Td+1IECLsEFVTet4mUrqjIoJvYljh4n7Yz6IPsSqk77APcNHIWRbE0WHNYqLClbUXF1/7b&#10;KNgt2uyc23tfNq+X3en9tHw5LL1Sj+MhW4HwNPj/8F871wrm8fNsDr93whWQm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h/CA6yAAAAN4AAAAPAAAAAAAAAAAAAAAAAJgCAABk&#10;cnMvZG93bnJldi54bWxQSwUGAAAAAAQABAD1AAAAjQMAAAAA&#10;" filled="f" stroked="f">
                  <v:textbox inset="0,0,0,0">
                    <w:txbxContent>
                      <w:p w:rsidR="00162E7C" w:rsidRDefault="00162E7C" w:rsidP="003F1C2C">
                        <w:pPr>
                          <w:spacing w:after="160" w:line="259" w:lineRule="auto"/>
                          <w:jc w:val="left"/>
                        </w:pPr>
                        <w:r>
                          <w:rPr>
                            <w:b/>
                          </w:rPr>
                          <w:t xml:space="preserve"> </w:t>
                        </w:r>
                      </w:p>
                    </w:txbxContent>
                  </v:textbox>
                </v:rect>
                <v:shape id="Shape 7697" o:spid="_x0000_s1240" style="position:absolute;left:29874;top:3025;width:11191;height:2578;visibility:visible;mso-wrap-style:square;v-text-anchor:top" coordsize="980694,270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IcgA&#10;AADeAAAADwAAAGRycy9kb3ducmV2LnhtbESP3WrCQBSE7wXfYTkF73QT0VhSV5FiRZCK9Qd6ecie&#10;JsHs2ZBdNfr03ULBy2FmvmGm89ZU4kqNKy0riAcRCOLM6pJzBcfDR/8VhPPIGivLpOBODuazbmeK&#10;qbY3/qLr3uciQNilqKDwvk6ldFlBBt3A1sTB+7GNQR9kk0vd4C3ATSWHUZRIgyWHhQJrei8oO+8v&#10;RsHkuHos45iT82r32ExOy2/9uV0r1XtpF28gPLX+Gf5vr7WCcTIaJvB3J1wBOf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vbkhyAAAAN4AAAAPAAAAAAAAAAAAAAAAAJgCAABk&#10;cnMvZG93bnJldi54bWxQSwUGAAAAAAQABAD1AAAAjQMAAAAA&#10;" path="m977646,r3048,12319l75463,239473r7722,30783l,251841,64643,196342r7732,30822l977646,xe" fillcolor="#0070c0" stroked="f" strokeweight="0">
                  <v:path arrowok="t" o:connecttype="custom" o:connectlocs="1115646,0;1119124,11755;86115,228505;94927,257878;0,240306;73768,187349;82591,216760;1115646,0" o:connectangles="0,0,0,0,0,0,0,0" textboxrect="0,0,980694,270256"/>
                </v:shape>
                <v:shape id="Shape 7698" o:spid="_x0000_s1241" style="position:absolute;left:20181;top:3676;width:19527;height:8447;visibility:visible;mso-wrap-style:square;v-text-anchor:top" coordsize="1952625,8446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IjwMcA&#10;AADeAAAADwAAAGRycy9kb3ducmV2LnhtbESPT2vCQBTE70K/w/IK3nRT8R/RVYqt4KEEa4Pi7ZF9&#10;JsHs25BdNX57tyB4HGbmN8x82ZpKXKlxpWUFH/0IBHFmdcm5gvRv3ZuCcB5ZY2WZFNzJwXLx1plj&#10;rO2Nf+m687kIEHYxKii8r2MpXVaQQde3NXHwTrYx6INscqkbvAW4qeQgisbSYMlhocCaVgVl593F&#10;KPj5niSHY7JJ0q+VTrf74ZnWLlWq+95+zkB4av0r/GxvtILReDiYwP+dcAXk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yI8DHAAAA3gAAAA8AAAAAAAAAAAAAAAAAmAIAAGRy&#10;cy9kb3ducmV2LnhtbFBLBQYAAAAABAAEAPUAAACMAwAAAAA=&#10;" path="m1947545,r5080,11684l72600,815516r12490,29161l,839597,55118,774700r12485,29150l1947545,xe" fillcolor="#0070c0" stroked="f" strokeweight="0">
                  <v:path arrowok="t" o:connecttype="custom" o:connectlocs="1947545,0;1952625,11684;72600,815516;85090,844677;0,839597;55118,774700;67603,803850;1947545,0" o:connectangles="0,0,0,0,0,0,0,0" textboxrect="0,0,1952625,844677"/>
                </v:shape>
                <v:shape id="Shape 7699" o:spid="_x0000_s1242" style="position:absolute;left:30852;top:1431;width:10143;height:1839;visibility:visible;mso-wrap-style:square;v-text-anchor:top" coordsize="1014349,1838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DHusYA&#10;AADeAAAADwAAAGRycy9kb3ducmV2LnhtbESPwWrCQBCG74W+wzKFXkrdaGuQ6CpFKHitDVJvQ3bM&#10;xmZnQ3aN6dt3DoLH4Z//m29Wm9G3aqA+NoENTCcZKOIq2IZrA+X35+sCVEzIFtvAZOCPImzWjw8r&#10;LGy48hcN+1QrgXAs0IBLqSu0jpUjj3ESOmLJTqH3mGTsa217vArct3qWZbn22LBccNjR1lH1u794&#10;0UAXD7vt3A9vbfnyU+bHcjgfjXl+Gj+WoBKN6b58a++sgXn+PhNfeUcYo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DHusYAAADeAAAADwAAAAAAAAAAAAAAAACYAgAAZHJz&#10;L2Rvd25yZXYueG1sUEsFBgAAAAAEAAQA9QAAAIsDAAAAAA==&#10;" path="m81026,l76312,31464r938037,139859l1012571,183896,74428,44039,69723,75438,,26416,81026,xe" fillcolor="#0070c0" stroked="f" strokeweight="0">
                  <v:path arrowok="t" o:connecttype="custom" o:connectlocs="81026,0;76312,31464;1014349,171323;1012571,183896;74428,44039;69723,75438;0,26416;81026,0" o:connectangles="0,0,0,0,0,0,0,0" textboxrect="0,0,1014349,183896"/>
                </v:shape>
                <w10:anchorlock/>
              </v:group>
            </w:pict>
          </mc:Fallback>
        </mc:AlternateContent>
      </w:r>
      <w:r>
        <w:t xml:space="preserve"> </w:t>
      </w:r>
    </w:p>
    <w:p w:rsidR="003F1C2C" w:rsidRPr="00A150BD" w:rsidRDefault="008724F9" w:rsidP="008724F9">
      <w:pPr>
        <w:pStyle w:val="Caption"/>
        <w:rPr>
          <w:szCs w:val="24"/>
        </w:rPr>
      </w:pPr>
      <w:bookmarkStart w:id="125" w:name="_Toc25671038"/>
      <w:bookmarkStart w:id="126" w:name="_Toc25739179"/>
      <w:r w:rsidRPr="008724F9">
        <w:rPr>
          <w:b/>
        </w:rPr>
        <w:t>Gambar 2</w:t>
      </w:r>
      <w:r>
        <w:rPr>
          <w:b/>
          <w:lang w:val="id-ID"/>
        </w:rPr>
        <w:t>.</w:t>
      </w:r>
      <w:r w:rsidRPr="008724F9">
        <w:rPr>
          <w:b/>
        </w:rPr>
        <w:t xml:space="preserve"> </w:t>
      </w:r>
      <w:r w:rsidRPr="008724F9">
        <w:rPr>
          <w:b/>
        </w:rPr>
        <w:fldChar w:fldCharType="begin"/>
      </w:r>
      <w:r w:rsidRPr="008724F9">
        <w:rPr>
          <w:b/>
        </w:rPr>
        <w:instrText xml:space="preserve"> SEQ Gambar_2 \* ARABIC </w:instrText>
      </w:r>
      <w:r w:rsidRPr="008724F9">
        <w:rPr>
          <w:b/>
        </w:rPr>
        <w:fldChar w:fldCharType="separate"/>
      </w:r>
      <w:r w:rsidR="00BE2297">
        <w:rPr>
          <w:b/>
          <w:noProof/>
        </w:rPr>
        <w:t>6</w:t>
      </w:r>
      <w:r w:rsidRPr="008724F9">
        <w:rPr>
          <w:b/>
        </w:rPr>
        <w:fldChar w:fldCharType="end"/>
      </w:r>
      <w:r>
        <w:rPr>
          <w:szCs w:val="24"/>
          <w:lang w:val="id-ID"/>
        </w:rPr>
        <w:t xml:space="preserve"> </w:t>
      </w:r>
      <w:r w:rsidR="003F1C2C" w:rsidRPr="00A150BD">
        <w:rPr>
          <w:szCs w:val="24"/>
        </w:rPr>
        <w:t>Bentu</w:t>
      </w:r>
      <w:r>
        <w:rPr>
          <w:szCs w:val="24"/>
          <w:lang w:val="id-ID"/>
        </w:rPr>
        <w:t>k</w:t>
      </w:r>
      <w:r w:rsidR="003F1C2C" w:rsidRPr="00A150BD">
        <w:rPr>
          <w:szCs w:val="24"/>
        </w:rPr>
        <w:t xml:space="preserve"> alir</w:t>
      </w:r>
      <w:bookmarkEnd w:id="125"/>
      <w:bookmarkEnd w:id="126"/>
      <w:r w:rsidR="003F1C2C" w:rsidRPr="00A150BD">
        <w:rPr>
          <w:szCs w:val="24"/>
        </w:rPr>
        <w:t xml:space="preserve"> </w:t>
      </w:r>
    </w:p>
    <w:p w:rsidR="003F1C2C" w:rsidRDefault="003F1C2C" w:rsidP="004A202F">
      <w:pPr>
        <w:numPr>
          <w:ilvl w:val="0"/>
          <w:numId w:val="20"/>
        </w:numPr>
        <w:spacing w:after="119" w:line="265" w:lineRule="auto"/>
        <w:ind w:firstLine="360"/>
      </w:pPr>
      <w:r>
        <w:rPr>
          <w:i/>
        </w:rPr>
        <w:t xml:space="preserve">Node </w:t>
      </w:r>
      <w:r>
        <w:t xml:space="preserve">ialah bilangan yg dipaparkan satu atau lebih statemen prosedural. </w:t>
      </w:r>
    </w:p>
    <w:p w:rsidR="003F1C2C" w:rsidRDefault="003F1C2C" w:rsidP="004A202F">
      <w:pPr>
        <w:numPr>
          <w:ilvl w:val="0"/>
          <w:numId w:val="20"/>
        </w:numPr>
        <w:spacing w:after="122" w:line="259" w:lineRule="auto"/>
        <w:ind w:firstLine="360"/>
      </w:pPr>
      <w:r>
        <w:rPr>
          <w:i/>
        </w:rPr>
        <w:t>Edge</w:t>
      </w:r>
      <w:r>
        <w:t xml:space="preserve"> ialah anak panah pade bentuk alir. </w:t>
      </w:r>
    </w:p>
    <w:p w:rsidR="003F1C2C" w:rsidRDefault="003F1C2C" w:rsidP="004A202F">
      <w:pPr>
        <w:numPr>
          <w:ilvl w:val="0"/>
          <w:numId w:val="20"/>
        </w:numPr>
        <w:spacing w:after="125" w:line="259" w:lineRule="auto"/>
        <w:ind w:firstLine="360"/>
      </w:pPr>
      <w:r>
        <w:rPr>
          <w:i/>
        </w:rPr>
        <w:t>Region</w:t>
      </w:r>
      <w:r>
        <w:t xml:space="preserve"> ialah kawasan yg dibatasi </w:t>
      </w:r>
      <w:r>
        <w:rPr>
          <w:i/>
        </w:rPr>
        <w:t>node</w:t>
      </w:r>
      <w:r>
        <w:t xml:space="preserve"> dan </w:t>
      </w:r>
      <w:r>
        <w:rPr>
          <w:i/>
        </w:rPr>
        <w:t>edge</w:t>
      </w:r>
      <w:r>
        <w:t xml:space="preserve"> </w:t>
      </w:r>
    </w:p>
    <w:p w:rsidR="003F1C2C" w:rsidRDefault="003F1C2C" w:rsidP="004A202F">
      <w:pPr>
        <w:numPr>
          <w:ilvl w:val="0"/>
          <w:numId w:val="20"/>
        </w:numPr>
        <w:spacing w:after="4" w:line="365" w:lineRule="auto"/>
        <w:ind w:firstLine="360"/>
      </w:pPr>
      <w:r>
        <w:t xml:space="preserve">Ikatan Predikat ialah </w:t>
      </w:r>
      <w:r>
        <w:rPr>
          <w:i/>
        </w:rPr>
        <w:t xml:space="preserve">node </w:t>
      </w:r>
      <w:r>
        <w:t xml:space="preserve">atau ikatan yg diisi dengan bukti edge yg berasal dari 2 atau lebih.  Pada picture flowgraph diatas yaitu :  </w:t>
      </w:r>
    </w:p>
    <w:p w:rsidR="003F1C2C" w:rsidRDefault="003F1C2C" w:rsidP="003F1C2C">
      <w:pPr>
        <w:ind w:left="422"/>
      </w:pPr>
      <w:r>
        <w:rPr>
          <w:i/>
        </w:rPr>
        <w:lastRenderedPageBreak/>
        <w:t>path</w:t>
      </w:r>
      <w:r>
        <w:t xml:space="preserve"> 1 =1–11 </w:t>
      </w:r>
      <w:r>
        <w:rPr>
          <w:i/>
        </w:rPr>
        <w:t>path</w:t>
      </w:r>
      <w:r>
        <w:t xml:space="preserve"> 2 =1–2 –3–4–5–10–1–11 </w:t>
      </w:r>
      <w:r>
        <w:rPr>
          <w:i/>
        </w:rPr>
        <w:t xml:space="preserve">path </w:t>
      </w:r>
      <w:r>
        <w:t xml:space="preserve">3 =1–2–3–6–8–9–10–1–11 </w:t>
      </w:r>
      <w:r>
        <w:rPr>
          <w:i/>
        </w:rPr>
        <w:t xml:space="preserve">path </w:t>
      </w:r>
      <w:r>
        <w:t xml:space="preserve">4 =1–2–3–6–7–9–10–1–11 </w:t>
      </w:r>
      <w:r>
        <w:rPr>
          <w:i/>
        </w:rPr>
        <w:t xml:space="preserve">path </w:t>
      </w:r>
      <w:r>
        <w:t xml:space="preserve">1,2,3,4 yg sudah dideskripsikan di atas menggambarkan </w:t>
      </w:r>
      <w:r>
        <w:rPr>
          <w:i/>
        </w:rPr>
        <w:t xml:space="preserve">basis set </w:t>
      </w:r>
      <w:r>
        <w:t xml:space="preserve">pada bentuk alir. </w:t>
      </w:r>
    </w:p>
    <w:p w:rsidR="003F1C2C" w:rsidRDefault="003F1C2C" w:rsidP="003F1C2C">
      <w:pPr>
        <w:ind w:left="422"/>
      </w:pPr>
      <w:r>
        <w:rPr>
          <w:i/>
        </w:rPr>
        <w:t xml:space="preserve">Ciclomatyc complexyti </w:t>
      </w:r>
      <w:r>
        <w:t xml:space="preserve">dipakai buat memeriksa hasil </w:t>
      </w:r>
      <w:r>
        <w:rPr>
          <w:i/>
        </w:rPr>
        <w:t xml:space="preserve">path </w:t>
      </w:r>
      <w:r>
        <w:t xml:space="preserve">pada satu </w:t>
      </w:r>
      <w:r>
        <w:rPr>
          <w:i/>
        </w:rPr>
        <w:t>flowgraph</w:t>
      </w:r>
      <w:r>
        <w:t xml:space="preserve">. bisa digunakan ringkasan sepertiberikut : </w:t>
      </w:r>
    </w:p>
    <w:p w:rsidR="003F1C2C" w:rsidRDefault="003F1C2C" w:rsidP="004A202F">
      <w:pPr>
        <w:numPr>
          <w:ilvl w:val="0"/>
          <w:numId w:val="21"/>
        </w:numPr>
        <w:spacing w:after="4" w:line="259" w:lineRule="auto"/>
        <w:ind w:hanging="240"/>
      </w:pPr>
      <w:r>
        <w:t xml:space="preserve">Hasil kawasan bagan ailir sebanding beserta </w:t>
      </w:r>
      <w:r>
        <w:rPr>
          <w:i/>
        </w:rPr>
        <w:t>cyclomaticcomplexity</w:t>
      </w:r>
      <w:r>
        <w:t xml:space="preserve">. </w:t>
      </w:r>
    </w:p>
    <w:p w:rsidR="003F1C2C" w:rsidRDefault="003F1C2C" w:rsidP="004A202F">
      <w:pPr>
        <w:numPr>
          <w:ilvl w:val="0"/>
          <w:numId w:val="21"/>
        </w:numPr>
        <w:spacing w:after="128" w:line="259" w:lineRule="auto"/>
        <w:ind w:hanging="240"/>
      </w:pPr>
      <w:r>
        <w:rPr>
          <w:i/>
        </w:rPr>
        <w:t>Ciclomatyx complexity</w:t>
      </w:r>
      <w:r>
        <w:t xml:space="preserve">V(g) pada bagan alir dijumlah beserta ringkasan: </w:t>
      </w:r>
    </w:p>
    <w:p w:rsidR="003F1C2C" w:rsidRDefault="003F1C2C" w:rsidP="003F1C2C">
      <w:r>
        <w:rPr>
          <w:rFonts w:ascii="Calibri" w:eastAsia="Calibri" w:hAnsi="Calibri" w:cs="Calibri"/>
          <w:b/>
          <w:sz w:val="22"/>
        </w:rPr>
        <w:tab/>
      </w:r>
      <w:r>
        <w:t xml:space="preserve">V(g) =E–N+2     </w:t>
      </w:r>
      <w:r>
        <w:tab/>
        <w:t>..</w:t>
      </w:r>
      <w:r>
        <w:rPr>
          <w:b/>
        </w:rPr>
        <w:t xml:space="preserve">…………. (2.4) </w:t>
      </w:r>
    </w:p>
    <w:p w:rsidR="003F1C2C" w:rsidRDefault="003F1C2C" w:rsidP="003F1C2C">
      <w:pPr>
        <w:spacing w:after="112" w:line="259" w:lineRule="auto"/>
        <w:ind w:left="422"/>
      </w:pPr>
      <w:r>
        <w:t xml:space="preserve">Yaitu: </w:t>
      </w:r>
    </w:p>
    <w:p w:rsidR="003F1C2C" w:rsidRDefault="003F1C2C" w:rsidP="003F1C2C">
      <w:pPr>
        <w:spacing w:after="115" w:line="259" w:lineRule="auto"/>
        <w:ind w:left="422"/>
      </w:pPr>
      <w:r>
        <w:t xml:space="preserve">E= hasil </w:t>
      </w:r>
      <w:r>
        <w:rPr>
          <w:i/>
        </w:rPr>
        <w:t xml:space="preserve">edge </w:t>
      </w:r>
      <w:r>
        <w:t xml:space="preserve">dalam bagan alir </w:t>
      </w:r>
    </w:p>
    <w:p w:rsidR="003F1C2C" w:rsidRDefault="003F1C2C" w:rsidP="003F1C2C">
      <w:pPr>
        <w:spacing w:after="123" w:line="259" w:lineRule="auto"/>
        <w:ind w:left="422"/>
      </w:pPr>
      <w:r>
        <w:t xml:space="preserve">N= hasil </w:t>
      </w:r>
      <w:r>
        <w:rPr>
          <w:i/>
        </w:rPr>
        <w:t>node dalam</w:t>
      </w:r>
      <w:r>
        <w:t xml:space="preserve"> bagan alir </w:t>
      </w:r>
    </w:p>
    <w:p w:rsidR="003F1C2C" w:rsidRDefault="003F1C2C" w:rsidP="003F1C2C">
      <w:pPr>
        <w:tabs>
          <w:tab w:val="center" w:pos="751"/>
          <w:tab w:val="center" w:pos="3588"/>
        </w:tabs>
        <w:spacing w:after="133" w:line="259" w:lineRule="auto"/>
        <w:jc w:val="left"/>
      </w:pPr>
      <w:r>
        <w:rPr>
          <w:rFonts w:ascii="Calibri" w:eastAsia="Calibri" w:hAnsi="Calibri" w:cs="Calibri"/>
          <w:sz w:val="22"/>
        </w:rPr>
        <w:tab/>
      </w:r>
      <w:r>
        <w:t xml:space="preserve">Jalur 3 </w:t>
      </w:r>
      <w:r>
        <w:tab/>
        <w:t xml:space="preserve">: 1 – 2 – 3  – 6 – 8 – 9 – 10 – 1 – 11     </w:t>
      </w:r>
    </w:p>
    <w:p w:rsidR="003F1C2C" w:rsidRDefault="003F1C2C" w:rsidP="003F1C2C">
      <w:pPr>
        <w:tabs>
          <w:tab w:val="center" w:pos="751"/>
          <w:tab w:val="center" w:pos="3588"/>
        </w:tabs>
        <w:spacing w:after="119" w:line="259" w:lineRule="auto"/>
        <w:jc w:val="left"/>
      </w:pPr>
      <w:r>
        <w:rPr>
          <w:rFonts w:ascii="Calibri" w:eastAsia="Calibri" w:hAnsi="Calibri" w:cs="Calibri"/>
          <w:sz w:val="22"/>
        </w:rPr>
        <w:tab/>
      </w:r>
      <w:r>
        <w:t xml:space="preserve">Jalur 4 </w:t>
      </w:r>
      <w:r>
        <w:tab/>
        <w:t xml:space="preserve">: 1 – 2 – 3  – 6 – 7 – 9 – 10 – 1 – 11   </w:t>
      </w:r>
    </w:p>
    <w:p w:rsidR="003F1C2C" w:rsidRDefault="003F1C2C" w:rsidP="003F1C2C">
      <w:pPr>
        <w:ind w:left="422"/>
      </w:pPr>
      <w:r>
        <w:t xml:space="preserve">Baris 1,2,3,4 telah ditetapkan diatas terjadi pada sebuah basis set pada bentuk alir digambar 2.9 macam mana diketahui besarnya baris yg di cari? Komputasikompleksitassiklomatis membagikan tanggapan. Fondasy komplekstas syklomatis ialah aturan bagan, yang diberikan metrix perangkatlunak yg banyak bermanfaat. Komplekstas dijumlah pada salahsatu pada 3 aturan yaitu : </w:t>
      </w:r>
    </w:p>
    <w:p w:rsidR="003F1C2C" w:rsidRDefault="003F1C2C" w:rsidP="004A202F">
      <w:pPr>
        <w:numPr>
          <w:ilvl w:val="0"/>
          <w:numId w:val="22"/>
        </w:numPr>
        <w:spacing w:after="122" w:line="259" w:lineRule="auto"/>
        <w:ind w:hanging="583"/>
      </w:pPr>
      <w:r>
        <w:t xml:space="preserve">Hasil regyon bagan alir sinkron pada kompleksytas siklomats. </w:t>
      </w:r>
    </w:p>
    <w:p w:rsidR="003F1C2C" w:rsidRDefault="003F1C2C" w:rsidP="004A202F">
      <w:pPr>
        <w:numPr>
          <w:ilvl w:val="0"/>
          <w:numId w:val="22"/>
        </w:numPr>
        <w:spacing w:after="123" w:line="259" w:lineRule="auto"/>
        <w:ind w:hanging="583"/>
      </w:pPr>
      <w:r>
        <w:t xml:space="preserve">Kompleksytas siklomats, </w:t>
      </w:r>
      <w:r>
        <w:rPr>
          <w:i/>
        </w:rPr>
        <w:t>V(g),</w:t>
      </w:r>
      <w:r>
        <w:t xml:space="preserve">pada bagan alir </w:t>
      </w:r>
      <w:r>
        <w:rPr>
          <w:i/>
        </w:rPr>
        <w:t>g</w:t>
      </w:r>
      <w:r>
        <w:t xml:space="preserve"> ditetapkan pada  </w:t>
      </w:r>
    </w:p>
    <w:p w:rsidR="003F1C2C" w:rsidRDefault="003F1C2C" w:rsidP="003F1C2C">
      <w:pPr>
        <w:spacing w:after="117"/>
        <w:ind w:left="995" w:hanging="583"/>
      </w:pPr>
      <w:r>
        <w:rPr>
          <w:i/>
        </w:rPr>
        <w:t xml:space="preserve"> V(g)</w:t>
      </w:r>
      <w:r>
        <w:t>=</w:t>
      </w:r>
      <w:r>
        <w:rPr>
          <w:i/>
        </w:rPr>
        <w:t>E–N</w:t>
      </w:r>
      <w:r>
        <w:t xml:space="preserve">+2dimana e ialah hasil </w:t>
      </w:r>
      <w:r>
        <w:rPr>
          <w:i/>
        </w:rPr>
        <w:t>edge</w:t>
      </w:r>
      <w:r>
        <w:t xml:space="preserve"> bagan alir dan </w:t>
      </w:r>
      <w:r>
        <w:rPr>
          <w:i/>
        </w:rPr>
        <w:t>n</w:t>
      </w:r>
      <w:r>
        <w:t xml:space="preserve"> ialah hasil ikatan bagan alir. </w:t>
      </w:r>
    </w:p>
    <w:p w:rsidR="003F1C2C" w:rsidRDefault="003F1C2C" w:rsidP="004A202F">
      <w:pPr>
        <w:numPr>
          <w:ilvl w:val="0"/>
          <w:numId w:val="22"/>
        </w:numPr>
        <w:spacing w:after="119" w:line="259" w:lineRule="auto"/>
        <w:ind w:hanging="583"/>
      </w:pPr>
      <w:r>
        <w:t>Kompleksytas siklomats,</w:t>
      </w:r>
      <w:r>
        <w:rPr>
          <w:i/>
        </w:rPr>
        <w:t>V(g),</w:t>
      </w:r>
      <w:r>
        <w:t xml:space="preserve">pada bagan alir g dapat ditetapkan seperti </w:t>
      </w:r>
    </w:p>
    <w:p w:rsidR="003F1C2C" w:rsidRDefault="003F1C2C" w:rsidP="003F1C2C">
      <w:pPr>
        <w:ind w:left="1004"/>
      </w:pPr>
      <w:r>
        <w:rPr>
          <w:i/>
        </w:rPr>
        <w:t>V(g)</w:t>
      </w:r>
      <w:r>
        <w:t xml:space="preserve">=P+1,di mana P ialah hasil ikatan predikat yg di isikan pada bagan alir </w:t>
      </w:r>
      <w:r>
        <w:rPr>
          <w:i/>
        </w:rPr>
        <w:t>g</w:t>
      </w:r>
      <w:r>
        <w:t xml:space="preserve">. </w:t>
      </w:r>
    </w:p>
    <w:p w:rsidR="003F1C2C" w:rsidRDefault="003F1C2C" w:rsidP="003F1C2C">
      <w:pPr>
        <w:ind w:left="412" w:firstLine="343"/>
      </w:pPr>
      <w:r>
        <w:t xml:space="preserve"> Digambar 2.8 bagan alir,kompleksytas siklomats bisa dijumlah  memerlukan setiap-setiap metode yg ditulis diatas : </w:t>
      </w:r>
    </w:p>
    <w:p w:rsidR="003F1C2C" w:rsidRDefault="003F1C2C" w:rsidP="004A202F">
      <w:pPr>
        <w:numPr>
          <w:ilvl w:val="0"/>
          <w:numId w:val="23"/>
        </w:numPr>
        <w:spacing w:after="126" w:line="259" w:lineRule="auto"/>
        <w:ind w:hanging="583"/>
      </w:pPr>
      <w:r>
        <w:t xml:space="preserve">Bagan alir terdapat 4 regyon </w:t>
      </w:r>
    </w:p>
    <w:p w:rsidR="003F1C2C" w:rsidRDefault="003F1C2C" w:rsidP="004A202F">
      <w:pPr>
        <w:numPr>
          <w:ilvl w:val="0"/>
          <w:numId w:val="23"/>
        </w:numPr>
        <w:spacing w:after="122" w:line="259" w:lineRule="auto"/>
        <w:ind w:hanging="583"/>
      </w:pPr>
      <w:r>
        <w:rPr>
          <w:i/>
        </w:rPr>
        <w:t>V(g</w:t>
      </w:r>
      <w:r>
        <w:t xml:space="preserve"> =11</w:t>
      </w:r>
      <w:r>
        <w:rPr>
          <w:i/>
        </w:rPr>
        <w:t>edge</w:t>
      </w:r>
      <w:r>
        <w:t xml:space="preserve"> –9 ikatan l+2 = 4 </w:t>
      </w:r>
    </w:p>
    <w:p w:rsidR="003F1C2C" w:rsidRDefault="003F1C2C" w:rsidP="004A202F">
      <w:pPr>
        <w:numPr>
          <w:ilvl w:val="0"/>
          <w:numId w:val="23"/>
        </w:numPr>
        <w:spacing w:after="121" w:line="259" w:lineRule="auto"/>
        <w:ind w:hanging="583"/>
      </w:pPr>
      <w:r>
        <w:rPr>
          <w:i/>
        </w:rPr>
        <w:t>V(g)</w:t>
      </w:r>
      <w:r>
        <w:t xml:space="preserve">=3 ikatan yg diprediksi+1=4 </w:t>
      </w:r>
    </w:p>
    <w:p w:rsidR="003F1C2C" w:rsidRDefault="003F1C2C" w:rsidP="003F1C2C">
      <w:pPr>
        <w:spacing w:after="358"/>
        <w:ind w:left="412" w:firstLine="566"/>
      </w:pPr>
      <w:r>
        <w:lastRenderedPageBreak/>
        <w:t xml:space="preserve">Kemudian, kompleksytas siklomats pada bagan alir digambar 2,9 ialah 4. Yg lebih utama, poin pada </w:t>
      </w:r>
      <w:r>
        <w:rPr>
          <w:i/>
        </w:rPr>
        <w:t>V(g)</w:t>
      </w:r>
      <w:r>
        <w:t xml:space="preserve"> membantu kita garis atas pada hasil ikatan independen yg dibentuk basis set, dan implkasinya,garis pada hasil uji coba yg telah digambar dengan dieksekusi dalam mengamankan semua statemn program. </w:t>
      </w:r>
    </w:p>
    <w:p w:rsidR="003F1C2C" w:rsidRDefault="003F1C2C" w:rsidP="003F1C2C">
      <w:pPr>
        <w:pStyle w:val="Heading3"/>
        <w:numPr>
          <w:ilvl w:val="0"/>
          <w:numId w:val="0"/>
        </w:numPr>
        <w:ind w:left="709" w:hanging="709"/>
      </w:pPr>
      <w:bookmarkStart w:id="127" w:name="_Toc25666838"/>
      <w:bookmarkStart w:id="128" w:name="_Toc25667518"/>
      <w:bookmarkStart w:id="129" w:name="_Toc25739079"/>
      <w:r>
        <w:t>2.6.2 Black Box</w:t>
      </w:r>
      <w:bookmarkEnd w:id="127"/>
      <w:bookmarkEnd w:id="128"/>
      <w:bookmarkEnd w:id="129"/>
      <w:r>
        <w:t xml:space="preserve"> </w:t>
      </w:r>
    </w:p>
    <w:p w:rsidR="003F1C2C" w:rsidRDefault="003F1C2C" w:rsidP="003F1C2C">
      <w:pPr>
        <w:spacing w:line="259" w:lineRule="auto"/>
        <w:ind w:left="422"/>
      </w:pPr>
      <w:r>
        <w:t xml:space="preserve">Uji coba </w:t>
      </w:r>
      <w:r>
        <w:rPr>
          <w:i/>
        </w:rPr>
        <w:t>BlackBox</w:t>
      </w:r>
      <w:r>
        <w:t xml:space="preserve"> berupaya mendapatkan kekeliruan pada jenis  : </w:t>
      </w:r>
    </w:p>
    <w:p w:rsidR="003F1C2C" w:rsidRDefault="003F1C2C" w:rsidP="004A202F">
      <w:pPr>
        <w:numPr>
          <w:ilvl w:val="0"/>
          <w:numId w:val="24"/>
        </w:numPr>
        <w:spacing w:after="122" w:line="259" w:lineRule="auto"/>
        <w:ind w:left="993" w:hanging="386"/>
      </w:pPr>
      <w:r>
        <w:t xml:space="preserve">dalam format data (pengakssan basiis data) </w:t>
      </w:r>
    </w:p>
    <w:p w:rsidR="003F1C2C" w:rsidRDefault="003F1C2C" w:rsidP="004A202F">
      <w:pPr>
        <w:numPr>
          <w:ilvl w:val="0"/>
          <w:numId w:val="24"/>
        </w:numPr>
        <w:spacing w:after="125" w:line="259" w:lineRule="auto"/>
        <w:ind w:left="993" w:hanging="386"/>
      </w:pPr>
      <w:r>
        <w:t xml:space="preserve">Kekeliruan tugas hilang atau tidak benar  </w:t>
      </w:r>
    </w:p>
    <w:p w:rsidR="003F1C2C" w:rsidRDefault="003F1C2C" w:rsidP="004A202F">
      <w:pPr>
        <w:numPr>
          <w:ilvl w:val="0"/>
          <w:numId w:val="24"/>
        </w:numPr>
        <w:spacing w:after="122" w:line="259" w:lineRule="auto"/>
        <w:ind w:left="993" w:hanging="386"/>
      </w:pPr>
      <w:r>
        <w:t xml:space="preserve">Kekeliruan antar bidang  </w:t>
      </w:r>
    </w:p>
    <w:p w:rsidR="003F1C2C" w:rsidRDefault="003F1C2C" w:rsidP="004A202F">
      <w:pPr>
        <w:numPr>
          <w:ilvl w:val="0"/>
          <w:numId w:val="24"/>
        </w:numPr>
        <w:spacing w:after="4" w:line="365" w:lineRule="auto"/>
        <w:ind w:left="993" w:hanging="386"/>
      </w:pPr>
      <w:r>
        <w:t>Kekeliruan inisialsasy pada ujung program -</w:t>
      </w:r>
      <w:r>
        <w:rPr>
          <w:rFonts w:ascii="Arial" w:eastAsia="Arial" w:hAnsi="Arial" w:cs="Arial"/>
        </w:rPr>
        <w:t xml:space="preserve"> </w:t>
      </w:r>
      <w:r>
        <w:t xml:space="preserve">Kekeliruan performasy. </w:t>
      </w:r>
    </w:p>
    <w:p w:rsidR="003F1C2C" w:rsidRDefault="003F1C2C" w:rsidP="003F1C2C">
      <w:pPr>
        <w:ind w:left="412" w:firstLine="540"/>
      </w:pPr>
      <w:r>
        <w:t xml:space="preserve">Uji coba ini berpusat pada ketentuan fungsyonal perangkat lunak yang  membentuk pelengkapan pada uji coba </w:t>
      </w:r>
      <w:r>
        <w:rPr>
          <w:i/>
        </w:rPr>
        <w:t>WhiteBox</w:t>
      </w:r>
      <w:r>
        <w:t xml:space="preserve">.yang terdapat sebagai berikut. </w:t>
      </w:r>
    </w:p>
    <w:p w:rsidR="003F1C2C" w:rsidRDefault="003F1C2C" w:rsidP="004A202F">
      <w:pPr>
        <w:numPr>
          <w:ilvl w:val="0"/>
          <w:numId w:val="25"/>
        </w:numPr>
        <w:spacing w:after="4" w:line="365" w:lineRule="auto"/>
        <w:ind w:hanging="360"/>
      </w:pPr>
      <w:r>
        <w:t xml:space="preserve">Uji coba </w:t>
      </w:r>
      <w:r>
        <w:rPr>
          <w:i/>
        </w:rPr>
        <w:t xml:space="preserve">Graphbased </w:t>
      </w:r>
      <w:r>
        <w:t xml:space="preserve">: berawal membentuk bagan kawanan node yang mempresentasikan objek (misal </w:t>
      </w:r>
      <w:r>
        <w:rPr>
          <w:i/>
        </w:rPr>
        <w:t>New File</w:t>
      </w:r>
      <w:r>
        <w:t xml:space="preserve">, Layar baru dengan atributnya), link (hubungan antar objek), </w:t>
      </w:r>
      <w:r>
        <w:rPr>
          <w:i/>
        </w:rPr>
        <w:t>node-weight</w:t>
      </w:r>
      <w:r>
        <w:t xml:space="preserve"> (misal nilai data tertentu seperti atribut layar, perilaku), dan link-weight (karakteristik suatu link, misal menu select). </w:t>
      </w:r>
    </w:p>
    <w:p w:rsidR="003F1C2C" w:rsidRDefault="003F1C2C" w:rsidP="004A202F">
      <w:pPr>
        <w:numPr>
          <w:ilvl w:val="0"/>
          <w:numId w:val="25"/>
        </w:numPr>
        <w:spacing w:after="4" w:line="365" w:lineRule="auto"/>
        <w:ind w:hanging="360"/>
      </w:pPr>
      <w:r>
        <w:rPr>
          <w:i/>
        </w:rPr>
        <w:t>Equivaleence Partioning</w:t>
      </w:r>
      <w:r>
        <w:t xml:space="preserve">: memberikan lingkungan input buat uji coba biar terdapat kekeliruan disetiap kelas (seperti anggota data personalitas, atau variabel lain). </w:t>
      </w:r>
    </w:p>
    <w:p w:rsidR="003F1C2C" w:rsidRDefault="003F1C2C" w:rsidP="004A202F">
      <w:pPr>
        <w:numPr>
          <w:ilvl w:val="0"/>
          <w:numId w:val="25"/>
        </w:numPr>
        <w:spacing w:after="118" w:line="259" w:lineRule="auto"/>
        <w:ind w:hanging="360"/>
      </w:pPr>
      <w:r>
        <w:t xml:space="preserve">Kajian harga Batas : uji coba menurut harga batas daerah </w:t>
      </w:r>
      <w:r>
        <w:rPr>
          <w:i/>
        </w:rPr>
        <w:t>input</w:t>
      </w:r>
      <w:r>
        <w:t xml:space="preserve">. </w:t>
      </w:r>
    </w:p>
    <w:p w:rsidR="003F1C2C" w:rsidRDefault="003F1C2C" w:rsidP="004A202F">
      <w:pPr>
        <w:numPr>
          <w:ilvl w:val="0"/>
          <w:numId w:val="25"/>
        </w:numPr>
        <w:spacing w:after="358" w:line="365" w:lineRule="auto"/>
        <w:ind w:hanging="360"/>
      </w:pPr>
      <w:r>
        <w:t xml:space="preserve">Uji coba Komperasi : dikatakan juga uji coba </w:t>
      </w:r>
      <w:r>
        <w:rPr>
          <w:i/>
        </w:rPr>
        <w:t>backtoback</w:t>
      </w:r>
      <w:r>
        <w:t xml:space="preserve"> yg menyusun  suatu bentuk perangkat lunak redundan yang menentukan konsekuennya. </w:t>
      </w:r>
    </w:p>
    <w:p w:rsidR="003F1C2C" w:rsidRDefault="003F1C2C" w:rsidP="003F1C2C">
      <w:pPr>
        <w:pStyle w:val="Heading2"/>
        <w:numPr>
          <w:ilvl w:val="0"/>
          <w:numId w:val="0"/>
        </w:numPr>
        <w:ind w:left="709" w:hanging="709"/>
      </w:pPr>
      <w:bookmarkStart w:id="130" w:name="_Toc25666839"/>
      <w:bookmarkStart w:id="131" w:name="_Toc25667519"/>
      <w:bookmarkStart w:id="132" w:name="_Toc25739080"/>
      <w:r>
        <w:t>2.7 Tools Pembantu</w:t>
      </w:r>
      <w:bookmarkEnd w:id="130"/>
      <w:bookmarkEnd w:id="131"/>
      <w:bookmarkEnd w:id="132"/>
      <w:r>
        <w:t xml:space="preserve"> </w:t>
      </w:r>
    </w:p>
    <w:p w:rsidR="003F1C2C" w:rsidRDefault="003F1C2C" w:rsidP="003F1C2C">
      <w:pPr>
        <w:ind w:left="422"/>
        <w:rPr>
          <w:lang w:val="id-ID"/>
        </w:rPr>
      </w:pPr>
      <w:r>
        <w:t xml:space="preserve">Mengenai tools yg dibentuk pada pembangunan system dapat dilihat pada table dibaah ini : </w:t>
      </w:r>
    </w:p>
    <w:p w:rsidR="003F1C2C" w:rsidRPr="003F1C2C" w:rsidRDefault="003F1C2C" w:rsidP="003F1C2C">
      <w:pPr>
        <w:ind w:left="422"/>
        <w:rPr>
          <w:lang w:val="id-ID"/>
        </w:rPr>
      </w:pPr>
    </w:p>
    <w:p w:rsidR="003F1C2C" w:rsidRPr="00C343A1" w:rsidRDefault="003F1C2C" w:rsidP="003F1C2C">
      <w:pPr>
        <w:pStyle w:val="Caption"/>
        <w:rPr>
          <w:szCs w:val="24"/>
        </w:rPr>
      </w:pPr>
      <w:bookmarkStart w:id="133" w:name="_Toc25669889"/>
      <w:bookmarkStart w:id="134" w:name="_Toc25715740"/>
      <w:r w:rsidRPr="00C343A1">
        <w:rPr>
          <w:szCs w:val="24"/>
        </w:rPr>
        <w:lastRenderedPageBreak/>
        <w:t xml:space="preserve">Tabel 2. </w:t>
      </w:r>
      <w:r w:rsidRPr="00C343A1">
        <w:rPr>
          <w:szCs w:val="24"/>
        </w:rPr>
        <w:fldChar w:fldCharType="begin"/>
      </w:r>
      <w:r w:rsidRPr="00C343A1">
        <w:rPr>
          <w:szCs w:val="24"/>
        </w:rPr>
        <w:instrText xml:space="preserve"> SEQ Tabel_2. \* ARABIC </w:instrText>
      </w:r>
      <w:r w:rsidRPr="00C343A1">
        <w:rPr>
          <w:szCs w:val="24"/>
        </w:rPr>
        <w:fldChar w:fldCharType="separate"/>
      </w:r>
      <w:r w:rsidR="001058E7">
        <w:rPr>
          <w:noProof/>
          <w:szCs w:val="24"/>
        </w:rPr>
        <w:t>11</w:t>
      </w:r>
      <w:r w:rsidRPr="00C343A1">
        <w:rPr>
          <w:szCs w:val="24"/>
        </w:rPr>
        <w:fldChar w:fldCharType="end"/>
      </w:r>
      <w:r w:rsidRPr="00C343A1">
        <w:rPr>
          <w:szCs w:val="24"/>
          <w:lang w:val="id-ID"/>
        </w:rPr>
        <w:t xml:space="preserve"> </w:t>
      </w:r>
      <w:r w:rsidRPr="00C343A1">
        <w:rPr>
          <w:szCs w:val="24"/>
        </w:rPr>
        <w:t>Tools Pendukung</w:t>
      </w:r>
      <w:bookmarkEnd w:id="133"/>
      <w:bookmarkEnd w:id="134"/>
      <w:r w:rsidRPr="00C343A1">
        <w:rPr>
          <w:szCs w:val="24"/>
        </w:rPr>
        <w:t xml:space="preserve"> </w:t>
      </w:r>
    </w:p>
    <w:tbl>
      <w:tblPr>
        <w:tblW w:w="5777" w:type="dxa"/>
        <w:tblInd w:w="1508" w:type="dxa"/>
        <w:tblCellMar>
          <w:top w:w="11" w:type="dxa"/>
          <w:left w:w="107" w:type="dxa"/>
          <w:right w:w="48" w:type="dxa"/>
        </w:tblCellMar>
        <w:tblLook w:val="04A0" w:firstRow="1" w:lastRow="0" w:firstColumn="1" w:lastColumn="0" w:noHBand="0" w:noVBand="1"/>
      </w:tblPr>
      <w:tblGrid>
        <w:gridCol w:w="508"/>
        <w:gridCol w:w="1129"/>
        <w:gridCol w:w="4140"/>
      </w:tblGrid>
      <w:tr w:rsidR="003F1C2C" w:rsidTr="00156985">
        <w:trPr>
          <w:trHeight w:val="420"/>
        </w:trPr>
        <w:tc>
          <w:tcPr>
            <w:tcW w:w="5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pPr>
            <w:r w:rsidRPr="00D062AC">
              <w:rPr>
                <w:b/>
              </w:rPr>
              <w:t xml:space="preserve">No </w:t>
            </w:r>
          </w:p>
        </w:tc>
        <w:tc>
          <w:tcPr>
            <w:tcW w:w="112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59"/>
              <w:jc w:val="center"/>
            </w:pPr>
            <w:r w:rsidRPr="00D062AC">
              <w:rPr>
                <w:b/>
              </w:rPr>
              <w:t xml:space="preserve">Tools </w:t>
            </w:r>
          </w:p>
        </w:tc>
        <w:tc>
          <w:tcPr>
            <w:tcW w:w="414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right="66"/>
              <w:jc w:val="center"/>
            </w:pPr>
            <w:r w:rsidRPr="00D062AC">
              <w:rPr>
                <w:b/>
              </w:rPr>
              <w:t xml:space="preserve">Keterangan </w:t>
            </w:r>
          </w:p>
        </w:tc>
      </w:tr>
      <w:tr w:rsidR="003F1C2C" w:rsidTr="00156985">
        <w:trPr>
          <w:trHeight w:val="1667"/>
        </w:trPr>
        <w:tc>
          <w:tcPr>
            <w:tcW w:w="5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1 </w:t>
            </w:r>
          </w:p>
        </w:tc>
        <w:tc>
          <w:tcPr>
            <w:tcW w:w="112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2"/>
              <w:jc w:val="left"/>
            </w:pPr>
            <w:r>
              <w:t xml:space="preserve">PHP </w:t>
            </w:r>
          </w:p>
        </w:tc>
        <w:tc>
          <w:tcPr>
            <w:tcW w:w="414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1" w:right="61"/>
            </w:pPr>
            <w:r>
              <w:t xml:space="preserve">PHP merupakan kependekan dari </w:t>
            </w:r>
            <w:r w:rsidRPr="00D062AC">
              <w:rPr>
                <w:i/>
              </w:rPr>
              <w:t>Personal Home Page</w:t>
            </w:r>
            <w:r>
              <w:t xml:space="preserve"> (Situs personal),sebagai bahasa pemrograman yang digunakan utnuk pembutan system </w:t>
            </w:r>
          </w:p>
        </w:tc>
      </w:tr>
      <w:tr w:rsidR="003F1C2C" w:rsidTr="00156985">
        <w:trPr>
          <w:trHeight w:val="1253"/>
        </w:trPr>
        <w:tc>
          <w:tcPr>
            <w:tcW w:w="508"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jc w:val="left"/>
            </w:pPr>
            <w:r>
              <w:t xml:space="preserve">2 </w:t>
            </w:r>
          </w:p>
        </w:tc>
        <w:tc>
          <w:tcPr>
            <w:tcW w:w="1129"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line="259" w:lineRule="auto"/>
              <w:ind w:left="2"/>
              <w:jc w:val="left"/>
            </w:pPr>
            <w:r>
              <w:t xml:space="preserve">MySql </w:t>
            </w:r>
          </w:p>
        </w:tc>
        <w:tc>
          <w:tcPr>
            <w:tcW w:w="4141" w:type="dxa"/>
            <w:tcBorders>
              <w:top w:val="single" w:sz="4" w:space="0" w:color="000000"/>
              <w:left w:val="single" w:sz="4" w:space="0" w:color="000000"/>
              <w:bottom w:val="single" w:sz="4" w:space="0" w:color="000000"/>
              <w:right w:val="single" w:sz="4" w:space="0" w:color="000000"/>
            </w:tcBorders>
            <w:shd w:val="clear" w:color="auto" w:fill="auto"/>
          </w:tcPr>
          <w:p w:rsidR="003F1C2C" w:rsidRDefault="003F1C2C" w:rsidP="00156985">
            <w:pPr>
              <w:spacing w:after="2" w:line="357" w:lineRule="auto"/>
              <w:ind w:left="1"/>
            </w:pPr>
            <w:r>
              <w:t xml:space="preserve">MySQL adalah sistem manajemen database SQL yang bersifat Open </w:t>
            </w:r>
          </w:p>
          <w:p w:rsidR="003F1C2C" w:rsidRDefault="003F1C2C" w:rsidP="00156985">
            <w:pPr>
              <w:spacing w:line="259" w:lineRule="auto"/>
              <w:ind w:left="1"/>
              <w:jc w:val="left"/>
            </w:pPr>
            <w:r>
              <w:t xml:space="preserve">Source dan paling populer saat ini.  </w:t>
            </w:r>
          </w:p>
        </w:tc>
      </w:tr>
      <w:bookmarkEnd w:id="30"/>
    </w:tbl>
    <w:p w:rsidR="003B3BB0" w:rsidRDefault="003B3BB0" w:rsidP="003B3BB0">
      <w:pPr>
        <w:pStyle w:val="Caption"/>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3F1C2C" w:rsidRDefault="003F1C2C" w:rsidP="003F1C2C">
      <w:pPr>
        <w:rPr>
          <w:lang w:val="id-ID"/>
        </w:rPr>
      </w:pPr>
    </w:p>
    <w:p w:rsidR="00D65FF9" w:rsidRDefault="00D65FF9" w:rsidP="00D65FF9">
      <w:pPr>
        <w:pStyle w:val="Heading2"/>
        <w:numPr>
          <w:ilvl w:val="0"/>
          <w:numId w:val="0"/>
        </w:numPr>
        <w:ind w:left="709" w:hanging="709"/>
        <w:rPr>
          <w:lang w:val="id-ID"/>
        </w:rPr>
      </w:pPr>
      <w:bookmarkStart w:id="135" w:name="_Toc25580955"/>
      <w:bookmarkStart w:id="136" w:name="_Toc25739081"/>
      <w:r>
        <w:rPr>
          <w:lang w:val="id-ID"/>
        </w:rPr>
        <w:lastRenderedPageBreak/>
        <w:t xml:space="preserve">2.8 </w:t>
      </w:r>
      <w:r w:rsidRPr="009B1407">
        <w:rPr>
          <w:lang w:val="id-ID"/>
        </w:rPr>
        <w:t>Kerangka Pikir</w:t>
      </w:r>
      <w:bookmarkEnd w:id="135"/>
      <w:bookmarkEnd w:id="136"/>
      <w:r w:rsidRPr="009B1407">
        <w:rPr>
          <w:lang w:val="id-ID"/>
        </w:rPr>
        <w:t xml:space="preserve"> </w:t>
      </w:r>
    </w:p>
    <w:p w:rsidR="00D65FF9" w:rsidRPr="000E0E4A" w:rsidRDefault="003E705E" w:rsidP="00D65FF9">
      <w:pPr>
        <w:rPr>
          <w:b/>
        </w:rPr>
      </w:pPr>
      <w:r>
        <w:rPr>
          <w:b/>
          <w:noProof/>
          <w:lang w:val="id-ID" w:eastAsia="id-ID"/>
        </w:rPr>
        <mc:AlternateContent>
          <mc:Choice Requires="wps">
            <w:drawing>
              <wp:anchor distT="0" distB="0" distL="114300" distR="114300" simplePos="0" relativeHeight="251748352" behindDoc="0" locked="0" layoutInCell="1" allowOverlap="1" wp14:anchorId="34BEC926" wp14:editId="16378D33">
                <wp:simplePos x="0" y="0"/>
                <wp:positionH relativeFrom="column">
                  <wp:posOffset>-80645</wp:posOffset>
                </wp:positionH>
                <wp:positionV relativeFrom="paragraph">
                  <wp:posOffset>266065</wp:posOffset>
                </wp:positionV>
                <wp:extent cx="5387340" cy="902335"/>
                <wp:effectExtent l="0" t="0" r="22860" b="12065"/>
                <wp:wrapThrough wrapText="bothSides">
                  <wp:wrapPolygon edited="0">
                    <wp:start x="229" y="0"/>
                    <wp:lineTo x="0" y="1368"/>
                    <wp:lineTo x="0" y="20065"/>
                    <wp:lineTo x="153" y="21433"/>
                    <wp:lineTo x="21463" y="21433"/>
                    <wp:lineTo x="21615" y="20065"/>
                    <wp:lineTo x="21615" y="1368"/>
                    <wp:lineTo x="21386" y="0"/>
                    <wp:lineTo x="229" y="0"/>
                  </wp:wrapPolygon>
                </wp:wrapThrough>
                <wp:docPr id="2" name="Rounded 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7340" cy="90233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62E7C" w:rsidRPr="00C214CF" w:rsidRDefault="00162E7C" w:rsidP="003E705E">
                            <w:pPr>
                              <w:pStyle w:val="ListParagraph"/>
                              <w:numPr>
                                <w:ilvl w:val="0"/>
                                <w:numId w:val="42"/>
                              </w:numPr>
                              <w:spacing w:line="240" w:lineRule="auto"/>
                              <w:ind w:left="284" w:hanging="284"/>
                              <w:rPr>
                                <w:rFonts w:cs="Times New Roman"/>
                                <w:color w:val="000000" w:themeColor="text1"/>
                              </w:rPr>
                            </w:pPr>
                            <w:r>
                              <w:rPr>
                                <w:szCs w:val="24"/>
                                <w:lang w:val="id-ID"/>
                              </w:rPr>
                              <w:t xml:space="preserve">Pemerintah Provinsi Gorontalo Kesulitan Untuk Mendeteksi Dini Kanker Mulut Rahim </w:t>
                            </w:r>
                          </w:p>
                          <w:p w:rsidR="00162E7C" w:rsidRPr="00BA3E71" w:rsidRDefault="00162E7C" w:rsidP="003E705E">
                            <w:pPr>
                              <w:pStyle w:val="ListParagraph"/>
                              <w:numPr>
                                <w:ilvl w:val="0"/>
                                <w:numId w:val="42"/>
                              </w:numPr>
                              <w:spacing w:line="240" w:lineRule="auto"/>
                              <w:ind w:left="284" w:hanging="284"/>
                              <w:rPr>
                                <w:rFonts w:cs="Times New Roman"/>
                                <w:color w:val="000000" w:themeColor="text1"/>
                              </w:rPr>
                            </w:pPr>
                            <w:r>
                              <w:rPr>
                                <w:szCs w:val="24"/>
                              </w:rPr>
                              <w:t xml:space="preserve">Belum adanya sistem yang dapat membantu masyarakat dalam memprediksi </w:t>
                            </w:r>
                            <w:r>
                              <w:rPr>
                                <w:szCs w:val="24"/>
                                <w:lang w:val="id-ID"/>
                              </w:rPr>
                              <w:t xml:space="preserve">Jumlah Penyakit Kanker Servik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BEC926" id="Rounded Rectangle 2" o:spid="_x0000_s1243" style="position:absolute;left:0;text-align:left;margin-left:-6.35pt;margin-top:20.95pt;width:424.2pt;height:71.0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" fillcolor="#c3c3c3 [2166]" strokecolor="#a5a5a5 [3206]" strokeweight=".5pt">
                <v:fill color2="#b6b6b6 [2614]" rotate="t" colors="0 #d2d2d2;.5 #c8c8c8;1 silver" focus="100%" type="gradient">
                  <o:fill v:ext="view" type="gradientUnscaled"/>
                </v:fill>
                <v:stroke joinstyle="miter"/>
                <v:path arrowok="t"/>
                <v:textbox>
                  <w:txbxContent>
                    <w:p w:rsidR="00162E7C" w:rsidRPr="00C214CF" w:rsidRDefault="00162E7C" w:rsidP="003E705E">
                      <w:pPr>
                        <w:pStyle w:val="ListParagraph"/>
                        <w:numPr>
                          <w:ilvl w:val="0"/>
                          <w:numId w:val="42"/>
                        </w:numPr>
                        <w:spacing w:line="240" w:lineRule="auto"/>
                        <w:ind w:left="284" w:hanging="284"/>
                        <w:rPr>
                          <w:rFonts w:cs="Times New Roman"/>
                          <w:color w:val="000000" w:themeColor="text1"/>
                        </w:rPr>
                      </w:pPr>
                      <w:r>
                        <w:rPr>
                          <w:szCs w:val="24"/>
                          <w:lang w:val="id-ID"/>
                        </w:rPr>
                        <w:t xml:space="preserve">Pemerintah Provinsi Gorontalo Kesulitan Untuk Mendeteksi Dini Kanker Mulut Rahim </w:t>
                      </w:r>
                    </w:p>
                    <w:p w:rsidR="00162E7C" w:rsidRPr="00BA3E71" w:rsidRDefault="00162E7C" w:rsidP="003E705E">
                      <w:pPr>
                        <w:pStyle w:val="ListParagraph"/>
                        <w:numPr>
                          <w:ilvl w:val="0"/>
                          <w:numId w:val="42"/>
                        </w:numPr>
                        <w:spacing w:line="240" w:lineRule="auto"/>
                        <w:ind w:left="284" w:hanging="284"/>
                        <w:rPr>
                          <w:rFonts w:cs="Times New Roman"/>
                          <w:color w:val="000000" w:themeColor="text1"/>
                        </w:rPr>
                      </w:pPr>
                      <w:r>
                        <w:rPr>
                          <w:szCs w:val="24"/>
                        </w:rPr>
                        <w:t xml:space="preserve">Belum adanya sistem yang dapat membantu masyarakat dalam memprediksi </w:t>
                      </w:r>
                      <w:r>
                        <w:rPr>
                          <w:szCs w:val="24"/>
                          <w:lang w:val="id-ID"/>
                        </w:rPr>
                        <w:t xml:space="preserve">Jumlah Penyakit Kanker Serviks </w:t>
                      </w:r>
                    </w:p>
                  </w:txbxContent>
                </v:textbox>
                <w10:wrap type="through"/>
              </v:roundrect>
            </w:pict>
          </mc:Fallback>
        </mc:AlternateContent>
      </w:r>
      <w:r w:rsidR="00D65FF9">
        <w:rPr>
          <w:b/>
          <w:noProof/>
          <w:lang w:val="id-ID" w:eastAsia="id-ID"/>
        </w:rPr>
        <mc:AlternateContent>
          <mc:Choice Requires="wps">
            <w:drawing>
              <wp:anchor distT="0" distB="0" distL="114300" distR="114300" simplePos="0" relativeHeight="251747328" behindDoc="0" locked="0" layoutInCell="1" allowOverlap="1" wp14:anchorId="6C30A18F" wp14:editId="20B2E875">
                <wp:simplePos x="0" y="0"/>
                <wp:positionH relativeFrom="column">
                  <wp:posOffset>-130175</wp:posOffset>
                </wp:positionH>
                <wp:positionV relativeFrom="paragraph">
                  <wp:posOffset>67945</wp:posOffset>
                </wp:positionV>
                <wp:extent cx="5523230" cy="2296795"/>
                <wp:effectExtent l="0" t="0" r="20320" b="2730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23230" cy="2296795"/>
                        </a:xfrm>
                        <a:prstGeom prst="rect">
                          <a:avLst/>
                        </a:prstGeom>
                        <a:ln/>
                      </wps:spPr>
                      <wps:style>
                        <a:lnRef idx="1">
                          <a:schemeClr val="accent6"/>
                        </a:lnRef>
                        <a:fillRef idx="2">
                          <a:schemeClr val="accent6"/>
                        </a:fillRef>
                        <a:effectRef idx="1">
                          <a:schemeClr val="accent6"/>
                        </a:effectRef>
                        <a:fontRef idx="minor">
                          <a:schemeClr val="dk1"/>
                        </a:fontRef>
                      </wps:style>
                      <wps:txbx>
                        <w:txbxContent>
                          <w:p w:rsidR="00162E7C" w:rsidRDefault="00162E7C" w:rsidP="00D65FF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0A18F" id="Rectangle 5" o:spid="_x0000_s1244" style="position:absolute;left:0;text-align:left;margin-left:-10.25pt;margin-top:5.35pt;width:434.9pt;height:180.8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" fillcolor="#9ecb81 [2169]" strokecolor="#70ad47 [3209]" strokeweight=".5pt">
                <v:fill color2="#8ac066 [2617]" rotate="t" colors="0 #b5d5a7;.5 #aace99;1 #9cca86" focus="100%" type="gradient">
                  <o:fill v:ext="view" type="gradientUnscaled"/>
                </v:fill>
                <v:path arrowok="t"/>
                <v:textbox>
                  <w:txbxContent>
                    <w:p w:rsidR="00162E7C" w:rsidRDefault="00162E7C" w:rsidP="00D65FF9"/>
                  </w:txbxContent>
                </v:textbox>
              </v:rect>
            </w:pict>
          </mc:Fallback>
        </mc:AlternateContent>
      </w:r>
      <w:r w:rsidR="00D65FF9">
        <w:rPr>
          <w:b/>
          <w:noProof/>
          <w:lang w:val="id-ID" w:eastAsia="id-ID"/>
        </w:rPr>
        <mc:AlternateContent>
          <mc:Choice Requires="wps">
            <w:drawing>
              <wp:anchor distT="0" distB="0" distL="114300" distR="114300" simplePos="0" relativeHeight="251780096" behindDoc="0" locked="0" layoutInCell="1" allowOverlap="1" wp14:anchorId="0A8C8D93" wp14:editId="4D1FF54D">
                <wp:simplePos x="0" y="0"/>
                <wp:positionH relativeFrom="column">
                  <wp:posOffset>-140970</wp:posOffset>
                </wp:positionH>
                <wp:positionV relativeFrom="paragraph">
                  <wp:posOffset>559435</wp:posOffset>
                </wp:positionV>
                <wp:extent cx="230505" cy="378460"/>
                <wp:effectExtent l="0" t="0" r="17145" b="21590"/>
                <wp:wrapNone/>
                <wp:docPr id="1114" name="Oval 11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378460"/>
                        </a:xfrm>
                        <a:prstGeom prst="ellipse">
                          <a:avLst/>
                        </a:prstGeom>
                      </wps:spPr>
                      <wps:style>
                        <a:lnRef idx="1">
                          <a:schemeClr val="dk1"/>
                        </a:lnRef>
                        <a:fillRef idx="2">
                          <a:schemeClr val="dk1"/>
                        </a:fillRef>
                        <a:effectRef idx="1">
                          <a:schemeClr val="dk1"/>
                        </a:effectRef>
                        <a:fontRef idx="minor">
                          <a:schemeClr val="dk1"/>
                        </a:fontRef>
                      </wps:style>
                      <wps:txbx>
                        <w:txbxContent>
                          <w:p w:rsidR="00162E7C" w:rsidRPr="00983403" w:rsidRDefault="00162E7C" w:rsidP="00D65FF9">
                            <w:pPr>
                              <w:jc w:val="center"/>
                              <w:rPr>
                                <w:rFonts w:cs="Times New Roman"/>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8C8D93" id="Oval 1114" o:spid="_x0000_s1245" style="position:absolute;left:0;text-align:left;margin-left:-11.1pt;margin-top:44.05pt;width:18.15pt;height:29.8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" fillcolor="#555 [2160]" strokecolor="black [3200]" strokeweight=".5pt">
                <v:fill color2="#313131 [2608]" rotate="t" colors="0 #9b9b9b;.5 #8e8e8e;1 #797979" focus="100%" type="gradient">
                  <o:fill v:ext="view" type="gradientUnscaled"/>
                </v:fill>
                <v:stroke joinstyle="miter"/>
                <v:path arrowok="t"/>
                <v:textbox>
                  <w:txbxContent>
                    <w:p w:rsidR="00162E7C" w:rsidRPr="00983403" w:rsidRDefault="00162E7C" w:rsidP="00D65FF9">
                      <w:pPr>
                        <w:jc w:val="center"/>
                        <w:rPr>
                          <w:rFonts w:cs="Times New Roman"/>
                          <w:szCs w:val="24"/>
                        </w:rPr>
                      </w:pPr>
                    </w:p>
                  </w:txbxContent>
                </v:textbox>
              </v:oval>
            </w:pict>
          </mc:Fallback>
        </mc:AlternateContent>
      </w:r>
      <w:r w:rsidR="00D65FF9">
        <w:rPr>
          <w:b/>
          <w:noProof/>
          <w:lang w:val="id-ID" w:eastAsia="id-ID"/>
        </w:rPr>
        <mc:AlternateContent>
          <mc:Choice Requires="wps">
            <w:drawing>
              <wp:anchor distT="0" distB="0" distL="114300" distR="114300" simplePos="0" relativeHeight="251749376" behindDoc="0" locked="0" layoutInCell="1" allowOverlap="1" wp14:anchorId="5E126DF4" wp14:editId="04110176">
                <wp:simplePos x="0" y="0"/>
                <wp:positionH relativeFrom="column">
                  <wp:posOffset>130175</wp:posOffset>
                </wp:positionH>
                <wp:positionV relativeFrom="paragraph">
                  <wp:posOffset>16510</wp:posOffset>
                </wp:positionV>
                <wp:extent cx="1219200" cy="410210"/>
                <wp:effectExtent l="0" t="38100" r="19050" b="27940"/>
                <wp:wrapNone/>
                <wp:docPr id="1113" name="Horizontal Scroll 11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200" cy="410210"/>
                        </a:xfrm>
                        <a:prstGeom prst="horizontalScroll">
                          <a:avLst/>
                        </a:prstGeom>
                      </wps:spPr>
                      <wps:style>
                        <a:lnRef idx="2">
                          <a:schemeClr val="accent1"/>
                        </a:lnRef>
                        <a:fillRef idx="1">
                          <a:schemeClr val="lt1"/>
                        </a:fillRef>
                        <a:effectRef idx="0">
                          <a:schemeClr val="accent1"/>
                        </a:effectRef>
                        <a:fontRef idx="minor">
                          <a:schemeClr val="dk1"/>
                        </a:fontRef>
                      </wps:style>
                      <wps:txbx>
                        <w:txbxContent>
                          <w:p w:rsidR="00162E7C" w:rsidRPr="00EF5AC4" w:rsidRDefault="00162E7C" w:rsidP="00D65FF9">
                            <w:pPr>
                              <w:jc w:val="center"/>
                              <w:rPr>
                                <w:rFonts w:cs="Times New Roman"/>
                                <w:b/>
                                <w:szCs w:val="24"/>
                              </w:rPr>
                            </w:pPr>
                            <w:r w:rsidRPr="00EF5AC4">
                              <w:rPr>
                                <w:rFonts w:cs="Times New Roman"/>
                                <w:b/>
                                <w:szCs w:val="24"/>
                              </w:rPr>
                              <w:t>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E126DF4"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1113" o:spid="_x0000_s1246" type="#_x0000_t98" style="position:absolute;left:0;text-align:left;margin-left:10.25pt;margin-top:1.3pt;width:96pt;height:32.3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" fillcolor="white [3201]" strokecolor="#4472c4 [3204]" strokeweight="1pt">
                <v:stroke joinstyle="miter"/>
                <v:path arrowok="t"/>
                <v:textbox>
                  <w:txbxContent>
                    <w:p w:rsidR="00162E7C" w:rsidRPr="00EF5AC4" w:rsidRDefault="00162E7C" w:rsidP="00D65FF9">
                      <w:pPr>
                        <w:jc w:val="center"/>
                        <w:rPr>
                          <w:rFonts w:cs="Times New Roman"/>
                          <w:b/>
                          <w:szCs w:val="24"/>
                        </w:rPr>
                      </w:pPr>
                      <w:r w:rsidRPr="00EF5AC4">
                        <w:rPr>
                          <w:rFonts w:cs="Times New Roman"/>
                          <w:b/>
                          <w:szCs w:val="24"/>
                        </w:rPr>
                        <w:t>MASALAH</w:t>
                      </w:r>
                    </w:p>
                  </w:txbxContent>
                </v:textbox>
              </v:shape>
            </w:pict>
          </mc:Fallback>
        </mc:AlternateContent>
      </w:r>
    </w:p>
    <w:p w:rsidR="00D65FF9" w:rsidRPr="009927D9" w:rsidRDefault="003E705E" w:rsidP="00D65FF9">
      <w:r>
        <w:rPr>
          <w:b/>
          <w:noProof/>
          <w:lang w:val="id-ID" w:eastAsia="id-ID"/>
        </w:rPr>
        <mc:AlternateContent>
          <mc:Choice Requires="wps">
            <w:drawing>
              <wp:anchor distT="0" distB="0" distL="114300" distR="114300" simplePos="0" relativeHeight="251750400" behindDoc="0" locked="0" layoutInCell="1" allowOverlap="1" wp14:anchorId="1B71BADA" wp14:editId="7519EC66">
                <wp:simplePos x="0" y="0"/>
                <wp:positionH relativeFrom="column">
                  <wp:posOffset>927882</wp:posOffset>
                </wp:positionH>
                <wp:positionV relativeFrom="paragraph">
                  <wp:posOffset>-28135</wp:posOffset>
                </wp:positionV>
                <wp:extent cx="3257550" cy="366785"/>
                <wp:effectExtent l="0" t="0" r="19050" b="14605"/>
                <wp:wrapNone/>
                <wp:docPr id="1111" name="Rounded Rectangle 11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257550" cy="366785"/>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162E7C" w:rsidRPr="00AA76D0" w:rsidRDefault="00162E7C" w:rsidP="00D65FF9">
                            <w:pPr>
                              <w:jc w:val="center"/>
                              <w:rPr>
                                <w:rFonts w:cs="Times New Roman"/>
                                <w:i/>
                                <w:szCs w:val="24"/>
                              </w:rPr>
                            </w:pPr>
                            <w:r w:rsidRPr="00AA76D0">
                              <w:rPr>
                                <w:rFonts w:cs="Times New Roman"/>
                                <w:b/>
                                <w:szCs w:val="24"/>
                              </w:rPr>
                              <w:t xml:space="preserve">Identifikasi Model Algoritma </w:t>
                            </w:r>
                            <w:r>
                              <w:rPr>
                                <w:rFonts w:cs="Times New Roman"/>
                                <w:b/>
                                <w:i/>
                                <w:szCs w:val="24"/>
                              </w:rPr>
                              <w:t>C4.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71BADA" id="Rounded Rectangle 1111" o:spid="_x0000_s1247" style="position:absolute;left:0;text-align:left;margin-left:73.05pt;margin-top:-2.2pt;width:256.5pt;height:28.9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" fillcolor="white [3201]" strokecolor="#4472c4 [3204]" strokeweight="1pt">
                <v:stroke joinstyle="miter"/>
                <v:path arrowok="t"/>
                <v:textbox>
                  <w:txbxContent>
                    <w:p w:rsidR="00162E7C" w:rsidRPr="00AA76D0" w:rsidRDefault="00162E7C" w:rsidP="00D65FF9">
                      <w:pPr>
                        <w:jc w:val="center"/>
                        <w:rPr>
                          <w:rFonts w:cs="Times New Roman"/>
                          <w:i/>
                          <w:szCs w:val="24"/>
                        </w:rPr>
                      </w:pPr>
                      <w:r w:rsidRPr="00AA76D0">
                        <w:rPr>
                          <w:rFonts w:cs="Times New Roman"/>
                          <w:b/>
                          <w:szCs w:val="24"/>
                        </w:rPr>
                        <w:t xml:space="preserve">Identifikasi Model Algoritma </w:t>
                      </w:r>
                      <w:r>
                        <w:rPr>
                          <w:rFonts w:cs="Times New Roman"/>
                          <w:b/>
                          <w:i/>
                          <w:szCs w:val="24"/>
                        </w:rPr>
                        <w:t>C4.5</w:t>
                      </w:r>
                    </w:p>
                  </w:txbxContent>
                </v:textbox>
              </v:roundrect>
            </w:pict>
          </mc:Fallback>
        </mc:AlternateContent>
      </w:r>
      <w:r w:rsidR="00D65FF9">
        <w:rPr>
          <w:b/>
          <w:noProof/>
          <w:lang w:val="id-ID" w:eastAsia="id-ID"/>
        </w:rPr>
        <mc:AlternateContent>
          <mc:Choice Requires="wps">
            <w:drawing>
              <wp:anchor distT="0" distB="0" distL="114300" distR="114300" simplePos="0" relativeHeight="251781120" behindDoc="0" locked="0" layoutInCell="1" allowOverlap="1" wp14:anchorId="7E8EEF86" wp14:editId="4C87EC3A">
                <wp:simplePos x="0" y="0"/>
                <wp:positionH relativeFrom="column">
                  <wp:posOffset>-404495</wp:posOffset>
                </wp:positionH>
                <wp:positionV relativeFrom="paragraph">
                  <wp:posOffset>128905</wp:posOffset>
                </wp:positionV>
                <wp:extent cx="789940" cy="24765"/>
                <wp:effectExtent l="39687" t="0" r="68898" b="49847"/>
                <wp:wrapNone/>
                <wp:docPr id="1112" name="Elbow Connector 1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789940" cy="24765"/>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92170EF"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12" o:spid="_x0000_s1026" type="#_x0000_t34" style="position:absolute;margin-left:-31.85pt;margin-top:10.15pt;width:62.2pt;height:1.95pt;rotation:9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" strokecolor="black [3213]" strokeweight="1pt">
                <v:stroke endarrow="block"/>
              </v:shape>
            </w:pict>
          </mc:Fallback>
        </mc:AlternateContent>
      </w:r>
    </w:p>
    <w:p w:rsidR="00D65FF9" w:rsidRDefault="00D65FF9" w:rsidP="00D65FF9">
      <w:pPr>
        <w:pStyle w:val="ListParagraph"/>
        <w:numPr>
          <w:ilvl w:val="0"/>
          <w:numId w:val="41"/>
        </w:numPr>
        <w:spacing w:after="160" w:line="259" w:lineRule="auto"/>
        <w:jc w:val="center"/>
      </w:pPr>
      <w:r>
        <w:rPr>
          <w:noProof/>
          <w:lang w:val="id-ID" w:eastAsia="id-ID"/>
        </w:rPr>
        <mc:AlternateContent>
          <mc:Choice Requires="wps">
            <w:drawing>
              <wp:anchor distT="0" distB="0" distL="114300" distR="114300" simplePos="0" relativeHeight="251752448" behindDoc="0" locked="0" layoutInCell="1" allowOverlap="1" wp14:anchorId="157E535A" wp14:editId="2A5054DA">
                <wp:simplePos x="0" y="0"/>
                <wp:positionH relativeFrom="column">
                  <wp:posOffset>2721610</wp:posOffset>
                </wp:positionH>
                <wp:positionV relativeFrom="paragraph">
                  <wp:posOffset>65405</wp:posOffset>
                </wp:positionV>
                <wp:extent cx="2536190" cy="577850"/>
                <wp:effectExtent l="0" t="0" r="16510" b="12700"/>
                <wp:wrapNone/>
                <wp:docPr id="1106" name="Rounded Rectangle 11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36190" cy="57785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162E7C" w:rsidRPr="00542C8B" w:rsidRDefault="00162E7C" w:rsidP="00D65FF9">
                            <w:pPr>
                              <w:jc w:val="center"/>
                              <w:rPr>
                                <w:rFonts w:cs="Times New Roman"/>
                                <w:color w:val="000000" w:themeColor="text1"/>
                                <w:szCs w:val="24"/>
                              </w:rPr>
                            </w:pPr>
                            <w:r>
                              <w:rPr>
                                <w:rFonts w:cs="Times New Roman"/>
                                <w:color w:val="000000" w:themeColor="text1"/>
                                <w:szCs w:val="24"/>
                              </w:rPr>
                              <w:t xml:space="preserve">Observasi dan Dokumentasi di </w:t>
                            </w:r>
                            <w:r>
                              <w:rPr>
                                <w:rFonts w:cs="Times New Roman"/>
                                <w:color w:val="000000" w:themeColor="text1"/>
                                <w:szCs w:val="24"/>
                                <w:lang w:val="id-ID"/>
                              </w:rPr>
                              <w:t xml:space="preserve">Dinas Kesehatan Provinsi </w:t>
                            </w:r>
                            <w:r>
                              <w:rPr>
                                <w:rFonts w:cs="Times New Roman"/>
                                <w:color w:val="000000" w:themeColor="text1"/>
                                <w:szCs w:val="24"/>
                              </w:rPr>
                              <w:t xml:space="preserve"> Goronta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7E535A" id="Rounded Rectangle 1106" o:spid="_x0000_s1248" style="position:absolute;left:0;text-align:left;margin-left:214.3pt;margin-top:5.15pt;width:199.7pt;height:4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" fillcolor="#91bce3 [2168]" strokecolor="#5b9bd5 [3208]" strokeweight=".5pt">
                <v:fill color2="#7aaddd [2616]" rotate="t" colors="0 #b1cbe9;.5 #a3c1e5;1 #92b9e4" focus="100%" type="gradient">
                  <o:fill v:ext="view" type="gradientUnscaled"/>
                </v:fill>
                <v:stroke joinstyle="miter"/>
                <v:path arrowok="t"/>
                <v:textbox>
                  <w:txbxContent>
                    <w:p w:rsidR="00162E7C" w:rsidRPr="00542C8B" w:rsidRDefault="00162E7C" w:rsidP="00D65FF9">
                      <w:pPr>
                        <w:jc w:val="center"/>
                        <w:rPr>
                          <w:rFonts w:cs="Times New Roman"/>
                          <w:color w:val="000000" w:themeColor="text1"/>
                          <w:szCs w:val="24"/>
                        </w:rPr>
                      </w:pPr>
                      <w:r>
                        <w:rPr>
                          <w:rFonts w:cs="Times New Roman"/>
                          <w:color w:val="000000" w:themeColor="text1"/>
                          <w:szCs w:val="24"/>
                        </w:rPr>
                        <w:t xml:space="preserve">Observasi dan Dokumentasi di </w:t>
                      </w:r>
                      <w:r>
                        <w:rPr>
                          <w:rFonts w:cs="Times New Roman"/>
                          <w:color w:val="000000" w:themeColor="text1"/>
                          <w:szCs w:val="24"/>
                          <w:lang w:val="id-ID"/>
                        </w:rPr>
                        <w:t xml:space="preserve">Dinas Kesehatan Provinsi </w:t>
                      </w:r>
                      <w:r>
                        <w:rPr>
                          <w:rFonts w:cs="Times New Roman"/>
                          <w:color w:val="000000" w:themeColor="text1"/>
                          <w:szCs w:val="24"/>
                        </w:rPr>
                        <w:t xml:space="preserve"> Gorontalo</w:t>
                      </w:r>
                    </w:p>
                  </w:txbxContent>
                </v:textbox>
              </v:roundrect>
            </w:pict>
          </mc:Fallback>
        </mc:AlternateContent>
      </w:r>
      <w:r>
        <w:rPr>
          <w:noProof/>
          <w:lang w:val="id-ID" w:eastAsia="id-ID"/>
        </w:rPr>
        <mc:AlternateContent>
          <mc:Choice Requires="wps">
            <w:drawing>
              <wp:anchor distT="0" distB="0" distL="114300" distR="114300" simplePos="0" relativeHeight="251751424" behindDoc="0" locked="0" layoutInCell="1" allowOverlap="1" wp14:anchorId="66D3E8AA" wp14:editId="6A91A7CF">
                <wp:simplePos x="0" y="0"/>
                <wp:positionH relativeFrom="column">
                  <wp:posOffset>9525</wp:posOffset>
                </wp:positionH>
                <wp:positionV relativeFrom="paragraph">
                  <wp:posOffset>156845</wp:posOffset>
                </wp:positionV>
                <wp:extent cx="1737995" cy="328930"/>
                <wp:effectExtent l="0" t="0" r="14605" b="13970"/>
                <wp:wrapNone/>
                <wp:docPr id="1105" name="Rounded Rectangle 11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37995" cy="32893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162E7C" w:rsidRPr="00542C8B" w:rsidRDefault="00162E7C" w:rsidP="00D65FF9">
                            <w:pPr>
                              <w:jc w:val="center"/>
                              <w:rPr>
                                <w:rFonts w:cs="Times New Roman"/>
                                <w:color w:val="000000" w:themeColor="text1"/>
                                <w:szCs w:val="24"/>
                              </w:rPr>
                            </w:pPr>
                            <w:r>
                              <w:rPr>
                                <w:rFonts w:cs="Times New Roman"/>
                                <w:color w:val="000000" w:themeColor="text1"/>
                                <w:szCs w:val="24"/>
                              </w:rPr>
                              <w:t>Pengumpulan Data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D3E8AA" id="Rounded Rectangle 1105" o:spid="_x0000_s1249" style="position:absolute;left:0;text-align:left;margin-left:.75pt;margin-top:12.35pt;width:136.85pt;height:25.9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" fillcolor="#91bce3 [2168]" strokecolor="#5b9bd5 [3208]" strokeweight=".5pt">
                <v:fill color2="#7aaddd [2616]" rotate="t" colors="0 #b1cbe9;.5 #a3c1e5;1 #92b9e4" focus="100%" type="gradient">
                  <o:fill v:ext="view" type="gradientUnscaled"/>
                </v:fill>
                <v:stroke joinstyle="miter"/>
                <v:path arrowok="t"/>
                <v:textbox>
                  <w:txbxContent>
                    <w:p w:rsidR="00162E7C" w:rsidRPr="00542C8B" w:rsidRDefault="00162E7C" w:rsidP="00D65FF9">
                      <w:pPr>
                        <w:jc w:val="center"/>
                        <w:rPr>
                          <w:rFonts w:cs="Times New Roman"/>
                          <w:color w:val="000000" w:themeColor="text1"/>
                          <w:szCs w:val="24"/>
                        </w:rPr>
                      </w:pPr>
                      <w:r>
                        <w:rPr>
                          <w:rFonts w:cs="Times New Roman"/>
                          <w:color w:val="000000" w:themeColor="text1"/>
                          <w:szCs w:val="24"/>
                        </w:rPr>
                        <w:t>Pengumpulan Data Set</w:t>
                      </w:r>
                    </w:p>
                  </w:txbxContent>
                </v:textbox>
              </v:roundrect>
            </w:pict>
          </mc:Fallback>
        </mc:AlternateContent>
      </w:r>
      <w:r>
        <w:rPr>
          <w:noProof/>
          <w:lang w:val="id-ID" w:eastAsia="id-ID"/>
        </w:rPr>
        <mc:AlternateContent>
          <mc:Choice Requires="wps">
            <w:drawing>
              <wp:anchor distT="0" distB="0" distL="114300" distR="114300" simplePos="0" relativeHeight="251771904" behindDoc="0" locked="0" layoutInCell="1" allowOverlap="1" wp14:anchorId="70DF992C" wp14:editId="4D04192E">
                <wp:simplePos x="0" y="0"/>
                <wp:positionH relativeFrom="column">
                  <wp:posOffset>-85725</wp:posOffset>
                </wp:positionH>
                <wp:positionV relativeFrom="paragraph">
                  <wp:posOffset>115570</wp:posOffset>
                </wp:positionV>
                <wp:extent cx="230505" cy="379095"/>
                <wp:effectExtent l="0" t="0" r="17145" b="20955"/>
                <wp:wrapNone/>
                <wp:docPr id="1104" name="Oval 1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37909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162E7C" w:rsidRPr="00983403" w:rsidRDefault="00162E7C" w:rsidP="00D65FF9">
                            <w:pPr>
                              <w:jc w:val="center"/>
                              <w:rPr>
                                <w:rFonts w:cs="Times New Roman"/>
                                <w:szCs w:val="24"/>
                              </w:rPr>
                            </w:pPr>
                            <w:r>
                              <w:rPr>
                                <w:rFonts w:cs="Times New Roman"/>
                                <w:szCs w:val="24"/>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DF992C" id="Oval 1104" o:spid="_x0000_s1250" style="position:absolute;left:0;text-align:left;margin-left:-6.75pt;margin-top:9.1pt;width:18.15pt;height:29.8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" fillcolor="white [3201]" strokecolor="#70ad47 [3209]" strokeweight="1pt">
                <v:stroke joinstyle="miter"/>
                <v:path arrowok="t"/>
                <v:textbox>
                  <w:txbxContent>
                    <w:p w:rsidR="00162E7C" w:rsidRPr="00983403" w:rsidRDefault="00162E7C" w:rsidP="00D65FF9">
                      <w:pPr>
                        <w:jc w:val="center"/>
                        <w:rPr>
                          <w:rFonts w:cs="Times New Roman"/>
                          <w:szCs w:val="24"/>
                        </w:rPr>
                      </w:pPr>
                      <w:r>
                        <w:rPr>
                          <w:rFonts w:cs="Times New Roman"/>
                          <w:szCs w:val="24"/>
                        </w:rPr>
                        <w:t>1</w:t>
                      </w:r>
                    </w:p>
                  </w:txbxContent>
                </v:textbox>
              </v:oval>
            </w:pict>
          </mc:Fallback>
        </mc:AlternateContent>
      </w:r>
    </w:p>
    <w:p w:rsidR="00D65FF9" w:rsidRDefault="00D65FF9" w:rsidP="00D65FF9">
      <w:r>
        <w:rPr>
          <w:noProof/>
          <w:lang w:val="id-ID" w:eastAsia="id-ID"/>
        </w:rPr>
        <mc:AlternateContent>
          <mc:Choice Requires="wps">
            <w:drawing>
              <wp:anchor distT="4294967294" distB="4294967294" distL="114300" distR="114300" simplePos="0" relativeHeight="251769856" behindDoc="0" locked="0" layoutInCell="1" allowOverlap="1" wp14:anchorId="3146DEA4" wp14:editId="06D806C2">
                <wp:simplePos x="0" y="0"/>
                <wp:positionH relativeFrom="column">
                  <wp:posOffset>1747520</wp:posOffset>
                </wp:positionH>
                <wp:positionV relativeFrom="paragraph">
                  <wp:posOffset>36194</wp:posOffset>
                </wp:positionV>
                <wp:extent cx="980440" cy="0"/>
                <wp:effectExtent l="0" t="76200" r="29210" b="95250"/>
                <wp:wrapNone/>
                <wp:docPr id="1103" name="Straight Arrow Connector 110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8044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76DDB1BF" id="_x0000_t32" coordsize="21600,21600" o:spt="32" o:oned="t" path="m,l21600,21600e" filled="f">
                <v:path arrowok="t" fillok="f" o:connecttype="none"/>
                <o:lock v:ext="edit" shapetype="t"/>
              </v:shapetype>
              <v:shape id="Straight Arrow Connector 1103" o:spid="_x0000_s1026" type="#_x0000_t32" style="position:absolute;margin-left:137.6pt;margin-top:2.85pt;width:77.2pt;height:0;z-index:2517698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" strokecolor="black [3213]" strokeweight="1pt">
                <v:stroke endarrow="block" joinstyle="miter"/>
                <o:lock v:ext="edit" shapetype="f"/>
              </v:shape>
            </w:pict>
          </mc:Fallback>
        </mc:AlternateContent>
      </w:r>
      <w:r>
        <w:rPr>
          <w:noProof/>
          <w:lang w:val="id-ID" w:eastAsia="id-ID"/>
        </w:rPr>
        <mc:AlternateContent>
          <mc:Choice Requires="wps">
            <w:drawing>
              <wp:anchor distT="0" distB="0" distL="114300" distR="114300" simplePos="0" relativeHeight="251782144" behindDoc="0" locked="0" layoutInCell="1" allowOverlap="1" wp14:anchorId="2887F767" wp14:editId="032AE35E">
                <wp:simplePos x="0" y="0"/>
                <wp:positionH relativeFrom="column">
                  <wp:posOffset>34290</wp:posOffset>
                </wp:positionH>
                <wp:positionV relativeFrom="paragraph">
                  <wp:posOffset>173355</wp:posOffset>
                </wp:positionV>
                <wp:extent cx="16510" cy="264160"/>
                <wp:effectExtent l="76200" t="0" r="59690" b="59690"/>
                <wp:wrapNone/>
                <wp:docPr id="1102" name="Straight Arrow Connector 110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510" cy="26416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7EF1ACA" id="Straight Arrow Connector 1102" o:spid="_x0000_s1026" type="#_x0000_t32" style="position:absolute;margin-left:2.7pt;margin-top:13.65pt;width:1.3pt;height:20.8pt;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" strokecolor="black [3213]" strokeweight="1pt">
                <v:stroke endarrow="block" joinstyle="miter"/>
                <o:lock v:ext="edit" shapetype="f"/>
              </v:shape>
            </w:pict>
          </mc:Fallback>
        </mc:AlternateContent>
      </w:r>
    </w:p>
    <w:p w:rsidR="00D65FF9" w:rsidRPr="00CB39B1" w:rsidRDefault="00D65FF9" w:rsidP="00D65FF9">
      <w:r>
        <w:rPr>
          <w:noProof/>
          <w:lang w:val="id-ID" w:eastAsia="id-ID"/>
        </w:rPr>
        <mc:AlternateContent>
          <mc:Choice Requires="wps">
            <w:drawing>
              <wp:anchor distT="0" distB="0" distL="114300" distR="114300" simplePos="0" relativeHeight="251754496" behindDoc="0" locked="0" layoutInCell="1" allowOverlap="1" wp14:anchorId="1F61426D" wp14:editId="713E08B1">
                <wp:simplePos x="0" y="0"/>
                <wp:positionH relativeFrom="column">
                  <wp:posOffset>3086735</wp:posOffset>
                </wp:positionH>
                <wp:positionV relativeFrom="paragraph">
                  <wp:posOffset>142240</wp:posOffset>
                </wp:positionV>
                <wp:extent cx="1853565" cy="285115"/>
                <wp:effectExtent l="0" t="0" r="13335" b="19685"/>
                <wp:wrapNone/>
                <wp:docPr id="1101" name="Rounded Rectangle 1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53565" cy="285115"/>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162E7C" w:rsidRPr="00C035DC" w:rsidRDefault="00162E7C" w:rsidP="00D65FF9">
                            <w:pPr>
                              <w:spacing w:line="240" w:lineRule="auto"/>
                              <w:jc w:val="center"/>
                              <w:rPr>
                                <w:rFonts w:cs="Times New Roman"/>
                                <w:color w:val="000000" w:themeColor="text1"/>
                                <w:szCs w:val="24"/>
                              </w:rPr>
                            </w:pPr>
                            <w:r>
                              <w:rPr>
                                <w:iCs/>
                                <w:szCs w:val="24"/>
                              </w:rPr>
                              <w:t>X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61426D" id="Rounded Rectangle 1101" o:spid="_x0000_s1251" style="position:absolute;left:0;text-align:left;margin-left:243.05pt;margin-top:11.2pt;width:145.95pt;height:22.4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" fillcolor="#91bce3 [2168]" strokecolor="#5b9bd5 [3208]" strokeweight=".5pt">
                <v:fill color2="#7aaddd [2616]" rotate="t" colors="0 #b1cbe9;.5 #a3c1e5;1 #92b9e4" focus="100%" type="gradient">
                  <o:fill v:ext="view" type="gradientUnscaled"/>
                </v:fill>
                <v:stroke joinstyle="miter"/>
                <v:path arrowok="t"/>
                <v:textbox>
                  <w:txbxContent>
                    <w:p w:rsidR="00162E7C" w:rsidRPr="00C035DC" w:rsidRDefault="00162E7C" w:rsidP="00D65FF9">
                      <w:pPr>
                        <w:spacing w:line="240" w:lineRule="auto"/>
                        <w:jc w:val="center"/>
                        <w:rPr>
                          <w:rFonts w:cs="Times New Roman"/>
                          <w:color w:val="000000" w:themeColor="text1"/>
                          <w:szCs w:val="24"/>
                        </w:rPr>
                      </w:pPr>
                      <w:r>
                        <w:rPr>
                          <w:iCs/>
                          <w:szCs w:val="24"/>
                        </w:rPr>
                        <w:t>XY</w:t>
                      </w:r>
                    </w:p>
                  </w:txbxContent>
                </v:textbox>
              </v:roundrect>
            </w:pict>
          </mc:Fallback>
        </mc:AlternateContent>
      </w:r>
      <w:r>
        <w:rPr>
          <w:noProof/>
          <w:lang w:val="id-ID" w:eastAsia="id-ID"/>
        </w:rPr>
        <mc:AlternateContent>
          <mc:Choice Requires="wps">
            <w:drawing>
              <wp:anchor distT="4294967294" distB="4294967294" distL="114300" distR="114300" simplePos="0" relativeHeight="251770880" behindDoc="0" locked="0" layoutInCell="1" allowOverlap="1" wp14:anchorId="73E06EE0" wp14:editId="040A7BE4">
                <wp:simplePos x="0" y="0"/>
                <wp:positionH relativeFrom="column">
                  <wp:posOffset>1880870</wp:posOffset>
                </wp:positionH>
                <wp:positionV relativeFrom="paragraph">
                  <wp:posOffset>282574</wp:posOffset>
                </wp:positionV>
                <wp:extent cx="1194435" cy="0"/>
                <wp:effectExtent l="0" t="76200" r="24765" b="95250"/>
                <wp:wrapNone/>
                <wp:docPr id="1100" name="Straight Arrow Connector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94435"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014925" id="Straight Arrow Connector 1100" o:spid="_x0000_s1026" type="#_x0000_t32" style="position:absolute;margin-left:148.1pt;margin-top:22.25pt;width:94.05pt;height:0;z-index:2517708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" strokecolor="black [3213]" strokeweight="1pt">
                <v:stroke endarrow="block" joinstyle="miter"/>
                <o:lock v:ext="edit" shapetype="f"/>
              </v:shape>
            </w:pict>
          </mc:Fallback>
        </mc:AlternateContent>
      </w:r>
      <w:r>
        <w:rPr>
          <w:noProof/>
          <w:lang w:val="id-ID" w:eastAsia="id-ID"/>
        </w:rPr>
        <mc:AlternateContent>
          <mc:Choice Requires="wps">
            <w:drawing>
              <wp:anchor distT="0" distB="0" distL="114300" distR="114300" simplePos="0" relativeHeight="251753472" behindDoc="0" locked="0" layoutInCell="1" allowOverlap="1" wp14:anchorId="213F9EB0" wp14:editId="20B79D02">
                <wp:simplePos x="0" y="0"/>
                <wp:positionH relativeFrom="column">
                  <wp:posOffset>78740</wp:posOffset>
                </wp:positionH>
                <wp:positionV relativeFrom="paragraph">
                  <wp:posOffset>128270</wp:posOffset>
                </wp:positionV>
                <wp:extent cx="1838325" cy="328930"/>
                <wp:effectExtent l="0" t="0" r="28575" b="13970"/>
                <wp:wrapNone/>
                <wp:docPr id="1099" name="Rounded Rectangle 10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32893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 xml:space="preserve">Parameter </w:t>
                            </w:r>
                            <w:r>
                              <w:rPr>
                                <w:rFonts w:cs="Times New Roman"/>
                                <w:i/>
                                <w:color w:val="000000" w:themeColor="text1"/>
                                <w:szCs w:val="24"/>
                              </w:rPr>
                              <w:t>C4.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3F9EB0" id="Rounded Rectangle 1099" o:spid="_x0000_s1252" style="position:absolute;left:0;text-align:left;margin-left:6.2pt;margin-top:10.1pt;width:144.75pt;height:25.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" fillcolor="#91bce3 [2168]" strokecolor="#5b9bd5 [3208]" strokeweight=".5pt">
                <v:fill color2="#7aaddd [2616]" rotate="t" colors="0 #b1cbe9;.5 #a3c1e5;1 #92b9e4" focus="100%" type="gradient">
                  <o:fill v:ext="view" type="gradientUnscaled"/>
                </v:fill>
                <v:stroke joinstyle="miter"/>
                <v:path arrowok="t"/>
                <v:textbo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 xml:space="preserve">Parameter </w:t>
                      </w:r>
                      <w:r>
                        <w:rPr>
                          <w:rFonts w:cs="Times New Roman"/>
                          <w:i/>
                          <w:color w:val="000000" w:themeColor="text1"/>
                          <w:szCs w:val="24"/>
                        </w:rPr>
                        <w:t>C4.5</w:t>
                      </w:r>
                    </w:p>
                  </w:txbxContent>
                </v:textbox>
              </v:roundrect>
            </w:pict>
          </mc:Fallback>
        </mc:AlternateContent>
      </w:r>
      <w:r>
        <w:rPr>
          <w:noProof/>
          <w:lang w:val="id-ID" w:eastAsia="id-ID"/>
        </w:rPr>
        <mc:AlternateContent>
          <mc:Choice Requires="wps">
            <w:drawing>
              <wp:anchor distT="0" distB="0" distL="114300" distR="114300" simplePos="0" relativeHeight="251772928" behindDoc="0" locked="0" layoutInCell="1" allowOverlap="1" wp14:anchorId="3F0F0BC0" wp14:editId="3F429D2A">
                <wp:simplePos x="0" y="0"/>
                <wp:positionH relativeFrom="column">
                  <wp:posOffset>-85725</wp:posOffset>
                </wp:positionH>
                <wp:positionV relativeFrom="paragraph">
                  <wp:posOffset>90805</wp:posOffset>
                </wp:positionV>
                <wp:extent cx="230505" cy="403225"/>
                <wp:effectExtent l="0" t="0" r="17145" b="15875"/>
                <wp:wrapNone/>
                <wp:docPr id="1098" name="Oval 10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162E7C" w:rsidRPr="00983403" w:rsidRDefault="00162E7C" w:rsidP="00D65FF9">
                            <w:pPr>
                              <w:jc w:val="center"/>
                              <w:rPr>
                                <w:rFonts w:cs="Times New Roman"/>
                                <w:szCs w:val="24"/>
                              </w:rPr>
                            </w:pPr>
                            <w:r>
                              <w:rPr>
                                <w:rFonts w:cs="Times New Roman"/>
                                <w:szCs w:val="24"/>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0F0BC0" id="Oval 1098" o:spid="_x0000_s1253" style="position:absolute;left:0;text-align:left;margin-left:-6.75pt;margin-top:7.15pt;width:18.15pt;height:31.7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" fillcolor="white [3201]" strokecolor="#70ad47 [3209]" strokeweight="1pt">
                <v:stroke joinstyle="miter"/>
                <v:path arrowok="t"/>
                <v:textbox>
                  <w:txbxContent>
                    <w:p w:rsidR="00162E7C" w:rsidRPr="00983403" w:rsidRDefault="00162E7C" w:rsidP="00D65FF9">
                      <w:pPr>
                        <w:jc w:val="center"/>
                        <w:rPr>
                          <w:rFonts w:cs="Times New Roman"/>
                          <w:szCs w:val="24"/>
                        </w:rPr>
                      </w:pPr>
                      <w:r>
                        <w:rPr>
                          <w:rFonts w:cs="Times New Roman"/>
                          <w:szCs w:val="24"/>
                        </w:rPr>
                        <w:t>2</w:t>
                      </w:r>
                    </w:p>
                  </w:txbxContent>
                </v:textbox>
              </v:oval>
            </w:pict>
          </mc:Fallback>
        </mc:AlternateContent>
      </w:r>
    </w:p>
    <w:p w:rsidR="00D65FF9" w:rsidRPr="00CB39B1" w:rsidRDefault="00D65FF9" w:rsidP="00D65FF9">
      <w:r>
        <w:rPr>
          <w:noProof/>
          <w:lang w:val="id-ID" w:eastAsia="id-ID"/>
        </w:rPr>
        <mc:AlternateContent>
          <mc:Choice Requires="wps">
            <w:drawing>
              <wp:anchor distT="0" distB="0" distL="114300" distR="114300" simplePos="0" relativeHeight="251756544" behindDoc="0" locked="0" layoutInCell="1" allowOverlap="1" wp14:anchorId="79943AFB" wp14:editId="46A7B082">
                <wp:simplePos x="0" y="0"/>
                <wp:positionH relativeFrom="column">
                  <wp:posOffset>1360805</wp:posOffset>
                </wp:positionH>
                <wp:positionV relativeFrom="paragraph">
                  <wp:posOffset>225425</wp:posOffset>
                </wp:positionV>
                <wp:extent cx="1836420" cy="379730"/>
                <wp:effectExtent l="0" t="0" r="11430" b="20320"/>
                <wp:wrapNone/>
                <wp:docPr id="1095" name="Rounded Rectangle 10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6420" cy="37973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162E7C" w:rsidRPr="00304DAA" w:rsidRDefault="00162E7C" w:rsidP="00D65FF9">
                            <w:pPr>
                              <w:jc w:val="center"/>
                              <w:rPr>
                                <w:rFonts w:cs="Times New Roman"/>
                                <w:b/>
                                <w:szCs w:val="24"/>
                              </w:rPr>
                            </w:pPr>
                            <w:r w:rsidRPr="00304DAA">
                              <w:rPr>
                                <w:rFonts w:cs="Times New Roman"/>
                                <w:b/>
                                <w:szCs w:val="24"/>
                              </w:rPr>
                              <w:t>S</w:t>
                            </w:r>
                            <w:r>
                              <w:rPr>
                                <w:rFonts w:cs="Times New Roman"/>
                                <w:b/>
                                <w:szCs w:val="24"/>
                              </w:rPr>
                              <w:t>y</w:t>
                            </w:r>
                            <w:r w:rsidRPr="00304DAA">
                              <w:rPr>
                                <w:rFonts w:cs="Times New Roman"/>
                                <w:b/>
                                <w:szCs w:val="24"/>
                              </w:rPr>
                              <w:t>stem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943AFB" id="Rounded Rectangle 1095" o:spid="_x0000_s1254" style="position:absolute;left:0;text-align:left;margin-left:107.15pt;margin-top:17.75pt;width:144.6pt;height:29.9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" fillcolor="white [3201]" strokecolor="#4472c4 [3204]" strokeweight="1pt">
                <v:stroke joinstyle="miter"/>
                <v:path arrowok="t"/>
                <v:textbox>
                  <w:txbxContent>
                    <w:p w:rsidR="00162E7C" w:rsidRPr="00304DAA" w:rsidRDefault="00162E7C" w:rsidP="00D65FF9">
                      <w:pPr>
                        <w:jc w:val="center"/>
                        <w:rPr>
                          <w:rFonts w:cs="Times New Roman"/>
                          <w:b/>
                          <w:szCs w:val="24"/>
                        </w:rPr>
                      </w:pPr>
                      <w:r w:rsidRPr="00304DAA">
                        <w:rPr>
                          <w:rFonts w:cs="Times New Roman"/>
                          <w:b/>
                          <w:szCs w:val="24"/>
                        </w:rPr>
                        <w:t>S</w:t>
                      </w:r>
                      <w:r>
                        <w:rPr>
                          <w:rFonts w:cs="Times New Roman"/>
                          <w:b/>
                          <w:szCs w:val="24"/>
                        </w:rPr>
                        <w:t>y</w:t>
                      </w:r>
                      <w:r w:rsidRPr="00304DAA">
                        <w:rPr>
                          <w:rFonts w:cs="Times New Roman"/>
                          <w:b/>
                          <w:szCs w:val="24"/>
                        </w:rPr>
                        <w:t>stem Development</w:t>
                      </w:r>
                    </w:p>
                  </w:txbxContent>
                </v:textbox>
              </v:roundrect>
            </w:pict>
          </mc:Fallback>
        </mc:AlternateContent>
      </w:r>
    </w:p>
    <w:p w:rsidR="00D65FF9" w:rsidRPr="00CB39B1" w:rsidRDefault="00D65FF9" w:rsidP="00D65FF9">
      <w:r>
        <w:rPr>
          <w:noProof/>
          <w:lang w:val="id-ID" w:eastAsia="id-ID"/>
        </w:rPr>
        <mc:AlternateContent>
          <mc:Choice Requires="wps">
            <w:drawing>
              <wp:anchor distT="0" distB="0" distL="114300" distR="114300" simplePos="0" relativeHeight="251758592" behindDoc="0" locked="0" layoutInCell="1" allowOverlap="1" wp14:anchorId="2A2B58B3" wp14:editId="5BF68CF6">
                <wp:simplePos x="0" y="0"/>
                <wp:positionH relativeFrom="column">
                  <wp:posOffset>3213735</wp:posOffset>
                </wp:positionH>
                <wp:positionV relativeFrom="paragraph">
                  <wp:posOffset>125730</wp:posOffset>
                </wp:positionV>
                <wp:extent cx="2112645" cy="700405"/>
                <wp:effectExtent l="0" t="0" r="20955" b="23495"/>
                <wp:wrapNone/>
                <wp:docPr id="1094" name="Rounded Rectangle 10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12645" cy="70040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Pr="00C214CF" w:rsidRDefault="00162E7C" w:rsidP="00D65FF9">
                            <w:pPr>
                              <w:pStyle w:val="ListParagraph"/>
                              <w:numPr>
                                <w:ilvl w:val="0"/>
                                <w:numId w:val="45"/>
                              </w:numPr>
                              <w:spacing w:after="160"/>
                              <w:ind w:left="0" w:hanging="142"/>
                              <w:jc w:val="left"/>
                              <w:rPr>
                                <w:rFonts w:cs="Times New Roman"/>
                                <w:i/>
                                <w:color w:val="000000" w:themeColor="text1"/>
                                <w:szCs w:val="24"/>
                              </w:rPr>
                            </w:pPr>
                            <w:r>
                              <w:rPr>
                                <w:rFonts w:cs="Times New Roman"/>
                                <w:color w:val="000000" w:themeColor="text1"/>
                                <w:szCs w:val="24"/>
                              </w:rPr>
                              <w:t>Sistem Berjalan</w:t>
                            </w:r>
                          </w:p>
                          <w:p w:rsidR="00162E7C" w:rsidRPr="006D3317" w:rsidRDefault="00162E7C" w:rsidP="00D65FF9">
                            <w:pPr>
                              <w:pStyle w:val="ListParagraph"/>
                              <w:numPr>
                                <w:ilvl w:val="0"/>
                                <w:numId w:val="45"/>
                              </w:numPr>
                              <w:spacing w:after="160"/>
                              <w:ind w:left="0" w:hanging="142"/>
                              <w:jc w:val="left"/>
                              <w:rPr>
                                <w:rFonts w:cs="Times New Roman"/>
                                <w:i/>
                                <w:color w:val="000000" w:themeColor="text1"/>
                                <w:szCs w:val="24"/>
                              </w:rPr>
                            </w:pPr>
                            <w:r>
                              <w:rPr>
                                <w:rFonts w:cs="Times New Roman"/>
                                <w:color w:val="000000" w:themeColor="text1"/>
                                <w:szCs w:val="24"/>
                              </w:rPr>
                              <w:t>Sistem Yang Diusul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A2B58B3" id="Rounded Rectangle 1094" o:spid="_x0000_s1255" style="position:absolute;left:0;text-align:left;margin-left:253.05pt;margin-top:9.9pt;width:166.35pt;height:55.1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" fillcolor="#9ecb81 [2169]" strokecolor="#70ad47 [3209]" strokeweight=".5pt">
                <v:fill color2="#8ac066 [2617]" rotate="t" colors="0 #b5d5a7;.5 #aace99;1 #9cca86" focus="100%" type="gradient">
                  <o:fill v:ext="view" type="gradientUnscaled"/>
                </v:fill>
                <v:stroke joinstyle="miter"/>
                <v:path arrowok="t"/>
                <v:textbox>
                  <w:txbxContent>
                    <w:p w:rsidR="00162E7C" w:rsidRPr="00C214CF" w:rsidRDefault="00162E7C" w:rsidP="00D65FF9">
                      <w:pPr>
                        <w:pStyle w:val="ListParagraph"/>
                        <w:numPr>
                          <w:ilvl w:val="0"/>
                          <w:numId w:val="45"/>
                        </w:numPr>
                        <w:spacing w:after="160"/>
                        <w:ind w:left="0" w:hanging="142"/>
                        <w:jc w:val="left"/>
                        <w:rPr>
                          <w:rFonts w:cs="Times New Roman"/>
                          <w:i/>
                          <w:color w:val="000000" w:themeColor="text1"/>
                          <w:szCs w:val="24"/>
                        </w:rPr>
                      </w:pPr>
                      <w:r>
                        <w:rPr>
                          <w:rFonts w:cs="Times New Roman"/>
                          <w:color w:val="000000" w:themeColor="text1"/>
                          <w:szCs w:val="24"/>
                        </w:rPr>
                        <w:t>Sistem Berjalan</w:t>
                      </w:r>
                    </w:p>
                    <w:p w:rsidR="00162E7C" w:rsidRPr="006D3317" w:rsidRDefault="00162E7C" w:rsidP="00D65FF9">
                      <w:pPr>
                        <w:pStyle w:val="ListParagraph"/>
                        <w:numPr>
                          <w:ilvl w:val="0"/>
                          <w:numId w:val="45"/>
                        </w:numPr>
                        <w:spacing w:after="160"/>
                        <w:ind w:left="0" w:hanging="142"/>
                        <w:jc w:val="left"/>
                        <w:rPr>
                          <w:rFonts w:cs="Times New Roman"/>
                          <w:i/>
                          <w:color w:val="000000" w:themeColor="text1"/>
                          <w:szCs w:val="24"/>
                        </w:rPr>
                      </w:pPr>
                      <w:r>
                        <w:rPr>
                          <w:rFonts w:cs="Times New Roman"/>
                          <w:color w:val="000000" w:themeColor="text1"/>
                          <w:szCs w:val="24"/>
                        </w:rPr>
                        <w:t>Sistem Yang Diusulkan</w:t>
                      </w:r>
                    </w:p>
                  </w:txbxContent>
                </v:textbox>
              </v:roundrect>
            </w:pict>
          </mc:Fallback>
        </mc:AlternateContent>
      </w:r>
      <w:r>
        <w:rPr>
          <w:noProof/>
          <w:lang w:val="id-ID" w:eastAsia="id-ID"/>
        </w:rPr>
        <mc:AlternateContent>
          <mc:Choice Requires="wps">
            <w:drawing>
              <wp:anchor distT="0" distB="0" distL="114300" distR="114300" simplePos="0" relativeHeight="251783168" behindDoc="0" locked="0" layoutInCell="1" allowOverlap="1" wp14:anchorId="1C8AB394" wp14:editId="1017F20F">
                <wp:simplePos x="0" y="0"/>
                <wp:positionH relativeFrom="column">
                  <wp:posOffset>-300990</wp:posOffset>
                </wp:positionH>
                <wp:positionV relativeFrom="paragraph">
                  <wp:posOffset>172085</wp:posOffset>
                </wp:positionV>
                <wp:extent cx="589915" cy="57150"/>
                <wp:effectExtent l="18733" t="317" r="57467" b="57468"/>
                <wp:wrapNone/>
                <wp:docPr id="1096" name="Elbow Connector 1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H="1">
                          <a:off x="0" y="0"/>
                          <a:ext cx="589915" cy="57150"/>
                        </a:xfrm>
                        <a:prstGeom prst="bentConnector3">
                          <a:avLst>
                            <a:gd name="adj1" fmla="val 49944"/>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47FBD3F" id="Elbow Connector 1096" o:spid="_x0000_s1026" type="#_x0000_t34" style="position:absolute;margin-left:-23.7pt;margin-top:13.55pt;width:46.45pt;height:4.5pt;rotation:90;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" adj="10788" strokecolor="black [3213]" strokeweight="1pt">
                <v:stroke endarrow="block"/>
              </v:shape>
            </w:pict>
          </mc:Fallback>
        </mc:AlternateContent>
      </w:r>
      <w:r>
        <w:rPr>
          <w:noProof/>
          <w:lang w:val="id-ID" w:eastAsia="id-ID"/>
        </w:rPr>
        <mc:AlternateContent>
          <mc:Choice Requires="wps">
            <w:drawing>
              <wp:anchor distT="0" distB="0" distL="114300" distR="114300" simplePos="0" relativeHeight="251755520" behindDoc="0" locked="0" layoutInCell="1" allowOverlap="1" wp14:anchorId="01ADF342" wp14:editId="0959DB3C">
                <wp:simplePos x="0" y="0"/>
                <wp:positionH relativeFrom="column">
                  <wp:posOffset>-142240</wp:posOffset>
                </wp:positionH>
                <wp:positionV relativeFrom="paragraph">
                  <wp:posOffset>99060</wp:posOffset>
                </wp:positionV>
                <wp:extent cx="5534660" cy="3686810"/>
                <wp:effectExtent l="0" t="0" r="27940" b="27940"/>
                <wp:wrapNone/>
                <wp:docPr id="1097" name="Rectangle 10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34660" cy="368681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162E7C" w:rsidRDefault="00162E7C" w:rsidP="00D65FF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ADF342" id="Rectangle 1097" o:spid="_x0000_s1256" style="position:absolute;left:0;text-align:left;margin-left:-11.2pt;margin-top:7.8pt;width:435.8pt;height:290.3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" fillcolor="#82a0d7 [2164]" strokecolor="#4472c4 [3204]" strokeweight=".5pt">
                <v:fill color2="#678ccf [2612]" rotate="t" colors="0 #a8b7df;.5 #9aabd9;1 #879ed7" focus="100%" type="gradient">
                  <o:fill v:ext="view" type="gradientUnscaled"/>
                </v:fill>
                <v:path arrowok="t"/>
                <v:textbox>
                  <w:txbxContent>
                    <w:p w:rsidR="00162E7C" w:rsidRDefault="00162E7C" w:rsidP="00D65FF9"/>
                  </w:txbxContent>
                </v:textbox>
              </v:rect>
            </w:pict>
          </mc:Fallback>
        </mc:AlternateContent>
      </w:r>
    </w:p>
    <w:p w:rsidR="00D65FF9" w:rsidRPr="00CB39B1" w:rsidRDefault="00D65FF9" w:rsidP="00D65FF9">
      <w:r>
        <w:rPr>
          <w:noProof/>
          <w:lang w:val="id-ID" w:eastAsia="id-ID"/>
        </w:rPr>
        <mc:AlternateContent>
          <mc:Choice Requires="wps">
            <w:drawing>
              <wp:anchor distT="0" distB="0" distL="114300" distR="114300" simplePos="0" relativeHeight="251773952" behindDoc="0" locked="0" layoutInCell="1" allowOverlap="1" wp14:anchorId="573C3F60" wp14:editId="3D5827A6">
                <wp:simplePos x="0" y="0"/>
                <wp:positionH relativeFrom="column">
                  <wp:posOffset>-141605</wp:posOffset>
                </wp:positionH>
                <wp:positionV relativeFrom="paragraph">
                  <wp:posOffset>86360</wp:posOffset>
                </wp:positionV>
                <wp:extent cx="230505" cy="403225"/>
                <wp:effectExtent l="0" t="0" r="17145" b="15875"/>
                <wp:wrapNone/>
                <wp:docPr id="1091" name="Oval 10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162E7C" w:rsidRPr="00983403" w:rsidRDefault="00162E7C" w:rsidP="00D65FF9">
                            <w:pPr>
                              <w:jc w:val="center"/>
                              <w:rPr>
                                <w:rFonts w:cs="Times New Roman"/>
                                <w:szCs w:val="24"/>
                              </w:rPr>
                            </w:pPr>
                            <w:r>
                              <w:rPr>
                                <w:rFonts w:cs="Times New Roman"/>
                                <w:szCs w:val="24"/>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3C3F60" id="Oval 1091" o:spid="_x0000_s1257" style="position:absolute;left:0;text-align:left;margin-left:-11.15pt;margin-top:6.8pt;width:18.15pt;height:31.7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" fillcolor="white [3201]" strokecolor="#70ad47 [3209]" strokeweight="1pt">
                <v:stroke joinstyle="miter"/>
                <v:path arrowok="t"/>
                <v:textbox>
                  <w:txbxContent>
                    <w:p w:rsidR="00162E7C" w:rsidRPr="00983403" w:rsidRDefault="00162E7C" w:rsidP="00D65FF9">
                      <w:pPr>
                        <w:jc w:val="center"/>
                        <w:rPr>
                          <w:rFonts w:cs="Times New Roman"/>
                          <w:szCs w:val="24"/>
                        </w:rPr>
                      </w:pPr>
                      <w:r>
                        <w:rPr>
                          <w:rFonts w:cs="Times New Roman"/>
                          <w:szCs w:val="24"/>
                        </w:rPr>
                        <w:t>3</w:t>
                      </w:r>
                    </w:p>
                  </w:txbxContent>
                </v:textbox>
              </v:oval>
            </w:pict>
          </mc:Fallback>
        </mc:AlternateContent>
      </w:r>
      <w:r>
        <w:rPr>
          <w:noProof/>
          <w:lang w:val="id-ID" w:eastAsia="id-ID"/>
        </w:rPr>
        <mc:AlternateContent>
          <mc:Choice Requires="wps">
            <w:drawing>
              <wp:anchor distT="4294967294" distB="4294967294" distL="114300" distR="114300" simplePos="0" relativeHeight="251793408" behindDoc="0" locked="0" layoutInCell="1" allowOverlap="1" wp14:anchorId="79F5D76E" wp14:editId="675685C7">
                <wp:simplePos x="0" y="0"/>
                <wp:positionH relativeFrom="column">
                  <wp:posOffset>1262380</wp:posOffset>
                </wp:positionH>
                <wp:positionV relativeFrom="paragraph">
                  <wp:posOffset>288924</wp:posOffset>
                </wp:positionV>
                <wp:extent cx="1940560" cy="0"/>
                <wp:effectExtent l="0" t="76200" r="21590" b="95250"/>
                <wp:wrapNone/>
                <wp:docPr id="1093" name="Straight Arrow Connector 10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4056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353F541" id="Straight Arrow Connector 1093" o:spid="_x0000_s1026" type="#_x0000_t32" style="position:absolute;margin-left:99.4pt;margin-top:22.75pt;width:152.8pt;height:0;z-index:25179340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" strokecolor="black [3213]" strokeweight="1pt">
                <v:stroke endarrow="block" joinstyle="miter"/>
                <o:lock v:ext="edit" shapetype="f"/>
              </v:shape>
            </w:pict>
          </mc:Fallback>
        </mc:AlternateContent>
      </w:r>
      <w:r>
        <w:rPr>
          <w:noProof/>
          <w:lang w:val="id-ID" w:eastAsia="id-ID"/>
        </w:rPr>
        <mc:AlternateContent>
          <mc:Choice Requires="wps">
            <w:drawing>
              <wp:anchor distT="0" distB="0" distL="114300" distR="114300" simplePos="0" relativeHeight="251757568" behindDoc="0" locked="0" layoutInCell="1" allowOverlap="1" wp14:anchorId="7D571601" wp14:editId="10F42817">
                <wp:simplePos x="0" y="0"/>
                <wp:positionH relativeFrom="column">
                  <wp:posOffset>8255</wp:posOffset>
                </wp:positionH>
                <wp:positionV relativeFrom="paragraph">
                  <wp:posOffset>125730</wp:posOffset>
                </wp:positionV>
                <wp:extent cx="1249680" cy="328930"/>
                <wp:effectExtent l="0" t="0" r="26670" b="13970"/>
                <wp:wrapNone/>
                <wp:docPr id="1092" name="Rounded Rectangle 10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49680"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Analisa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571601" id="Rounded Rectangle 1092" o:spid="_x0000_s1258" style="position:absolute;left:0;text-align:left;margin-left:.65pt;margin-top:9.9pt;width:98.4pt;height:25.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" fillcolor="#9ecb81 [2169]" strokecolor="#70ad47 [3209]" strokeweight=".5pt">
                <v:fill color2="#8ac066 [2617]" rotate="t" colors="0 #b5d5a7;.5 #aace99;1 #9cca86" focus="100%" type="gradient">
                  <o:fill v:ext="view" type="gradientUnscaled"/>
                </v:fill>
                <v:stroke joinstyle="miter"/>
                <v:path arrowok="t"/>
                <v:textbo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Analisa Sistem</w:t>
                      </w:r>
                    </w:p>
                  </w:txbxContent>
                </v:textbox>
              </v:roundrect>
            </w:pict>
          </mc:Fallback>
        </mc:AlternateContent>
      </w:r>
    </w:p>
    <w:p w:rsidR="00D65FF9" w:rsidRPr="00CB39B1" w:rsidRDefault="00D65FF9" w:rsidP="00D65FF9">
      <w:r>
        <w:rPr>
          <w:noProof/>
          <w:lang w:val="id-ID" w:eastAsia="id-ID"/>
        </w:rPr>
        <mc:AlternateContent>
          <mc:Choice Requires="wps">
            <w:drawing>
              <wp:anchor distT="0" distB="0" distL="114300" distR="114300" simplePos="0" relativeHeight="251787264" behindDoc="0" locked="0" layoutInCell="1" allowOverlap="1" wp14:anchorId="01B2BA46" wp14:editId="40A0C095">
                <wp:simplePos x="0" y="0"/>
                <wp:positionH relativeFrom="column">
                  <wp:posOffset>-33655</wp:posOffset>
                </wp:positionH>
                <wp:positionV relativeFrom="paragraph">
                  <wp:posOffset>226695</wp:posOffset>
                </wp:positionV>
                <wp:extent cx="1905" cy="152400"/>
                <wp:effectExtent l="76200" t="0" r="74295" b="57150"/>
                <wp:wrapNone/>
                <wp:docPr id="94" name="Straight Arrow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905" cy="15240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A22FBD" id="Straight Arrow Connector 94" o:spid="_x0000_s1026" type="#_x0000_t32" style="position:absolute;margin-left:-2.65pt;margin-top:17.85pt;width:.15pt;height:12pt;flip:x;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" strokecolor="black [3213]" strokeweight="1pt">
                <v:stroke endarrow="block" joinstyle="miter"/>
                <o:lock v:ext="edit" shapetype="f"/>
              </v:shape>
            </w:pict>
          </mc:Fallback>
        </mc:AlternateContent>
      </w:r>
    </w:p>
    <w:p w:rsidR="00D65FF9" w:rsidRDefault="00D65FF9" w:rsidP="00D65FF9">
      <w:r>
        <w:rPr>
          <w:noProof/>
          <w:lang w:val="id-ID" w:eastAsia="id-ID"/>
        </w:rPr>
        <mc:AlternateContent>
          <mc:Choice Requires="wps">
            <w:drawing>
              <wp:anchor distT="0" distB="0" distL="114300" distR="114300" simplePos="0" relativeHeight="251760640" behindDoc="0" locked="0" layoutInCell="1" allowOverlap="1" wp14:anchorId="7208F3F6" wp14:editId="5C84216C">
                <wp:simplePos x="0" y="0"/>
                <wp:positionH relativeFrom="column">
                  <wp:posOffset>3187065</wp:posOffset>
                </wp:positionH>
                <wp:positionV relativeFrom="paragraph">
                  <wp:posOffset>57785</wp:posOffset>
                </wp:positionV>
                <wp:extent cx="2117725" cy="1523365"/>
                <wp:effectExtent l="0" t="0" r="15875" b="19685"/>
                <wp:wrapNone/>
                <wp:docPr id="1089" name="Rounded Rectangle 10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17725" cy="152336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Default="00162E7C" w:rsidP="00D65FF9">
                            <w:pPr>
                              <w:pStyle w:val="ListParagraph"/>
                              <w:numPr>
                                <w:ilvl w:val="0"/>
                                <w:numId w:val="46"/>
                              </w:numPr>
                              <w:spacing w:line="240" w:lineRule="auto"/>
                              <w:ind w:left="0" w:hanging="142"/>
                              <w:jc w:val="left"/>
                              <w:rPr>
                                <w:rFonts w:cs="Times New Roman"/>
                                <w:color w:val="000000" w:themeColor="text1"/>
                                <w:szCs w:val="24"/>
                              </w:rPr>
                            </w:pPr>
                            <w:r>
                              <w:rPr>
                                <w:rFonts w:cs="Times New Roman"/>
                                <w:color w:val="000000" w:themeColor="text1"/>
                                <w:szCs w:val="24"/>
                              </w:rPr>
                              <w:t>Desain Model</w:t>
                            </w:r>
                          </w:p>
                          <w:p w:rsidR="00162E7C" w:rsidRDefault="00162E7C" w:rsidP="00D65FF9">
                            <w:pPr>
                              <w:pStyle w:val="ListParagraph"/>
                              <w:numPr>
                                <w:ilvl w:val="0"/>
                                <w:numId w:val="46"/>
                              </w:numPr>
                              <w:spacing w:line="240" w:lineRule="auto"/>
                              <w:ind w:left="0" w:hanging="142"/>
                              <w:jc w:val="left"/>
                              <w:rPr>
                                <w:rFonts w:cs="Times New Roman"/>
                                <w:color w:val="000000" w:themeColor="text1"/>
                                <w:szCs w:val="24"/>
                              </w:rPr>
                            </w:pPr>
                            <w:r>
                              <w:rPr>
                                <w:rFonts w:cs="Times New Roman"/>
                                <w:color w:val="000000" w:themeColor="text1"/>
                                <w:szCs w:val="24"/>
                              </w:rPr>
                              <w:t>Desain UserInterface</w:t>
                            </w:r>
                          </w:p>
                          <w:p w:rsidR="00162E7C" w:rsidRDefault="00162E7C" w:rsidP="00D65FF9">
                            <w:pPr>
                              <w:pStyle w:val="ListParagraph"/>
                              <w:numPr>
                                <w:ilvl w:val="0"/>
                                <w:numId w:val="47"/>
                              </w:numPr>
                              <w:spacing w:line="240" w:lineRule="auto"/>
                              <w:ind w:left="180" w:hanging="180"/>
                              <w:jc w:val="left"/>
                              <w:rPr>
                                <w:rFonts w:cs="Times New Roman"/>
                                <w:color w:val="000000" w:themeColor="text1"/>
                                <w:szCs w:val="24"/>
                              </w:rPr>
                            </w:pPr>
                            <w:r>
                              <w:rPr>
                                <w:rFonts w:cs="Times New Roman"/>
                                <w:color w:val="000000" w:themeColor="text1"/>
                                <w:szCs w:val="24"/>
                              </w:rPr>
                              <w:t>Desain Output</w:t>
                            </w:r>
                          </w:p>
                          <w:p w:rsidR="00162E7C" w:rsidRDefault="00162E7C" w:rsidP="00D65FF9">
                            <w:pPr>
                              <w:pStyle w:val="ListParagraph"/>
                              <w:numPr>
                                <w:ilvl w:val="0"/>
                                <w:numId w:val="47"/>
                              </w:numPr>
                              <w:spacing w:line="240" w:lineRule="auto"/>
                              <w:ind w:left="180" w:hanging="180"/>
                              <w:jc w:val="left"/>
                              <w:rPr>
                                <w:rFonts w:cs="Times New Roman"/>
                                <w:color w:val="000000" w:themeColor="text1"/>
                                <w:szCs w:val="24"/>
                              </w:rPr>
                            </w:pPr>
                            <w:r>
                              <w:rPr>
                                <w:rFonts w:cs="Times New Roman"/>
                                <w:color w:val="000000" w:themeColor="text1"/>
                                <w:szCs w:val="24"/>
                              </w:rPr>
                              <w:t>Desain Input</w:t>
                            </w:r>
                          </w:p>
                          <w:p w:rsidR="00162E7C" w:rsidRDefault="00162E7C" w:rsidP="00D65FF9">
                            <w:pPr>
                              <w:pStyle w:val="ListParagraph"/>
                              <w:numPr>
                                <w:ilvl w:val="0"/>
                                <w:numId w:val="47"/>
                              </w:numPr>
                              <w:spacing w:line="240" w:lineRule="auto"/>
                              <w:ind w:left="180" w:hanging="180"/>
                              <w:jc w:val="left"/>
                              <w:rPr>
                                <w:rFonts w:cs="Times New Roman"/>
                                <w:color w:val="000000" w:themeColor="text1"/>
                                <w:szCs w:val="24"/>
                              </w:rPr>
                            </w:pPr>
                            <w:r>
                              <w:rPr>
                                <w:rFonts w:cs="Times New Roman"/>
                                <w:color w:val="000000" w:themeColor="text1"/>
                                <w:szCs w:val="24"/>
                              </w:rPr>
                              <w:t>Desain Menu Utama</w:t>
                            </w:r>
                          </w:p>
                          <w:p w:rsidR="00162E7C" w:rsidRPr="00AE79D6" w:rsidRDefault="00162E7C" w:rsidP="00D65FF9">
                            <w:pPr>
                              <w:pStyle w:val="ListParagraph"/>
                              <w:numPr>
                                <w:ilvl w:val="0"/>
                                <w:numId w:val="48"/>
                              </w:numPr>
                              <w:spacing w:line="240" w:lineRule="auto"/>
                              <w:ind w:left="0" w:hanging="90"/>
                              <w:jc w:val="left"/>
                              <w:rPr>
                                <w:rFonts w:cs="Times New Roman"/>
                                <w:color w:val="000000" w:themeColor="text1"/>
                                <w:szCs w:val="24"/>
                              </w:rPr>
                            </w:pPr>
                            <w:r>
                              <w:rPr>
                                <w:rFonts w:cs="Times New Roman"/>
                                <w:color w:val="000000" w:themeColor="text1"/>
                                <w:szCs w:val="24"/>
                              </w:rPr>
                              <w:t xml:space="preserve">Desain </w:t>
                            </w:r>
                            <w:r w:rsidRPr="00AE79D6">
                              <w:rPr>
                                <w:rFonts w:cs="Times New Roman"/>
                                <w:i/>
                                <w:color w:val="000000" w:themeColor="text1"/>
                                <w:szCs w:val="24"/>
                              </w:rPr>
                              <w:t>Database</w:t>
                            </w:r>
                          </w:p>
                          <w:p w:rsidR="00162E7C" w:rsidRDefault="00162E7C" w:rsidP="00D65FF9">
                            <w:pPr>
                              <w:pStyle w:val="ListParagraph"/>
                              <w:numPr>
                                <w:ilvl w:val="0"/>
                                <w:numId w:val="48"/>
                              </w:numPr>
                              <w:spacing w:line="240" w:lineRule="auto"/>
                              <w:ind w:left="0" w:hanging="90"/>
                              <w:jc w:val="left"/>
                              <w:rPr>
                                <w:rFonts w:cs="Times New Roman"/>
                                <w:color w:val="000000" w:themeColor="text1"/>
                                <w:szCs w:val="24"/>
                              </w:rPr>
                            </w:pPr>
                            <w:r>
                              <w:rPr>
                                <w:rFonts w:cs="Times New Roman"/>
                                <w:color w:val="000000" w:themeColor="text1"/>
                                <w:szCs w:val="24"/>
                              </w:rPr>
                              <w:t>Desain Teknilogi</w:t>
                            </w:r>
                          </w:p>
                          <w:p w:rsidR="00162E7C" w:rsidRPr="00AE79D6" w:rsidRDefault="00162E7C" w:rsidP="00D65FF9">
                            <w:pPr>
                              <w:pStyle w:val="ListParagraph"/>
                              <w:numPr>
                                <w:ilvl w:val="0"/>
                                <w:numId w:val="48"/>
                              </w:numPr>
                              <w:spacing w:line="240" w:lineRule="auto"/>
                              <w:ind w:left="0" w:hanging="90"/>
                              <w:jc w:val="left"/>
                              <w:rPr>
                                <w:rFonts w:cs="Times New Roman"/>
                                <w:color w:val="000000" w:themeColor="text1"/>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08F3F6" id="Rounded Rectangle 1089" o:spid="_x0000_s1259" style="position:absolute;left:0;text-align:left;margin-left:250.95pt;margin-top:4.55pt;width:166.75pt;height:119.9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" fillcolor="#9ecb81 [2169]" strokecolor="#70ad47 [3209]" strokeweight=".5pt">
                <v:fill color2="#8ac066 [2617]" rotate="t" colors="0 #b5d5a7;.5 #aace99;1 #9cca86" focus="100%" type="gradient">
                  <o:fill v:ext="view" type="gradientUnscaled"/>
                </v:fill>
                <v:stroke joinstyle="miter"/>
                <v:path arrowok="t"/>
                <v:textbox>
                  <w:txbxContent>
                    <w:p w:rsidR="00162E7C" w:rsidRDefault="00162E7C" w:rsidP="00D65FF9">
                      <w:pPr>
                        <w:pStyle w:val="ListParagraph"/>
                        <w:numPr>
                          <w:ilvl w:val="0"/>
                          <w:numId w:val="46"/>
                        </w:numPr>
                        <w:spacing w:line="240" w:lineRule="auto"/>
                        <w:ind w:left="0" w:hanging="142"/>
                        <w:jc w:val="left"/>
                        <w:rPr>
                          <w:rFonts w:cs="Times New Roman"/>
                          <w:color w:val="000000" w:themeColor="text1"/>
                          <w:szCs w:val="24"/>
                        </w:rPr>
                      </w:pPr>
                      <w:r>
                        <w:rPr>
                          <w:rFonts w:cs="Times New Roman"/>
                          <w:color w:val="000000" w:themeColor="text1"/>
                          <w:szCs w:val="24"/>
                        </w:rPr>
                        <w:t>Desain Model</w:t>
                      </w:r>
                    </w:p>
                    <w:p w:rsidR="00162E7C" w:rsidRDefault="00162E7C" w:rsidP="00D65FF9">
                      <w:pPr>
                        <w:pStyle w:val="ListParagraph"/>
                        <w:numPr>
                          <w:ilvl w:val="0"/>
                          <w:numId w:val="46"/>
                        </w:numPr>
                        <w:spacing w:line="240" w:lineRule="auto"/>
                        <w:ind w:left="0" w:hanging="142"/>
                        <w:jc w:val="left"/>
                        <w:rPr>
                          <w:rFonts w:cs="Times New Roman"/>
                          <w:color w:val="000000" w:themeColor="text1"/>
                          <w:szCs w:val="24"/>
                        </w:rPr>
                      </w:pPr>
                      <w:r>
                        <w:rPr>
                          <w:rFonts w:cs="Times New Roman"/>
                          <w:color w:val="000000" w:themeColor="text1"/>
                          <w:szCs w:val="24"/>
                        </w:rPr>
                        <w:t>Desain UserInterface</w:t>
                      </w:r>
                    </w:p>
                    <w:p w:rsidR="00162E7C" w:rsidRDefault="00162E7C" w:rsidP="00D65FF9">
                      <w:pPr>
                        <w:pStyle w:val="ListParagraph"/>
                        <w:numPr>
                          <w:ilvl w:val="0"/>
                          <w:numId w:val="47"/>
                        </w:numPr>
                        <w:spacing w:line="240" w:lineRule="auto"/>
                        <w:ind w:left="180" w:hanging="180"/>
                        <w:jc w:val="left"/>
                        <w:rPr>
                          <w:rFonts w:cs="Times New Roman"/>
                          <w:color w:val="000000" w:themeColor="text1"/>
                          <w:szCs w:val="24"/>
                        </w:rPr>
                      </w:pPr>
                      <w:r>
                        <w:rPr>
                          <w:rFonts w:cs="Times New Roman"/>
                          <w:color w:val="000000" w:themeColor="text1"/>
                          <w:szCs w:val="24"/>
                        </w:rPr>
                        <w:t>Desain Output</w:t>
                      </w:r>
                    </w:p>
                    <w:p w:rsidR="00162E7C" w:rsidRDefault="00162E7C" w:rsidP="00D65FF9">
                      <w:pPr>
                        <w:pStyle w:val="ListParagraph"/>
                        <w:numPr>
                          <w:ilvl w:val="0"/>
                          <w:numId w:val="47"/>
                        </w:numPr>
                        <w:spacing w:line="240" w:lineRule="auto"/>
                        <w:ind w:left="180" w:hanging="180"/>
                        <w:jc w:val="left"/>
                        <w:rPr>
                          <w:rFonts w:cs="Times New Roman"/>
                          <w:color w:val="000000" w:themeColor="text1"/>
                          <w:szCs w:val="24"/>
                        </w:rPr>
                      </w:pPr>
                      <w:r>
                        <w:rPr>
                          <w:rFonts w:cs="Times New Roman"/>
                          <w:color w:val="000000" w:themeColor="text1"/>
                          <w:szCs w:val="24"/>
                        </w:rPr>
                        <w:t>Desain Input</w:t>
                      </w:r>
                    </w:p>
                    <w:p w:rsidR="00162E7C" w:rsidRDefault="00162E7C" w:rsidP="00D65FF9">
                      <w:pPr>
                        <w:pStyle w:val="ListParagraph"/>
                        <w:numPr>
                          <w:ilvl w:val="0"/>
                          <w:numId w:val="47"/>
                        </w:numPr>
                        <w:spacing w:line="240" w:lineRule="auto"/>
                        <w:ind w:left="180" w:hanging="180"/>
                        <w:jc w:val="left"/>
                        <w:rPr>
                          <w:rFonts w:cs="Times New Roman"/>
                          <w:color w:val="000000" w:themeColor="text1"/>
                          <w:szCs w:val="24"/>
                        </w:rPr>
                      </w:pPr>
                      <w:r>
                        <w:rPr>
                          <w:rFonts w:cs="Times New Roman"/>
                          <w:color w:val="000000" w:themeColor="text1"/>
                          <w:szCs w:val="24"/>
                        </w:rPr>
                        <w:t>Desain Menu Utama</w:t>
                      </w:r>
                    </w:p>
                    <w:p w:rsidR="00162E7C" w:rsidRPr="00AE79D6" w:rsidRDefault="00162E7C" w:rsidP="00D65FF9">
                      <w:pPr>
                        <w:pStyle w:val="ListParagraph"/>
                        <w:numPr>
                          <w:ilvl w:val="0"/>
                          <w:numId w:val="48"/>
                        </w:numPr>
                        <w:spacing w:line="240" w:lineRule="auto"/>
                        <w:ind w:left="0" w:hanging="90"/>
                        <w:jc w:val="left"/>
                        <w:rPr>
                          <w:rFonts w:cs="Times New Roman"/>
                          <w:color w:val="000000" w:themeColor="text1"/>
                          <w:szCs w:val="24"/>
                        </w:rPr>
                      </w:pPr>
                      <w:r>
                        <w:rPr>
                          <w:rFonts w:cs="Times New Roman"/>
                          <w:color w:val="000000" w:themeColor="text1"/>
                          <w:szCs w:val="24"/>
                        </w:rPr>
                        <w:t xml:space="preserve">Desain </w:t>
                      </w:r>
                      <w:r w:rsidRPr="00AE79D6">
                        <w:rPr>
                          <w:rFonts w:cs="Times New Roman"/>
                          <w:i/>
                          <w:color w:val="000000" w:themeColor="text1"/>
                          <w:szCs w:val="24"/>
                        </w:rPr>
                        <w:t>Database</w:t>
                      </w:r>
                    </w:p>
                    <w:p w:rsidR="00162E7C" w:rsidRDefault="00162E7C" w:rsidP="00D65FF9">
                      <w:pPr>
                        <w:pStyle w:val="ListParagraph"/>
                        <w:numPr>
                          <w:ilvl w:val="0"/>
                          <w:numId w:val="48"/>
                        </w:numPr>
                        <w:spacing w:line="240" w:lineRule="auto"/>
                        <w:ind w:left="0" w:hanging="90"/>
                        <w:jc w:val="left"/>
                        <w:rPr>
                          <w:rFonts w:cs="Times New Roman"/>
                          <w:color w:val="000000" w:themeColor="text1"/>
                          <w:szCs w:val="24"/>
                        </w:rPr>
                      </w:pPr>
                      <w:r>
                        <w:rPr>
                          <w:rFonts w:cs="Times New Roman"/>
                          <w:color w:val="000000" w:themeColor="text1"/>
                          <w:szCs w:val="24"/>
                        </w:rPr>
                        <w:t>Desain Teknilogi</w:t>
                      </w:r>
                    </w:p>
                    <w:p w:rsidR="00162E7C" w:rsidRPr="00AE79D6" w:rsidRDefault="00162E7C" w:rsidP="00D65FF9">
                      <w:pPr>
                        <w:pStyle w:val="ListParagraph"/>
                        <w:numPr>
                          <w:ilvl w:val="0"/>
                          <w:numId w:val="48"/>
                        </w:numPr>
                        <w:spacing w:line="240" w:lineRule="auto"/>
                        <w:ind w:left="0" w:hanging="90"/>
                        <w:jc w:val="left"/>
                        <w:rPr>
                          <w:rFonts w:cs="Times New Roman"/>
                          <w:color w:val="000000" w:themeColor="text1"/>
                          <w:szCs w:val="24"/>
                        </w:rPr>
                      </w:pPr>
                    </w:p>
                  </w:txbxContent>
                </v:textbox>
              </v:roundrect>
            </w:pict>
          </mc:Fallback>
        </mc:AlternateContent>
      </w:r>
      <w:r>
        <w:rPr>
          <w:noProof/>
          <w:lang w:val="id-ID" w:eastAsia="id-ID"/>
        </w:rPr>
        <mc:AlternateContent>
          <mc:Choice Requires="wps">
            <w:drawing>
              <wp:anchor distT="0" distB="0" distL="114300" distR="114300" simplePos="0" relativeHeight="251785216" behindDoc="0" locked="0" layoutInCell="1" allowOverlap="1" wp14:anchorId="54030C37" wp14:editId="13F88DF9">
                <wp:simplePos x="0" y="0"/>
                <wp:positionH relativeFrom="column">
                  <wp:posOffset>-33655</wp:posOffset>
                </wp:positionH>
                <wp:positionV relativeFrom="paragraph">
                  <wp:posOffset>604520</wp:posOffset>
                </wp:positionV>
                <wp:extent cx="12065" cy="233680"/>
                <wp:effectExtent l="38100" t="0" r="64135" b="52070"/>
                <wp:wrapNone/>
                <wp:docPr id="1140" name="Straight Arrow Connector 11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065" cy="23368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570ABA" id="Straight Arrow Connector 1140" o:spid="_x0000_s1026" type="#_x0000_t32" style="position:absolute;margin-left:-2.65pt;margin-top:47.6pt;width:.95pt;height:18.4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" strokecolor="black [3213]" strokeweight="1pt">
                <v:stroke endarrow="block" joinstyle="miter"/>
                <o:lock v:ext="edit" shapetype="f"/>
              </v:shape>
            </w:pict>
          </mc:Fallback>
        </mc:AlternateContent>
      </w:r>
      <w:r>
        <w:rPr>
          <w:noProof/>
          <w:lang w:val="id-ID" w:eastAsia="id-ID"/>
        </w:rPr>
        <mc:AlternateContent>
          <mc:Choice Requires="wps">
            <w:drawing>
              <wp:anchor distT="4294967295" distB="4294967295" distL="114300" distR="114300" simplePos="0" relativeHeight="251789312" behindDoc="0" locked="0" layoutInCell="1" allowOverlap="1" wp14:anchorId="416B43D4" wp14:editId="4B15E299">
                <wp:simplePos x="0" y="0"/>
                <wp:positionH relativeFrom="column">
                  <wp:posOffset>1442085</wp:posOffset>
                </wp:positionH>
                <wp:positionV relativeFrom="paragraph">
                  <wp:posOffset>363219</wp:posOffset>
                </wp:positionV>
                <wp:extent cx="1707515" cy="0"/>
                <wp:effectExtent l="0" t="76200" r="26035" b="9525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7515"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66E28C" id="Straight Arrow Connector 95" o:spid="_x0000_s1026" type="#_x0000_t32" style="position:absolute;margin-left:113.55pt;margin-top:28.6pt;width:134.45pt;height:0;z-index:251789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" strokecolor="black [3213]" strokeweight="1pt">
                <v:stroke endarrow="block" joinstyle="miter"/>
              </v:shape>
            </w:pict>
          </mc:Fallback>
        </mc:AlternateContent>
      </w:r>
      <w:r>
        <w:rPr>
          <w:noProof/>
          <w:lang w:val="id-ID" w:eastAsia="id-ID"/>
        </w:rPr>
        <mc:AlternateContent>
          <mc:Choice Requires="wps">
            <w:drawing>
              <wp:anchor distT="0" distB="0" distL="114300" distR="114300" simplePos="0" relativeHeight="251762688" behindDoc="0" locked="0" layoutInCell="1" allowOverlap="1" wp14:anchorId="21A2E578" wp14:editId="0149F6ED">
                <wp:simplePos x="0" y="0"/>
                <wp:positionH relativeFrom="column">
                  <wp:posOffset>1714500</wp:posOffset>
                </wp:positionH>
                <wp:positionV relativeFrom="paragraph">
                  <wp:posOffset>868680</wp:posOffset>
                </wp:positionV>
                <wp:extent cx="1433830" cy="544830"/>
                <wp:effectExtent l="0" t="0" r="13970" b="26670"/>
                <wp:wrapNone/>
                <wp:docPr id="1139" name="Rounded Rectangle 11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33830" cy="5448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Tools PHP</w:t>
                            </w:r>
                          </w:p>
                          <w:p w:rsidR="00162E7C" w:rsidRPr="00312B62"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 xml:space="preserve"> MySQL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A2E578" id="Rounded Rectangle 1139" o:spid="_x0000_s1260" style="position:absolute;left:0;text-align:left;margin-left:135pt;margin-top:68.4pt;width:112.9pt;height:42.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" fillcolor="#9ecb81 [2169]" strokecolor="#70ad47 [3209]" strokeweight=".5pt">
                <v:fill color2="#8ac066 [2617]" rotate="t" colors="0 #b5d5a7;.5 #aace99;1 #9cca86" focus="100%" type="gradient">
                  <o:fill v:ext="view" type="gradientUnscaled"/>
                </v:fill>
                <v:stroke joinstyle="miter"/>
                <v:path arrowok="t"/>
                <v:textbox>
                  <w:txbxContent>
                    <w:p w:rsidR="00162E7C"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Tools PHP</w:t>
                      </w:r>
                    </w:p>
                    <w:p w:rsidR="00162E7C" w:rsidRPr="00312B62"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 xml:space="preserve"> MySQL Server</w:t>
                      </w:r>
                    </w:p>
                  </w:txbxContent>
                </v:textbox>
              </v:roundrect>
            </w:pict>
          </mc:Fallback>
        </mc:AlternateContent>
      </w:r>
      <w:r>
        <w:rPr>
          <w:noProof/>
          <w:lang w:val="id-ID" w:eastAsia="id-ID"/>
        </w:rPr>
        <mc:AlternateContent>
          <mc:Choice Requires="wps">
            <w:drawing>
              <wp:anchor distT="4294967294" distB="4294967294" distL="114300" distR="114300" simplePos="0" relativeHeight="251790336" behindDoc="0" locked="0" layoutInCell="1" allowOverlap="1" wp14:anchorId="0D929CC5" wp14:editId="4C94EDA9">
                <wp:simplePos x="0" y="0"/>
                <wp:positionH relativeFrom="column">
                  <wp:posOffset>1499870</wp:posOffset>
                </wp:positionH>
                <wp:positionV relativeFrom="paragraph">
                  <wp:posOffset>1101724</wp:posOffset>
                </wp:positionV>
                <wp:extent cx="226060" cy="0"/>
                <wp:effectExtent l="0" t="76200" r="21590" b="95250"/>
                <wp:wrapNone/>
                <wp:docPr id="1138" name="Straight Arrow Connector 11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606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4CAED20" id="Straight Arrow Connector 1138" o:spid="_x0000_s1026" type="#_x0000_t32" style="position:absolute;margin-left:118.1pt;margin-top:86.75pt;width:17.8pt;height:0;z-index:25179033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" strokecolor="black [3213]" strokeweight="1pt">
                <v:stroke endarrow="block" joinstyle="miter"/>
                <o:lock v:ext="edit" shapetype="f"/>
              </v:shape>
            </w:pict>
          </mc:Fallback>
        </mc:AlternateContent>
      </w:r>
      <w:r>
        <w:rPr>
          <w:noProof/>
          <w:lang w:val="id-ID" w:eastAsia="id-ID"/>
        </w:rPr>
        <mc:AlternateContent>
          <mc:Choice Requires="wps">
            <w:drawing>
              <wp:anchor distT="0" distB="0" distL="114300" distR="114300" simplePos="0" relativeHeight="251761664" behindDoc="0" locked="0" layoutInCell="1" allowOverlap="1" wp14:anchorId="086E454D" wp14:editId="09654F20">
                <wp:simplePos x="0" y="0"/>
                <wp:positionH relativeFrom="column">
                  <wp:posOffset>126365</wp:posOffset>
                </wp:positionH>
                <wp:positionV relativeFrom="paragraph">
                  <wp:posOffset>948690</wp:posOffset>
                </wp:positionV>
                <wp:extent cx="1371600" cy="328930"/>
                <wp:effectExtent l="0" t="0" r="19050" b="13970"/>
                <wp:wrapNone/>
                <wp:docPr id="1137" name="Rounded Rectangle 1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1600"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Konstruk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6E454D" id="Rounded Rectangle 1137" o:spid="_x0000_s1261" style="position:absolute;left:0;text-align:left;margin-left:9.95pt;margin-top:74.7pt;width:108pt;height:25.9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" fillcolor="#9ecb81 [2169]" strokecolor="#70ad47 [3209]" strokeweight=".5pt">
                <v:fill color2="#8ac066 [2617]" rotate="t" colors="0 #b5d5a7;.5 #aace99;1 #9cca86" focus="100%" type="gradient">
                  <o:fill v:ext="view" type="gradientUnscaled"/>
                </v:fill>
                <v:stroke joinstyle="miter"/>
                <v:path arrowok="t"/>
                <v:textbo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Konstruksi Sistem</w:t>
                      </w:r>
                    </w:p>
                  </w:txbxContent>
                </v:textbox>
              </v:roundrect>
            </w:pict>
          </mc:Fallback>
        </mc:AlternateContent>
      </w:r>
      <w:r>
        <w:rPr>
          <w:noProof/>
          <w:lang w:val="id-ID" w:eastAsia="id-ID"/>
        </w:rPr>
        <mc:AlternateContent>
          <mc:Choice Requires="wps">
            <w:drawing>
              <wp:anchor distT="0" distB="0" distL="114300" distR="114300" simplePos="0" relativeHeight="251776000" behindDoc="0" locked="0" layoutInCell="1" allowOverlap="1" wp14:anchorId="0E99424A" wp14:editId="2890C52F">
                <wp:simplePos x="0" y="0"/>
                <wp:positionH relativeFrom="column">
                  <wp:posOffset>-109220</wp:posOffset>
                </wp:positionH>
                <wp:positionV relativeFrom="paragraph">
                  <wp:posOffset>873125</wp:posOffset>
                </wp:positionV>
                <wp:extent cx="230505" cy="403225"/>
                <wp:effectExtent l="0" t="0" r="17145" b="15875"/>
                <wp:wrapNone/>
                <wp:docPr id="1136" name="Oval 11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162E7C" w:rsidRPr="00983403" w:rsidRDefault="00162E7C" w:rsidP="00D65FF9">
                            <w:pPr>
                              <w:jc w:val="center"/>
                              <w:rPr>
                                <w:rFonts w:cs="Times New Roman"/>
                                <w:szCs w:val="24"/>
                              </w:rPr>
                            </w:pPr>
                            <w:r>
                              <w:rPr>
                                <w:rFonts w:cs="Times New Roman"/>
                                <w:szCs w:val="24"/>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99424A" id="Oval 1136" o:spid="_x0000_s1262" style="position:absolute;left:0;text-align:left;margin-left:-8.6pt;margin-top:68.75pt;width:18.15pt;height:31.7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" fillcolor="white [3201]" strokecolor="#70ad47 [3209]" strokeweight="1pt">
                <v:stroke joinstyle="miter"/>
                <v:path arrowok="t"/>
                <v:textbox>
                  <w:txbxContent>
                    <w:p w:rsidR="00162E7C" w:rsidRPr="00983403" w:rsidRDefault="00162E7C" w:rsidP="00D65FF9">
                      <w:pPr>
                        <w:jc w:val="center"/>
                        <w:rPr>
                          <w:rFonts w:cs="Times New Roman"/>
                          <w:szCs w:val="24"/>
                        </w:rPr>
                      </w:pPr>
                      <w:r>
                        <w:rPr>
                          <w:rFonts w:cs="Times New Roman"/>
                          <w:szCs w:val="24"/>
                        </w:rPr>
                        <w:t>5</w:t>
                      </w:r>
                    </w:p>
                  </w:txbxContent>
                </v:textbox>
              </v:oval>
            </w:pict>
          </mc:Fallback>
        </mc:AlternateContent>
      </w:r>
      <w:r>
        <w:rPr>
          <w:noProof/>
          <w:lang w:val="id-ID" w:eastAsia="id-ID"/>
        </w:rPr>
        <mc:AlternateContent>
          <mc:Choice Requires="wps">
            <w:drawing>
              <wp:anchor distT="0" distB="0" distL="114300" distR="114300" simplePos="0" relativeHeight="251784192" behindDoc="0" locked="0" layoutInCell="1" allowOverlap="1" wp14:anchorId="54E96DAC" wp14:editId="1A2131E8">
                <wp:simplePos x="0" y="0"/>
                <wp:positionH relativeFrom="column">
                  <wp:posOffset>-189230</wp:posOffset>
                </wp:positionH>
                <wp:positionV relativeFrom="paragraph">
                  <wp:posOffset>1360170</wp:posOffset>
                </wp:positionV>
                <wp:extent cx="334010" cy="22225"/>
                <wp:effectExtent l="60642" t="0" r="69533" b="69532"/>
                <wp:wrapNone/>
                <wp:docPr id="1090" name="Elbow Connector 10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34010" cy="22225"/>
                        </a:xfrm>
                        <a:prstGeom prst="bentConnector3">
                          <a:avLst>
                            <a:gd name="adj1" fmla="val 50000"/>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9CD4A0A" id="Elbow Connector 1090" o:spid="_x0000_s1026" type="#_x0000_t34" style="position:absolute;margin-left:-14.9pt;margin-top:107.1pt;width:26.3pt;height:1.75pt;rotation:90;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" strokecolor="black [3213]" strokeweight="1pt">
                <v:stroke endarrow="block"/>
              </v:shape>
            </w:pict>
          </mc:Fallback>
        </mc:AlternateContent>
      </w:r>
      <w:r>
        <w:rPr>
          <w:noProof/>
          <w:lang w:val="id-ID" w:eastAsia="id-ID"/>
        </w:rPr>
        <mc:AlternateContent>
          <mc:Choice Requires="wps">
            <w:drawing>
              <wp:anchor distT="0" distB="0" distL="114300" distR="114300" simplePos="0" relativeHeight="251764736" behindDoc="0" locked="0" layoutInCell="1" allowOverlap="1" wp14:anchorId="068463A2" wp14:editId="1FEEE2DE">
                <wp:simplePos x="0" y="0"/>
                <wp:positionH relativeFrom="column">
                  <wp:posOffset>3131185</wp:posOffset>
                </wp:positionH>
                <wp:positionV relativeFrom="paragraph">
                  <wp:posOffset>1675765</wp:posOffset>
                </wp:positionV>
                <wp:extent cx="2103120" cy="460375"/>
                <wp:effectExtent l="0" t="0" r="11430" b="15875"/>
                <wp:wrapNone/>
                <wp:docPr id="1144" name="Rounded Rectangle 11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03120" cy="46037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Program (white box testing)</w:t>
                            </w:r>
                          </w:p>
                          <w:p w:rsidR="00162E7C" w:rsidRPr="00312B62"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Interface (black box tes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68463A2" id="Rounded Rectangle 1144" o:spid="_x0000_s1263" style="position:absolute;left:0;text-align:left;margin-left:246.55pt;margin-top:131.95pt;width:165.6pt;height:36.2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" fillcolor="#9ecb81 [2169]" strokecolor="#70ad47 [3209]" strokeweight=".5pt">
                <v:fill color2="#8ac066 [2617]" rotate="t" colors="0 #b5d5a7;.5 #aace99;1 #9cca86" focus="100%" type="gradient">
                  <o:fill v:ext="view" type="gradientUnscaled"/>
                </v:fill>
                <v:stroke joinstyle="miter"/>
                <v:path arrowok="t"/>
                <v:textbox>
                  <w:txbxContent>
                    <w:p w:rsidR="00162E7C"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Program (white box testing)</w:t>
                      </w:r>
                    </w:p>
                    <w:p w:rsidR="00162E7C" w:rsidRPr="00312B62" w:rsidRDefault="00162E7C" w:rsidP="00D65FF9">
                      <w:pPr>
                        <w:pStyle w:val="ListParagraph"/>
                        <w:numPr>
                          <w:ilvl w:val="0"/>
                          <w:numId w:val="43"/>
                        </w:numPr>
                        <w:spacing w:line="240" w:lineRule="auto"/>
                        <w:ind w:left="142" w:hanging="142"/>
                        <w:jc w:val="left"/>
                        <w:rPr>
                          <w:rFonts w:cs="Times New Roman"/>
                          <w:color w:val="000000" w:themeColor="text1"/>
                          <w:szCs w:val="24"/>
                        </w:rPr>
                      </w:pPr>
                      <w:r>
                        <w:rPr>
                          <w:rFonts w:cs="Times New Roman"/>
                          <w:color w:val="000000" w:themeColor="text1"/>
                          <w:szCs w:val="24"/>
                        </w:rPr>
                        <w:t>Interface (black box testing)</w:t>
                      </w:r>
                    </w:p>
                  </w:txbxContent>
                </v:textbox>
              </v:roundrect>
            </w:pict>
          </mc:Fallback>
        </mc:AlternateContent>
      </w:r>
      <w:r>
        <w:rPr>
          <w:noProof/>
          <w:lang w:val="id-ID" w:eastAsia="id-ID"/>
        </w:rPr>
        <mc:AlternateContent>
          <mc:Choice Requires="wps">
            <w:drawing>
              <wp:anchor distT="4294967294" distB="4294967294" distL="114300" distR="114300" simplePos="0" relativeHeight="251791360" behindDoc="0" locked="0" layoutInCell="1" allowOverlap="1" wp14:anchorId="2A822E26" wp14:editId="5F3136ED">
                <wp:simplePos x="0" y="0"/>
                <wp:positionH relativeFrom="column">
                  <wp:posOffset>1544955</wp:posOffset>
                </wp:positionH>
                <wp:positionV relativeFrom="paragraph">
                  <wp:posOffset>1802764</wp:posOffset>
                </wp:positionV>
                <wp:extent cx="1528445" cy="0"/>
                <wp:effectExtent l="0" t="76200" r="14605" b="95250"/>
                <wp:wrapNone/>
                <wp:docPr id="1143" name="Straight Arrow Connector 11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28445"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64C0848" id="Straight Arrow Connector 1143" o:spid="_x0000_s1026" type="#_x0000_t32" style="position:absolute;margin-left:121.65pt;margin-top:141.95pt;width:120.35pt;height:0;z-index:25179136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" strokecolor="black [3213]" strokeweight="1pt">
                <v:stroke endarrow="block" joinstyle="miter"/>
                <o:lock v:ext="edit" shapetype="f"/>
              </v:shape>
            </w:pict>
          </mc:Fallback>
        </mc:AlternateContent>
      </w:r>
      <w:r>
        <w:rPr>
          <w:noProof/>
          <w:lang w:val="id-ID" w:eastAsia="id-ID"/>
        </w:rPr>
        <mc:AlternateContent>
          <mc:Choice Requires="wps">
            <w:drawing>
              <wp:anchor distT="0" distB="0" distL="114300" distR="114300" simplePos="0" relativeHeight="251763712" behindDoc="0" locked="0" layoutInCell="1" allowOverlap="1" wp14:anchorId="7E151B1A" wp14:editId="0ABDC210">
                <wp:simplePos x="0" y="0"/>
                <wp:positionH relativeFrom="column">
                  <wp:posOffset>74930</wp:posOffset>
                </wp:positionH>
                <wp:positionV relativeFrom="paragraph">
                  <wp:posOffset>1616710</wp:posOffset>
                </wp:positionV>
                <wp:extent cx="1524000" cy="328930"/>
                <wp:effectExtent l="0" t="0" r="19050" b="13970"/>
                <wp:wrapNone/>
                <wp:docPr id="1142" name="Rounded Rectangle 11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0"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Pengujia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E151B1A" id="Rounded Rectangle 1142" o:spid="_x0000_s1264" style="position:absolute;left:0;text-align:left;margin-left:5.9pt;margin-top:127.3pt;width:120pt;height:25.9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" fillcolor="#9ecb81 [2169]" strokecolor="#70ad47 [3209]" strokeweight=".5pt">
                <v:fill color2="#8ac066 [2617]" rotate="t" colors="0 #b5d5a7;.5 #aace99;1 #9cca86" focus="100%" type="gradient">
                  <o:fill v:ext="view" type="gradientUnscaled"/>
                </v:fill>
                <v:stroke joinstyle="miter"/>
                <v:path arrowok="t"/>
                <v:textbo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Pengujian Sistem</w:t>
                      </w:r>
                    </w:p>
                  </w:txbxContent>
                </v:textbox>
              </v:roundrect>
            </w:pict>
          </mc:Fallback>
        </mc:AlternateContent>
      </w:r>
      <w:r>
        <w:rPr>
          <w:noProof/>
          <w:lang w:val="id-ID" w:eastAsia="id-ID"/>
        </w:rPr>
        <mc:AlternateContent>
          <mc:Choice Requires="wps">
            <w:drawing>
              <wp:anchor distT="0" distB="0" distL="114300" distR="114300" simplePos="0" relativeHeight="251777024" behindDoc="0" locked="0" layoutInCell="1" allowOverlap="1" wp14:anchorId="2CCA9ED4" wp14:editId="743BFBA3">
                <wp:simplePos x="0" y="0"/>
                <wp:positionH relativeFrom="column">
                  <wp:posOffset>-143510</wp:posOffset>
                </wp:positionH>
                <wp:positionV relativeFrom="paragraph">
                  <wp:posOffset>1537970</wp:posOffset>
                </wp:positionV>
                <wp:extent cx="230505" cy="403225"/>
                <wp:effectExtent l="0" t="0" r="17145" b="15875"/>
                <wp:wrapNone/>
                <wp:docPr id="1141" name="Oval 11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162E7C" w:rsidRPr="00983403" w:rsidRDefault="00162E7C" w:rsidP="00D65FF9">
                            <w:pPr>
                              <w:rPr>
                                <w:rFonts w:cs="Times New Roman"/>
                                <w:szCs w:val="24"/>
                              </w:rPr>
                            </w:pPr>
                            <w:r>
                              <w:rPr>
                                <w:rFonts w:cs="Times New Roman"/>
                                <w:szCs w:val="24"/>
                              </w:rPr>
                              <w:t>6</w:t>
                            </w:r>
                            <w:r w:rsidRPr="00983403">
                              <w:rPr>
                                <w:rFonts w:cs="Times New Roman"/>
                                <w:noProof/>
                                <w:szCs w:val="24"/>
                                <w:lang w:val="id-ID" w:eastAsia="id-ID"/>
                              </w:rPr>
                              <w:drawing>
                                <wp:inline distT="0" distB="0" distL="0" distR="0" wp14:anchorId="44FA7307" wp14:editId="571BBE17">
                                  <wp:extent cx="0" cy="0"/>
                                  <wp:effectExtent l="0" t="0" r="0" b="0"/>
                                  <wp:docPr id="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CCA9ED4" id="Oval 1141" o:spid="_x0000_s1265" style="position:absolute;left:0;text-align:left;margin-left:-11.3pt;margin-top:121.1pt;width:18.15pt;height:31.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" fillcolor="white [3201]" strokecolor="#70ad47 [3209]" strokeweight="1pt">
                <v:stroke joinstyle="miter"/>
                <v:path arrowok="t"/>
                <v:textbox>
                  <w:txbxContent>
                    <w:p w:rsidR="00162E7C" w:rsidRPr="00983403" w:rsidRDefault="00162E7C" w:rsidP="00D65FF9">
                      <w:pPr>
                        <w:rPr>
                          <w:rFonts w:cs="Times New Roman"/>
                          <w:szCs w:val="24"/>
                        </w:rPr>
                      </w:pPr>
                      <w:r>
                        <w:rPr>
                          <w:rFonts w:cs="Times New Roman"/>
                          <w:szCs w:val="24"/>
                        </w:rPr>
                        <w:t>6</w:t>
                      </w:r>
                      <w:r w:rsidRPr="00983403">
                        <w:rPr>
                          <w:rFonts w:cs="Times New Roman"/>
                          <w:noProof/>
                          <w:szCs w:val="24"/>
                          <w:lang w:val="id-ID" w:eastAsia="id-ID"/>
                        </w:rPr>
                        <w:drawing>
                          <wp:inline distT="0" distB="0" distL="0" distR="0" wp14:anchorId="44FA7307" wp14:editId="571BBE17">
                            <wp:extent cx="0" cy="0"/>
                            <wp:effectExtent l="0" t="0" r="0" b="0"/>
                            <wp:docPr id="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mc:Fallback>
        </mc:AlternateContent>
      </w:r>
      <w:r>
        <w:rPr>
          <w:noProof/>
          <w:lang w:val="id-ID" w:eastAsia="id-ID"/>
        </w:rPr>
        <mc:AlternateContent>
          <mc:Choice Requires="wps">
            <w:drawing>
              <wp:anchor distT="0" distB="0" distL="114300" distR="114300" simplePos="0" relativeHeight="251766784" behindDoc="0" locked="0" layoutInCell="1" allowOverlap="1" wp14:anchorId="3C318723" wp14:editId="531A2B58">
                <wp:simplePos x="0" y="0"/>
                <wp:positionH relativeFrom="column">
                  <wp:posOffset>2946400</wp:posOffset>
                </wp:positionH>
                <wp:positionV relativeFrom="paragraph">
                  <wp:posOffset>2232660</wp:posOffset>
                </wp:positionV>
                <wp:extent cx="2383155" cy="534035"/>
                <wp:effectExtent l="0" t="0" r="17145" b="18415"/>
                <wp:wrapNone/>
                <wp:docPr id="1148" name="Rounded Rectangle 1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83155" cy="534035"/>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Pr="00312B62" w:rsidRDefault="00162E7C" w:rsidP="00D65FF9">
                            <w:pPr>
                              <w:pStyle w:val="ListParagraph"/>
                              <w:spacing w:line="240" w:lineRule="auto"/>
                              <w:ind w:left="142"/>
                              <w:jc w:val="center"/>
                              <w:rPr>
                                <w:rFonts w:cs="Times New Roman"/>
                                <w:color w:val="000000" w:themeColor="text1"/>
                                <w:szCs w:val="24"/>
                              </w:rPr>
                            </w:pPr>
                            <w:r>
                              <w:rPr>
                                <w:rFonts w:cs="Times New Roman"/>
                                <w:color w:val="000000" w:themeColor="text1"/>
                                <w:szCs w:val="24"/>
                              </w:rPr>
                              <w:t xml:space="preserve">Dinas </w:t>
                            </w:r>
                            <w:r>
                              <w:rPr>
                                <w:rFonts w:cs="Times New Roman"/>
                                <w:color w:val="000000" w:themeColor="text1"/>
                                <w:szCs w:val="24"/>
                                <w:lang w:val="id-ID"/>
                              </w:rPr>
                              <w:t>Kesehatan Provinsi</w:t>
                            </w:r>
                            <w:r>
                              <w:rPr>
                                <w:rFonts w:cs="Times New Roman"/>
                                <w:color w:val="000000" w:themeColor="text1"/>
                                <w:szCs w:val="24"/>
                              </w:rPr>
                              <w:t xml:space="preserve"> Gorontal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C318723" id="Rounded Rectangle 1148" o:spid="_x0000_s1266" style="position:absolute;left:0;text-align:left;margin-left:232pt;margin-top:175.8pt;width:187.65pt;height:42.0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" fillcolor="#9ecb81 [2169]" strokecolor="#70ad47 [3209]" strokeweight=".5pt">
                <v:fill color2="#8ac066 [2617]" rotate="t" colors="0 #b5d5a7;.5 #aace99;1 #9cca86" focus="100%" type="gradient">
                  <o:fill v:ext="view" type="gradientUnscaled"/>
                </v:fill>
                <v:stroke joinstyle="miter"/>
                <v:path arrowok="t"/>
                <v:textbox>
                  <w:txbxContent>
                    <w:p w:rsidR="00162E7C" w:rsidRPr="00312B62" w:rsidRDefault="00162E7C" w:rsidP="00D65FF9">
                      <w:pPr>
                        <w:pStyle w:val="ListParagraph"/>
                        <w:spacing w:line="240" w:lineRule="auto"/>
                        <w:ind w:left="142"/>
                        <w:jc w:val="center"/>
                        <w:rPr>
                          <w:rFonts w:cs="Times New Roman"/>
                          <w:color w:val="000000" w:themeColor="text1"/>
                          <w:szCs w:val="24"/>
                        </w:rPr>
                      </w:pPr>
                      <w:r>
                        <w:rPr>
                          <w:rFonts w:cs="Times New Roman"/>
                          <w:color w:val="000000" w:themeColor="text1"/>
                          <w:szCs w:val="24"/>
                        </w:rPr>
                        <w:t xml:space="preserve">Dinas </w:t>
                      </w:r>
                      <w:r>
                        <w:rPr>
                          <w:rFonts w:cs="Times New Roman"/>
                          <w:color w:val="000000" w:themeColor="text1"/>
                          <w:szCs w:val="24"/>
                          <w:lang w:val="id-ID"/>
                        </w:rPr>
                        <w:t>Kesehatan Provinsi</w:t>
                      </w:r>
                      <w:r>
                        <w:rPr>
                          <w:rFonts w:cs="Times New Roman"/>
                          <w:color w:val="000000" w:themeColor="text1"/>
                          <w:szCs w:val="24"/>
                        </w:rPr>
                        <w:t xml:space="preserve"> Gorontalo </w:t>
                      </w:r>
                    </w:p>
                  </w:txbxContent>
                </v:textbox>
              </v:roundrect>
            </w:pict>
          </mc:Fallback>
        </mc:AlternateContent>
      </w:r>
      <w:r>
        <w:rPr>
          <w:noProof/>
          <w:lang w:val="id-ID" w:eastAsia="id-ID"/>
        </w:rPr>
        <mc:AlternateContent>
          <mc:Choice Requires="wps">
            <w:drawing>
              <wp:anchor distT="0" distB="0" distL="114300" distR="114300" simplePos="0" relativeHeight="251786240" behindDoc="0" locked="0" layoutInCell="1" allowOverlap="1" wp14:anchorId="2DFDC2CF" wp14:editId="7B2751FE">
                <wp:simplePos x="0" y="0"/>
                <wp:positionH relativeFrom="column">
                  <wp:posOffset>-63500</wp:posOffset>
                </wp:positionH>
                <wp:positionV relativeFrom="paragraph">
                  <wp:posOffset>1908175</wp:posOffset>
                </wp:positionV>
                <wp:extent cx="3810" cy="318135"/>
                <wp:effectExtent l="76200" t="0" r="72390" b="62865"/>
                <wp:wrapNone/>
                <wp:docPr id="86" name="Straight Arrow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810" cy="31813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B344CF" id="Straight Arrow Connector 86" o:spid="_x0000_s1026" type="#_x0000_t32" style="position:absolute;margin-left:-5pt;margin-top:150.25pt;width:.3pt;height:25.0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" strokecolor="black [3213]" strokeweight="1pt">
                <v:stroke endarrow="block" joinstyle="miter"/>
                <o:lock v:ext="edit" shapetype="f"/>
              </v:shape>
            </w:pict>
          </mc:Fallback>
        </mc:AlternateContent>
      </w:r>
      <w:r>
        <w:rPr>
          <w:noProof/>
          <w:lang w:val="id-ID" w:eastAsia="id-ID"/>
        </w:rPr>
        <mc:AlternateContent>
          <mc:Choice Requires="wps">
            <w:drawing>
              <wp:anchor distT="4294967295" distB="4294967295" distL="114300" distR="114300" simplePos="0" relativeHeight="251792384" behindDoc="0" locked="0" layoutInCell="1" allowOverlap="1" wp14:anchorId="2E817276" wp14:editId="3710F601">
                <wp:simplePos x="0" y="0"/>
                <wp:positionH relativeFrom="column">
                  <wp:posOffset>1539875</wp:posOffset>
                </wp:positionH>
                <wp:positionV relativeFrom="paragraph">
                  <wp:posOffset>2394584</wp:posOffset>
                </wp:positionV>
                <wp:extent cx="1402715" cy="0"/>
                <wp:effectExtent l="0" t="76200" r="26035" b="95250"/>
                <wp:wrapNone/>
                <wp:docPr id="1147" name="Straight Arrow Connector 1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2715" cy="0"/>
                        </a:xfrm>
                        <a:prstGeom prst="straightConnector1">
                          <a:avLst/>
                        </a:prstGeom>
                        <a:noFill/>
                        <a:ln w="1270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DB209C7" id="Straight Arrow Connector 1147" o:spid="_x0000_s1026" type="#_x0000_t32" style="position:absolute;margin-left:121.25pt;margin-top:188.55pt;width:110.45pt;height:0;z-index:251792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" strokecolor="black [3213]" strokeweight="1pt">
                <v:stroke endarrow="block" joinstyle="miter"/>
              </v:shape>
            </w:pict>
          </mc:Fallback>
        </mc:AlternateContent>
      </w:r>
      <w:r>
        <w:rPr>
          <w:noProof/>
          <w:lang w:val="id-ID" w:eastAsia="id-ID"/>
        </w:rPr>
        <mc:AlternateContent>
          <mc:Choice Requires="wps">
            <w:drawing>
              <wp:anchor distT="0" distB="0" distL="114300" distR="114300" simplePos="0" relativeHeight="251778048" behindDoc="0" locked="0" layoutInCell="1" allowOverlap="1" wp14:anchorId="20BA55BD" wp14:editId="2777F12E">
                <wp:simplePos x="0" y="0"/>
                <wp:positionH relativeFrom="column">
                  <wp:posOffset>-160655</wp:posOffset>
                </wp:positionH>
                <wp:positionV relativeFrom="paragraph">
                  <wp:posOffset>2232660</wp:posOffset>
                </wp:positionV>
                <wp:extent cx="230505" cy="403225"/>
                <wp:effectExtent l="0" t="0" r="17145" b="15875"/>
                <wp:wrapNone/>
                <wp:docPr id="1145" name="Oval 11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162E7C" w:rsidRPr="00983403" w:rsidRDefault="00162E7C" w:rsidP="00D65FF9">
                            <w:pPr>
                              <w:jc w:val="center"/>
                              <w:rPr>
                                <w:rFonts w:cs="Times New Roman"/>
                                <w:szCs w:val="24"/>
                              </w:rPr>
                            </w:pPr>
                            <w:r>
                              <w:rPr>
                                <w:rFonts w:cs="Times New Roman"/>
                                <w:szCs w:val="24"/>
                              </w:rPr>
                              <w:t>7</w:t>
                            </w:r>
                            <w:r w:rsidRPr="00983403">
                              <w:rPr>
                                <w:rFonts w:cs="Times New Roman"/>
                                <w:noProof/>
                                <w:szCs w:val="24"/>
                                <w:lang w:val="id-ID" w:eastAsia="id-ID"/>
                              </w:rPr>
                              <w:drawing>
                                <wp:inline distT="0" distB="0" distL="0" distR="0" wp14:anchorId="210298BE" wp14:editId="7BAA6326">
                                  <wp:extent cx="0" cy="0"/>
                                  <wp:effectExtent l="0" t="0" r="0" b="0"/>
                                  <wp:docPr id="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BA55BD" id="Oval 1145" o:spid="_x0000_s1267" style="position:absolute;left:0;text-align:left;margin-left:-12.65pt;margin-top:175.8pt;width:18.15pt;height:31.7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" fillcolor="white [3201]" strokecolor="#70ad47 [3209]" strokeweight="1pt">
                <v:stroke joinstyle="miter"/>
                <v:path arrowok="t"/>
                <v:textbox>
                  <w:txbxContent>
                    <w:p w:rsidR="00162E7C" w:rsidRPr="00983403" w:rsidRDefault="00162E7C" w:rsidP="00D65FF9">
                      <w:pPr>
                        <w:jc w:val="center"/>
                        <w:rPr>
                          <w:rFonts w:cs="Times New Roman"/>
                          <w:szCs w:val="24"/>
                        </w:rPr>
                      </w:pPr>
                      <w:r>
                        <w:rPr>
                          <w:rFonts w:cs="Times New Roman"/>
                          <w:szCs w:val="24"/>
                        </w:rPr>
                        <w:t>7</w:t>
                      </w:r>
                      <w:r w:rsidRPr="00983403">
                        <w:rPr>
                          <w:rFonts w:cs="Times New Roman"/>
                          <w:noProof/>
                          <w:szCs w:val="24"/>
                          <w:lang w:val="id-ID" w:eastAsia="id-ID"/>
                        </w:rPr>
                        <w:drawing>
                          <wp:inline distT="0" distB="0" distL="0" distR="0" wp14:anchorId="210298BE" wp14:editId="7BAA6326">
                            <wp:extent cx="0" cy="0"/>
                            <wp:effectExtent l="0" t="0" r="0" b="0"/>
                            <wp:docPr id="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mc:Fallback>
        </mc:AlternateContent>
      </w:r>
      <w:r>
        <w:rPr>
          <w:noProof/>
          <w:lang w:val="id-ID" w:eastAsia="id-ID"/>
        </w:rPr>
        <mc:AlternateContent>
          <mc:Choice Requires="wps">
            <w:drawing>
              <wp:anchor distT="0" distB="0" distL="114300" distR="114300" simplePos="0" relativeHeight="251765760" behindDoc="0" locked="0" layoutInCell="1" allowOverlap="1" wp14:anchorId="3F6C2A0F" wp14:editId="33964BB4">
                <wp:simplePos x="0" y="0"/>
                <wp:positionH relativeFrom="column">
                  <wp:posOffset>7620</wp:posOffset>
                </wp:positionH>
                <wp:positionV relativeFrom="paragraph">
                  <wp:posOffset>2233930</wp:posOffset>
                </wp:positionV>
                <wp:extent cx="1504315" cy="328930"/>
                <wp:effectExtent l="0" t="0" r="19685" b="13970"/>
                <wp:wrapNone/>
                <wp:docPr id="1146" name="Rounded Rectangle 11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04315"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Implementasi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C2A0F" id="Rounded Rectangle 1146" o:spid="_x0000_s1268" style="position:absolute;left:0;text-align:left;margin-left:.6pt;margin-top:175.9pt;width:118.45pt;height:25.9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" fillcolor="#9ecb81 [2169]" strokecolor="#70ad47 [3209]" strokeweight=".5pt">
                <v:fill color2="#8ac066 [2617]" rotate="t" colors="0 #b5d5a7;.5 #aace99;1 #9cca86" focus="100%" type="gradient">
                  <o:fill v:ext="view" type="gradientUnscaled"/>
                </v:fill>
                <v:stroke joinstyle="miter"/>
                <v:path arrowok="t"/>
                <v:textbo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Implementasi Sistem</w:t>
                      </w:r>
                    </w:p>
                  </w:txbxContent>
                </v:textbox>
              </v:roundrect>
            </w:pict>
          </mc:Fallback>
        </mc:AlternateContent>
      </w:r>
      <w:r>
        <w:rPr>
          <w:noProof/>
          <w:lang w:val="id-ID" w:eastAsia="id-ID"/>
        </w:rPr>
        <mc:AlternateContent>
          <mc:Choice Requires="wps">
            <w:drawing>
              <wp:anchor distT="0" distB="0" distL="114300" distR="114300" simplePos="0" relativeHeight="251788288" behindDoc="0" locked="0" layoutInCell="1" allowOverlap="1" wp14:anchorId="27E31275" wp14:editId="4D47D2B8">
                <wp:simplePos x="0" y="0"/>
                <wp:positionH relativeFrom="column">
                  <wp:posOffset>-84455</wp:posOffset>
                </wp:positionH>
                <wp:positionV relativeFrom="paragraph">
                  <wp:posOffset>2563495</wp:posOffset>
                </wp:positionV>
                <wp:extent cx="3175" cy="374015"/>
                <wp:effectExtent l="76200" t="0" r="92075" b="64135"/>
                <wp:wrapNone/>
                <wp:docPr id="1150" name="Straight Arrow Connector 11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75" cy="37401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94CB80" id="Straight Arrow Connector 1150" o:spid="_x0000_s1026" type="#_x0000_t32" style="position:absolute;margin-left:-6.65pt;margin-top:201.85pt;width:.25pt;height:29.4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" strokecolor="black [3213]" strokeweight="1pt">
                <v:stroke endarrow="block" joinstyle="miter"/>
                <o:lock v:ext="edit" shapetype="f"/>
              </v:shape>
            </w:pict>
          </mc:Fallback>
        </mc:AlternateContent>
      </w:r>
      <w:r>
        <w:rPr>
          <w:noProof/>
          <w:lang w:val="id-ID" w:eastAsia="id-ID"/>
        </w:rPr>
        <mc:AlternateContent>
          <mc:Choice Requires="wps">
            <w:drawing>
              <wp:anchor distT="0" distB="0" distL="114300" distR="114300" simplePos="0" relativeHeight="251768832" behindDoc="0" locked="0" layoutInCell="1" allowOverlap="1" wp14:anchorId="576BA9DE" wp14:editId="58609F5C">
                <wp:simplePos x="0" y="0"/>
                <wp:positionH relativeFrom="column">
                  <wp:posOffset>27305</wp:posOffset>
                </wp:positionH>
                <wp:positionV relativeFrom="paragraph">
                  <wp:posOffset>2762885</wp:posOffset>
                </wp:positionV>
                <wp:extent cx="1219200" cy="409575"/>
                <wp:effectExtent l="0" t="38100" r="19050" b="28575"/>
                <wp:wrapNone/>
                <wp:docPr id="1149" name="Horizontal Scroll 1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19200" cy="409575"/>
                        </a:xfrm>
                        <a:prstGeom prst="horizontalScroll">
                          <a:avLst/>
                        </a:prstGeom>
                      </wps:spPr>
                      <wps:style>
                        <a:lnRef idx="2">
                          <a:schemeClr val="accent1"/>
                        </a:lnRef>
                        <a:fillRef idx="1">
                          <a:schemeClr val="lt1"/>
                        </a:fillRef>
                        <a:effectRef idx="0">
                          <a:schemeClr val="accent1"/>
                        </a:effectRef>
                        <a:fontRef idx="minor">
                          <a:schemeClr val="dk1"/>
                        </a:fontRef>
                      </wps:style>
                      <wps:txbx>
                        <w:txbxContent>
                          <w:p w:rsidR="00162E7C" w:rsidRPr="00EF5AC4" w:rsidRDefault="00162E7C" w:rsidP="00D65FF9">
                            <w:pPr>
                              <w:jc w:val="center"/>
                              <w:rPr>
                                <w:rFonts w:cs="Times New Roman"/>
                                <w:b/>
                                <w:szCs w:val="24"/>
                              </w:rPr>
                            </w:pPr>
                            <w:r>
                              <w:rPr>
                                <w:rFonts w:cs="Times New Roman"/>
                                <w:b/>
                                <w:szCs w:val="24"/>
                              </w:rPr>
                              <w:t>TUJU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6BA9DE" id="Horizontal Scroll 1149" o:spid="_x0000_s1269" type="#_x0000_t98" style="position:absolute;left:0;text-align:left;margin-left:2.15pt;margin-top:217.55pt;width:96pt;height:32.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" fillcolor="white [3201]" strokecolor="#4472c4 [3204]" strokeweight="1pt">
                <v:stroke joinstyle="miter"/>
                <v:path arrowok="t"/>
                <v:textbox>
                  <w:txbxContent>
                    <w:p w:rsidR="00162E7C" w:rsidRPr="00EF5AC4" w:rsidRDefault="00162E7C" w:rsidP="00D65FF9">
                      <w:pPr>
                        <w:jc w:val="center"/>
                        <w:rPr>
                          <w:rFonts w:cs="Times New Roman"/>
                          <w:b/>
                          <w:szCs w:val="24"/>
                        </w:rPr>
                      </w:pPr>
                      <w:r>
                        <w:rPr>
                          <w:rFonts w:cs="Times New Roman"/>
                          <w:b/>
                          <w:szCs w:val="24"/>
                        </w:rPr>
                        <w:t>TUJUAN</w:t>
                      </w:r>
                    </w:p>
                  </w:txbxContent>
                </v:textbox>
              </v:shape>
            </w:pict>
          </mc:Fallback>
        </mc:AlternateContent>
      </w:r>
      <w:r>
        <w:rPr>
          <w:noProof/>
          <w:lang w:val="id-ID" w:eastAsia="id-ID"/>
        </w:rPr>
        <mc:AlternateContent>
          <mc:Choice Requires="wps">
            <w:drawing>
              <wp:anchor distT="0" distB="0" distL="114300" distR="114300" simplePos="0" relativeHeight="251779072" behindDoc="0" locked="0" layoutInCell="1" allowOverlap="1" wp14:anchorId="0DCE73FA" wp14:editId="4443F258">
                <wp:simplePos x="0" y="0"/>
                <wp:positionH relativeFrom="column">
                  <wp:posOffset>-200025</wp:posOffset>
                </wp:positionH>
                <wp:positionV relativeFrom="paragraph">
                  <wp:posOffset>2934335</wp:posOffset>
                </wp:positionV>
                <wp:extent cx="230505" cy="403225"/>
                <wp:effectExtent l="0" t="0" r="17145" b="15875"/>
                <wp:wrapNone/>
                <wp:docPr id="1151" name="Oval 1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1">
                          <a:schemeClr val="dk1"/>
                        </a:lnRef>
                        <a:fillRef idx="2">
                          <a:schemeClr val="dk1"/>
                        </a:fillRef>
                        <a:effectRef idx="1">
                          <a:schemeClr val="dk1"/>
                        </a:effectRef>
                        <a:fontRef idx="minor">
                          <a:schemeClr val="dk1"/>
                        </a:fontRef>
                      </wps:style>
                      <wps:txbx>
                        <w:txbxContent>
                          <w:p w:rsidR="00162E7C" w:rsidRPr="00983403" w:rsidRDefault="00162E7C" w:rsidP="00D65FF9">
                            <w:pPr>
                              <w:jc w:val="center"/>
                              <w:rPr>
                                <w:rFonts w:cs="Times New Roman"/>
                                <w:szCs w:val="24"/>
                              </w:rPr>
                            </w:pPr>
                            <w:r w:rsidRPr="00983403">
                              <w:rPr>
                                <w:rFonts w:cs="Times New Roman"/>
                                <w:noProof/>
                                <w:szCs w:val="24"/>
                                <w:lang w:val="id-ID" w:eastAsia="id-ID"/>
                              </w:rPr>
                              <w:drawing>
                                <wp:inline distT="0" distB="0" distL="0" distR="0" wp14:anchorId="7B1D0D0C" wp14:editId="248A8AA9">
                                  <wp:extent cx="0" cy="0"/>
                                  <wp:effectExtent l="0" t="0" r="0" b="0"/>
                                  <wp:docPr id="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CE73FA" id="Oval 1151" o:spid="_x0000_s1270" style="position:absolute;left:0;text-align:left;margin-left:-15.75pt;margin-top:231.05pt;width:18.15pt;height:31.7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" fillcolor="#555 [2160]" strokecolor="black [3200]" strokeweight=".5pt">
                <v:fill color2="#313131 [2608]" rotate="t" colors="0 #9b9b9b;.5 #8e8e8e;1 #797979" focus="100%" type="gradient">
                  <o:fill v:ext="view" type="gradientUnscaled"/>
                </v:fill>
                <v:stroke joinstyle="miter"/>
                <v:path arrowok="t"/>
                <v:textbox>
                  <w:txbxContent>
                    <w:p w:rsidR="00162E7C" w:rsidRPr="00983403" w:rsidRDefault="00162E7C" w:rsidP="00D65FF9">
                      <w:pPr>
                        <w:jc w:val="center"/>
                        <w:rPr>
                          <w:rFonts w:cs="Times New Roman"/>
                          <w:szCs w:val="24"/>
                        </w:rPr>
                      </w:pPr>
                      <w:r w:rsidRPr="00983403">
                        <w:rPr>
                          <w:rFonts w:cs="Times New Roman"/>
                          <w:noProof/>
                          <w:szCs w:val="24"/>
                          <w:lang w:val="id-ID" w:eastAsia="id-ID"/>
                        </w:rPr>
                        <w:drawing>
                          <wp:inline distT="0" distB="0" distL="0" distR="0" wp14:anchorId="7B1D0D0C" wp14:editId="248A8AA9">
                            <wp:extent cx="0" cy="0"/>
                            <wp:effectExtent l="0" t="0" r="0" b="0"/>
                            <wp:docPr id="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p>
                  </w:txbxContent>
                </v:textbox>
              </v:oval>
            </w:pict>
          </mc:Fallback>
        </mc:AlternateContent>
      </w:r>
      <w:r>
        <w:rPr>
          <w:noProof/>
          <w:lang w:val="id-ID" w:eastAsia="id-ID"/>
        </w:rPr>
        <mc:AlternateContent>
          <mc:Choice Requires="wps">
            <w:drawing>
              <wp:anchor distT="0" distB="0" distL="114300" distR="114300" simplePos="0" relativeHeight="251767808" behindDoc="0" locked="0" layoutInCell="1" allowOverlap="1" wp14:anchorId="7DB50078" wp14:editId="23DFE804">
                <wp:simplePos x="0" y="0"/>
                <wp:positionH relativeFrom="column">
                  <wp:posOffset>-83185</wp:posOffset>
                </wp:positionH>
                <wp:positionV relativeFrom="paragraph">
                  <wp:posOffset>2999740</wp:posOffset>
                </wp:positionV>
                <wp:extent cx="5387340" cy="964565"/>
                <wp:effectExtent l="0" t="0" r="22860" b="26035"/>
                <wp:wrapNone/>
                <wp:docPr id="93" name="Rounded 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87340" cy="964565"/>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162E7C" w:rsidRPr="00C05AF3" w:rsidRDefault="00162E7C" w:rsidP="00D65FF9">
                            <w:pPr>
                              <w:pStyle w:val="ListParagraph"/>
                              <w:numPr>
                                <w:ilvl w:val="0"/>
                                <w:numId w:val="44"/>
                              </w:numPr>
                              <w:spacing w:line="240" w:lineRule="auto"/>
                              <w:rPr>
                                <w:szCs w:val="24"/>
                                <w:lang w:val="id-ID"/>
                              </w:rPr>
                            </w:pPr>
                            <w:r>
                              <w:rPr>
                                <w:szCs w:val="24"/>
                              </w:rPr>
                              <w:t>Untuk merekayasa sistem dalam memprediksi</w:t>
                            </w:r>
                            <w:r>
                              <w:rPr>
                                <w:szCs w:val="24"/>
                                <w:lang w:val="id-ID"/>
                              </w:rPr>
                              <w:t xml:space="preserve"> jumlah penyakit kanker serviks</w:t>
                            </w:r>
                            <w:r>
                              <w:rPr>
                                <w:szCs w:val="24"/>
                              </w:rPr>
                              <w:t xml:space="preserve"> menggunakan Algoritma C4.5</w:t>
                            </w:r>
                          </w:p>
                          <w:p w:rsidR="00162E7C" w:rsidRPr="009927D9" w:rsidRDefault="00162E7C" w:rsidP="00D65FF9">
                            <w:pPr>
                              <w:pStyle w:val="ListParagraph"/>
                              <w:numPr>
                                <w:ilvl w:val="0"/>
                                <w:numId w:val="44"/>
                              </w:numPr>
                              <w:spacing w:line="240" w:lineRule="auto"/>
                              <w:ind w:left="426" w:hanging="219"/>
                              <w:rPr>
                                <w:rFonts w:cs="Times New Roman"/>
                                <w:color w:val="000000" w:themeColor="text1"/>
                                <w:szCs w:val="24"/>
                              </w:rPr>
                            </w:pPr>
                            <w:r>
                              <w:rPr>
                                <w:rFonts w:cs="Times New Roman"/>
                                <w:color w:val="000000" w:themeColor="text1"/>
                                <w:szCs w:val="24"/>
                              </w:rPr>
                              <w:t xml:space="preserve">Untuk menerapkan algoritma C4.5 dalam memprediksi </w:t>
                            </w:r>
                            <w:r>
                              <w:rPr>
                                <w:rFonts w:cs="Times New Roman"/>
                                <w:color w:val="000000" w:themeColor="text1"/>
                                <w:szCs w:val="24"/>
                                <w:lang w:val="id-ID"/>
                              </w:rPr>
                              <w:t>jumlah penyakit kanker servi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50078" id="Rounded Rectangle 93" o:spid="_x0000_s1271" style="position:absolute;left:0;text-align:left;margin-left:-6.55pt;margin-top:236.2pt;width:424.2pt;height:75.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" fillcolor="#c3c3c3 [2166]" strokecolor="#a5a5a5 [3206]" strokeweight=".5pt">
                <v:fill color2="#b6b6b6 [2614]" rotate="t" colors="0 #d2d2d2;.5 #c8c8c8;1 silver" focus="100%" type="gradient">
                  <o:fill v:ext="view" type="gradientUnscaled"/>
                </v:fill>
                <v:stroke joinstyle="miter"/>
                <v:path arrowok="t"/>
                <v:textbox>
                  <w:txbxContent>
                    <w:p w:rsidR="00162E7C" w:rsidRPr="00C05AF3" w:rsidRDefault="00162E7C" w:rsidP="00D65FF9">
                      <w:pPr>
                        <w:pStyle w:val="ListParagraph"/>
                        <w:numPr>
                          <w:ilvl w:val="0"/>
                          <w:numId w:val="44"/>
                        </w:numPr>
                        <w:spacing w:line="240" w:lineRule="auto"/>
                        <w:rPr>
                          <w:szCs w:val="24"/>
                          <w:lang w:val="id-ID"/>
                        </w:rPr>
                      </w:pPr>
                      <w:r>
                        <w:rPr>
                          <w:szCs w:val="24"/>
                        </w:rPr>
                        <w:t>Untuk merekayasa sistem dalam memprediksi</w:t>
                      </w:r>
                      <w:r>
                        <w:rPr>
                          <w:szCs w:val="24"/>
                          <w:lang w:val="id-ID"/>
                        </w:rPr>
                        <w:t xml:space="preserve"> jumlah penyakit kanker serviks</w:t>
                      </w:r>
                      <w:r>
                        <w:rPr>
                          <w:szCs w:val="24"/>
                        </w:rPr>
                        <w:t xml:space="preserve"> menggunakan Algoritma C4.5</w:t>
                      </w:r>
                    </w:p>
                    <w:p w:rsidR="00162E7C" w:rsidRPr="009927D9" w:rsidRDefault="00162E7C" w:rsidP="00D65FF9">
                      <w:pPr>
                        <w:pStyle w:val="ListParagraph"/>
                        <w:numPr>
                          <w:ilvl w:val="0"/>
                          <w:numId w:val="44"/>
                        </w:numPr>
                        <w:spacing w:line="240" w:lineRule="auto"/>
                        <w:ind w:left="426" w:hanging="219"/>
                        <w:rPr>
                          <w:rFonts w:cs="Times New Roman"/>
                          <w:color w:val="000000" w:themeColor="text1"/>
                          <w:szCs w:val="24"/>
                        </w:rPr>
                      </w:pPr>
                      <w:r>
                        <w:rPr>
                          <w:rFonts w:cs="Times New Roman"/>
                          <w:color w:val="000000" w:themeColor="text1"/>
                          <w:szCs w:val="24"/>
                        </w:rPr>
                        <w:t xml:space="preserve">Untuk menerapkan algoritma C4.5 dalam memprediksi </w:t>
                      </w:r>
                      <w:r>
                        <w:rPr>
                          <w:rFonts w:cs="Times New Roman"/>
                          <w:color w:val="000000" w:themeColor="text1"/>
                          <w:szCs w:val="24"/>
                          <w:lang w:val="id-ID"/>
                        </w:rPr>
                        <w:t>jumlah penyakit kanker serviks</w:t>
                      </w:r>
                    </w:p>
                  </w:txbxContent>
                </v:textbox>
              </v:roundrect>
            </w:pict>
          </mc:Fallback>
        </mc:AlternateContent>
      </w:r>
      <w:r>
        <w:rPr>
          <w:noProof/>
          <w:lang w:val="id-ID" w:eastAsia="id-ID"/>
        </w:rPr>
        <mc:AlternateContent>
          <mc:Choice Requires="wps">
            <w:drawing>
              <wp:anchor distT="0" distB="0" distL="114300" distR="114300" simplePos="0" relativeHeight="251759616" behindDoc="0" locked="0" layoutInCell="1" allowOverlap="1" wp14:anchorId="5FD4B4FF" wp14:editId="7E3088C7">
                <wp:simplePos x="0" y="0"/>
                <wp:positionH relativeFrom="column">
                  <wp:posOffset>-48260</wp:posOffset>
                </wp:positionH>
                <wp:positionV relativeFrom="paragraph">
                  <wp:posOffset>199390</wp:posOffset>
                </wp:positionV>
                <wp:extent cx="1473200" cy="328930"/>
                <wp:effectExtent l="0" t="0" r="12700" b="13970"/>
                <wp:wrapNone/>
                <wp:docPr id="1088" name="Rounded Rectangle 10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3200" cy="328930"/>
                        </a:xfrm>
                        <a:prstGeom prst="roundRect">
                          <a:avLst/>
                        </a:prstGeom>
                      </wps:spPr>
                      <wps:style>
                        <a:lnRef idx="1">
                          <a:schemeClr val="accent6"/>
                        </a:lnRef>
                        <a:fillRef idx="2">
                          <a:schemeClr val="accent6"/>
                        </a:fillRef>
                        <a:effectRef idx="1">
                          <a:schemeClr val="accent6"/>
                        </a:effectRef>
                        <a:fontRef idx="minor">
                          <a:schemeClr val="dk1"/>
                        </a:fontRef>
                      </wps:style>
                      <wps:txb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Desain 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D4B4FF" id="Rounded Rectangle 1088" o:spid="_x0000_s1272" style="position:absolute;left:0;text-align:left;margin-left:-3.8pt;margin-top:15.7pt;width:116pt;height:25.9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" fillcolor="#9ecb81 [2169]" strokecolor="#70ad47 [3209]" strokeweight=".5pt">
                <v:fill color2="#8ac066 [2617]" rotate="t" colors="0 #b5d5a7;.5 #aace99;1 #9cca86" focus="100%" type="gradient">
                  <o:fill v:ext="view" type="gradientUnscaled"/>
                </v:fill>
                <v:stroke joinstyle="miter"/>
                <v:path arrowok="t"/>
                <v:textbox>
                  <w:txbxContent>
                    <w:p w:rsidR="00162E7C" w:rsidRPr="00542C8B" w:rsidRDefault="00162E7C" w:rsidP="00D65FF9">
                      <w:pPr>
                        <w:jc w:val="center"/>
                        <w:rPr>
                          <w:rFonts w:cs="Times New Roman"/>
                          <w:i/>
                          <w:color w:val="000000" w:themeColor="text1"/>
                          <w:szCs w:val="24"/>
                        </w:rPr>
                      </w:pPr>
                      <w:r>
                        <w:rPr>
                          <w:rFonts w:cs="Times New Roman"/>
                          <w:color w:val="000000" w:themeColor="text1"/>
                          <w:szCs w:val="24"/>
                        </w:rPr>
                        <w:t>Desain Sistem</w:t>
                      </w:r>
                    </w:p>
                  </w:txbxContent>
                </v:textbox>
              </v:roundrect>
            </w:pict>
          </mc:Fallback>
        </mc:AlternateContent>
      </w:r>
      <w:r>
        <w:rPr>
          <w:noProof/>
          <w:lang w:val="id-ID" w:eastAsia="id-ID"/>
        </w:rPr>
        <mc:AlternateContent>
          <mc:Choice Requires="wps">
            <w:drawing>
              <wp:anchor distT="0" distB="0" distL="114300" distR="114300" simplePos="0" relativeHeight="251774976" behindDoc="0" locked="0" layoutInCell="1" allowOverlap="1" wp14:anchorId="26FC3AF2" wp14:editId="356E2B1C">
                <wp:simplePos x="0" y="0"/>
                <wp:positionH relativeFrom="column">
                  <wp:posOffset>-85725</wp:posOffset>
                </wp:positionH>
                <wp:positionV relativeFrom="paragraph">
                  <wp:posOffset>207010</wp:posOffset>
                </wp:positionV>
                <wp:extent cx="230505" cy="403225"/>
                <wp:effectExtent l="0" t="0" r="17145" b="15875"/>
                <wp:wrapNone/>
                <wp:docPr id="169" name="Oval 1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30505" cy="403225"/>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162E7C" w:rsidRPr="00983403" w:rsidRDefault="00162E7C" w:rsidP="00D65FF9">
                            <w:pPr>
                              <w:jc w:val="center"/>
                              <w:rPr>
                                <w:rFonts w:cs="Times New Roman"/>
                                <w:szCs w:val="24"/>
                              </w:rPr>
                            </w:pPr>
                            <w:r>
                              <w:rPr>
                                <w:rFonts w:cs="Times New Roman"/>
                                <w:szCs w:val="24"/>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FC3AF2" id="Oval 169" o:spid="_x0000_s1273" style="position:absolute;left:0;text-align:left;margin-left:-6.75pt;margin-top:16.3pt;width:18.15pt;height:31.7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" fillcolor="white [3201]" strokecolor="#70ad47 [3209]" strokeweight="1pt">
                <v:stroke joinstyle="miter"/>
                <v:path arrowok="t"/>
                <v:textbox>
                  <w:txbxContent>
                    <w:p w:rsidR="00162E7C" w:rsidRPr="00983403" w:rsidRDefault="00162E7C" w:rsidP="00D65FF9">
                      <w:pPr>
                        <w:jc w:val="center"/>
                        <w:rPr>
                          <w:rFonts w:cs="Times New Roman"/>
                          <w:szCs w:val="24"/>
                        </w:rPr>
                      </w:pPr>
                      <w:r>
                        <w:rPr>
                          <w:rFonts w:cs="Times New Roman"/>
                          <w:szCs w:val="24"/>
                        </w:rPr>
                        <w:t>4</w:t>
                      </w:r>
                    </w:p>
                  </w:txbxContent>
                </v:textbox>
              </v:oval>
            </w:pict>
          </mc:Fallback>
        </mc:AlternateContent>
      </w:r>
    </w:p>
    <w:p w:rsidR="00D65FF9" w:rsidRPr="00496A17" w:rsidRDefault="00D65FF9" w:rsidP="00D65FF9"/>
    <w:p w:rsidR="00D65FF9" w:rsidRPr="00496A17" w:rsidRDefault="00D65FF9" w:rsidP="00D65FF9"/>
    <w:p w:rsidR="00D65FF9" w:rsidRPr="00496A17" w:rsidRDefault="00D65FF9" w:rsidP="00D65FF9"/>
    <w:p w:rsidR="00D65FF9" w:rsidRPr="00496A17" w:rsidRDefault="00D65FF9" w:rsidP="00D65FF9"/>
    <w:p w:rsidR="00D65FF9" w:rsidRPr="00D65FF9" w:rsidRDefault="00D65FF9" w:rsidP="00D65FF9">
      <w:pPr>
        <w:rPr>
          <w:lang w:val="id-ID"/>
        </w:rPr>
      </w:pPr>
    </w:p>
    <w:p w:rsidR="003F1C2C" w:rsidRDefault="003F1C2C" w:rsidP="003F1C2C">
      <w:pPr>
        <w:rPr>
          <w:lang w:val="id-ID"/>
        </w:rPr>
      </w:pPr>
    </w:p>
    <w:p w:rsidR="00B8316C" w:rsidRDefault="00B8316C" w:rsidP="003F1C2C">
      <w:pPr>
        <w:rPr>
          <w:lang w:val="id-ID"/>
        </w:rPr>
      </w:pPr>
    </w:p>
    <w:p w:rsidR="00B8316C" w:rsidRDefault="00B8316C" w:rsidP="003F1C2C">
      <w:pPr>
        <w:rPr>
          <w:lang w:val="id-ID"/>
        </w:rPr>
      </w:pPr>
    </w:p>
    <w:p w:rsidR="00B8316C" w:rsidRDefault="00B8316C" w:rsidP="003F1C2C">
      <w:pPr>
        <w:rPr>
          <w:lang w:val="id-ID"/>
        </w:rPr>
      </w:pPr>
    </w:p>
    <w:p w:rsidR="00B8316C" w:rsidRDefault="00B8316C" w:rsidP="003F1C2C">
      <w:pPr>
        <w:rPr>
          <w:lang w:val="id-ID"/>
        </w:rPr>
      </w:pPr>
    </w:p>
    <w:p w:rsidR="00B8316C" w:rsidRDefault="00B8316C" w:rsidP="003F1C2C">
      <w:pPr>
        <w:rPr>
          <w:lang w:val="id-ID"/>
        </w:rPr>
      </w:pPr>
    </w:p>
    <w:p w:rsidR="00B8316C" w:rsidRDefault="00B8316C" w:rsidP="003F1C2C">
      <w:pPr>
        <w:rPr>
          <w:lang w:val="id-ID"/>
        </w:rPr>
      </w:pPr>
    </w:p>
    <w:p w:rsidR="00B8316C" w:rsidRDefault="00B8316C" w:rsidP="003F1C2C">
      <w:pPr>
        <w:rPr>
          <w:lang w:val="id-ID"/>
        </w:rPr>
      </w:pPr>
    </w:p>
    <w:p w:rsidR="00B8316C" w:rsidRDefault="00B8316C" w:rsidP="003F1C2C">
      <w:pPr>
        <w:rPr>
          <w:lang w:val="id-ID"/>
        </w:rPr>
      </w:pPr>
    </w:p>
    <w:p w:rsidR="00B8316C" w:rsidRDefault="00B8316C" w:rsidP="003F1C2C">
      <w:pPr>
        <w:rPr>
          <w:lang w:val="id-ID"/>
        </w:rPr>
      </w:pPr>
    </w:p>
    <w:p w:rsidR="00C3468D" w:rsidRDefault="00BE2297" w:rsidP="00C3468D">
      <w:pPr>
        <w:pStyle w:val="Caption"/>
        <w:rPr>
          <w:rFonts w:cs="Times New Roman"/>
          <w:iCs w:val="0"/>
          <w:szCs w:val="24"/>
          <w:lang w:val="id-ID"/>
        </w:rPr>
      </w:pPr>
      <w:bookmarkStart w:id="137" w:name="_Toc25739180"/>
      <w:r>
        <w:t>Gambar 2</w:t>
      </w:r>
      <w:r>
        <w:rPr>
          <w:lang w:val="id-ID"/>
        </w:rPr>
        <w:t>.</w:t>
      </w:r>
      <w:r>
        <w:t xml:space="preserve"> </w:t>
      </w:r>
      <w:fldSimple w:instr=" SEQ Gambar_2 \* ARABIC ">
        <w:r>
          <w:rPr>
            <w:noProof/>
          </w:rPr>
          <w:t>7</w:t>
        </w:r>
      </w:fldSimple>
      <w:r>
        <w:rPr>
          <w:lang w:val="id-ID"/>
        </w:rPr>
        <w:t xml:space="preserve"> </w:t>
      </w:r>
      <w:r w:rsidR="00D65FF9">
        <w:rPr>
          <w:rFonts w:cs="Times New Roman"/>
          <w:szCs w:val="24"/>
          <w:lang w:val="id-ID"/>
        </w:rPr>
        <w:t>Kerangka Pikir</w:t>
      </w:r>
      <w:bookmarkEnd w:id="137"/>
    </w:p>
    <w:p w:rsidR="00B8316C" w:rsidRPr="009854EE" w:rsidRDefault="00C3468D" w:rsidP="00B8316C">
      <w:pPr>
        <w:pStyle w:val="Heading1"/>
        <w:numPr>
          <w:ilvl w:val="0"/>
          <w:numId w:val="0"/>
        </w:numPr>
        <w:spacing w:line="360" w:lineRule="auto"/>
        <w:rPr>
          <w:lang w:val="id-ID"/>
        </w:rPr>
      </w:pPr>
      <w:bookmarkStart w:id="138" w:name="_Toc25666840"/>
      <w:bookmarkStart w:id="139" w:name="_Toc25667520"/>
      <w:bookmarkStart w:id="140" w:name="_Toc25739082"/>
      <w:r>
        <w:rPr>
          <w:noProof/>
          <w:lang w:val="id-ID" w:eastAsia="id-ID"/>
        </w:rPr>
        <w:lastRenderedPageBreak/>
        <mc:AlternateContent>
          <mc:Choice Requires="wps">
            <w:drawing>
              <wp:anchor distT="0" distB="0" distL="114300" distR="114300" simplePos="0" relativeHeight="251796480" behindDoc="0" locked="0" layoutInCell="1" allowOverlap="1" wp14:anchorId="6D171B13" wp14:editId="2A76A2C9">
                <wp:simplePos x="0" y="0"/>
                <wp:positionH relativeFrom="column">
                  <wp:posOffset>2928165</wp:posOffset>
                </wp:positionH>
                <wp:positionV relativeFrom="paragraph">
                  <wp:posOffset>-629621</wp:posOffset>
                </wp:positionV>
                <wp:extent cx="871268" cy="431321"/>
                <wp:effectExtent l="0" t="0" r="24130" b="26035"/>
                <wp:wrapNone/>
                <wp:docPr id="10" name="Rectangle 10"/>
                <wp:cNvGraphicFramePr/>
                <a:graphic xmlns:a="http://schemas.openxmlformats.org/drawingml/2006/main">
                  <a:graphicData uri="http://schemas.microsoft.com/office/word/2010/wordprocessingShape">
                    <wps:wsp>
                      <wps:cNvSpPr/>
                      <wps:spPr>
                        <a:xfrm>
                          <a:off x="0" y="0"/>
                          <a:ext cx="871268" cy="4313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1910929" id="Rectangle 10" o:spid="_x0000_s1026" style="position:absolute;margin-left:230.55pt;margin-top:-49.6pt;width:68.6pt;height:33.95pt;z-index:251796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" fillcolor="white [3212]" strokecolor="white [3212]" strokeweight="1pt"/>
            </w:pict>
          </mc:Fallback>
        </mc:AlternateContent>
      </w:r>
      <w:r>
        <w:rPr>
          <w:noProof/>
          <w:lang w:val="id-ID" w:eastAsia="id-ID"/>
        </w:rPr>
        <mc:AlternateContent>
          <mc:Choice Requires="wps">
            <w:drawing>
              <wp:anchor distT="0" distB="0" distL="114300" distR="114300" simplePos="0" relativeHeight="251794432" behindDoc="0" locked="0" layoutInCell="1" allowOverlap="1" wp14:anchorId="0ED87E32" wp14:editId="226E0188">
                <wp:simplePos x="0" y="0"/>
                <wp:positionH relativeFrom="column">
                  <wp:posOffset>4423554</wp:posOffset>
                </wp:positionH>
                <wp:positionV relativeFrom="paragraph">
                  <wp:posOffset>-1058401</wp:posOffset>
                </wp:positionV>
                <wp:extent cx="871268" cy="431321"/>
                <wp:effectExtent l="0" t="0" r="24130" b="26035"/>
                <wp:wrapNone/>
                <wp:docPr id="8" name="Rectangle 8"/>
                <wp:cNvGraphicFramePr/>
                <a:graphic xmlns:a="http://schemas.openxmlformats.org/drawingml/2006/main">
                  <a:graphicData uri="http://schemas.microsoft.com/office/word/2010/wordprocessingShape">
                    <wps:wsp>
                      <wps:cNvSpPr/>
                      <wps:spPr>
                        <a:xfrm>
                          <a:off x="0" y="0"/>
                          <a:ext cx="871268" cy="43132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B92DED" id="Rectangle 8" o:spid="_x0000_s1026" style="position:absolute;margin-left:348.3pt;margin-top:-83.35pt;width:68.6pt;height:33.95pt;z-index:251794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" fillcolor="white [3212]" strokecolor="white [3212]" strokeweight="1pt"/>
            </w:pict>
          </mc:Fallback>
        </mc:AlternateContent>
      </w:r>
      <w:r w:rsidR="00B8316C">
        <w:t xml:space="preserve">BAB III </w:t>
      </w:r>
      <w:r w:rsidR="00B8316C">
        <w:rPr>
          <w:lang w:val="id-ID"/>
        </w:rPr>
        <w:br/>
      </w:r>
      <w:r w:rsidR="00B8316C">
        <w:t>OBYEK DAN METODE PENILITIAN</w:t>
      </w:r>
      <w:bookmarkEnd w:id="138"/>
      <w:bookmarkEnd w:id="139"/>
      <w:bookmarkEnd w:id="140"/>
      <w:r w:rsidR="00B8316C">
        <w:t xml:space="preserve"> </w:t>
      </w:r>
      <w:r w:rsidR="00B8316C">
        <w:rPr>
          <w:b w:val="0"/>
        </w:rPr>
        <w:t xml:space="preserve"> </w:t>
      </w:r>
    </w:p>
    <w:p w:rsidR="00B8316C" w:rsidRDefault="00B8316C" w:rsidP="00B8316C">
      <w:pPr>
        <w:pStyle w:val="Heading2"/>
        <w:numPr>
          <w:ilvl w:val="0"/>
          <w:numId w:val="0"/>
        </w:numPr>
        <w:ind w:left="709" w:hanging="709"/>
      </w:pPr>
      <w:bookmarkStart w:id="141" w:name="_Toc25666841"/>
      <w:bookmarkStart w:id="142" w:name="_Toc25667521"/>
      <w:bookmarkStart w:id="143" w:name="_Toc25739083"/>
      <w:r>
        <w:t>3.1</w:t>
      </w:r>
      <w:r>
        <w:rPr>
          <w:lang w:val="id-ID"/>
        </w:rPr>
        <w:t xml:space="preserve"> </w:t>
      </w:r>
      <w:r>
        <w:t>Obyek Penilitian</w:t>
      </w:r>
      <w:bookmarkEnd w:id="141"/>
      <w:bookmarkEnd w:id="142"/>
      <w:bookmarkEnd w:id="143"/>
      <w:r>
        <w:t xml:space="preserve"> </w:t>
      </w:r>
    </w:p>
    <w:p w:rsidR="00B8316C" w:rsidRDefault="00B8316C" w:rsidP="00B8316C">
      <w:pPr>
        <w:spacing w:after="353"/>
      </w:pPr>
      <w:r>
        <w:t xml:space="preserve"> Menurut kerangka pikiran dan latar belakang sebagai yg sudah dideskripsi pada Bab1 dan Bab 2, dan yg merupakan objek penelitian ialah </w:t>
      </w:r>
      <w:r>
        <w:rPr>
          <w:b/>
        </w:rPr>
        <w:t xml:space="preserve">Memprediksi Jumlah Penderita Penyakit Kanker Serviks. </w:t>
      </w:r>
    </w:p>
    <w:p w:rsidR="00B8316C" w:rsidRDefault="00B8316C" w:rsidP="00B8316C">
      <w:pPr>
        <w:pStyle w:val="Heading2"/>
        <w:numPr>
          <w:ilvl w:val="0"/>
          <w:numId w:val="0"/>
        </w:numPr>
        <w:ind w:left="709" w:hanging="709"/>
      </w:pPr>
      <w:bookmarkStart w:id="144" w:name="_Toc25666842"/>
      <w:bookmarkStart w:id="145" w:name="_Toc25667522"/>
      <w:bookmarkStart w:id="146" w:name="_Toc25739084"/>
      <w:r>
        <w:t>3.2  Metode Penelitian</w:t>
      </w:r>
      <w:bookmarkEnd w:id="144"/>
      <w:bookmarkEnd w:id="145"/>
      <w:bookmarkEnd w:id="146"/>
      <w:r>
        <w:t xml:space="preserve"> </w:t>
      </w:r>
    </w:p>
    <w:p w:rsidR="00B8316C" w:rsidRDefault="00B8316C" w:rsidP="00B8316C">
      <w:pPr>
        <w:spacing w:after="358"/>
      </w:pPr>
      <w:r>
        <w:t xml:space="preserve"> Metode yang digunakan dalam penelitian untuk Prediksi menggunakan Algoritma C4.5 ini yaitu metode </w:t>
      </w:r>
      <w:r>
        <w:rPr>
          <w:i/>
        </w:rPr>
        <w:t>deskriptif</w:t>
      </w:r>
      <w:r>
        <w:t xml:space="preserve"> dimana metode ini bertujuan untuk mengungkapkan kebenaran yang </w:t>
      </w:r>
      <w:r>
        <w:rPr>
          <w:i/>
        </w:rPr>
        <w:t>objektif</w:t>
      </w:r>
      <w:r>
        <w:t xml:space="preserve">. Dengan kata lain menjabarkan suatu keadaan atau fenomena yang terjadi saat ini dengan menggunakan prosedur ilmiah untuk menjawab masalah secara aktual. </w:t>
      </w:r>
    </w:p>
    <w:p w:rsidR="00B8316C" w:rsidRDefault="00B8316C" w:rsidP="00B8316C">
      <w:pPr>
        <w:pStyle w:val="Heading3"/>
        <w:numPr>
          <w:ilvl w:val="0"/>
          <w:numId w:val="0"/>
        </w:numPr>
        <w:ind w:left="709" w:hanging="709"/>
      </w:pPr>
      <w:bookmarkStart w:id="147" w:name="_Toc25666843"/>
      <w:bookmarkStart w:id="148" w:name="_Toc25667523"/>
      <w:bookmarkStart w:id="149" w:name="_Toc25739085"/>
      <w:r>
        <w:t>3.2.1 Tahap Analisis</w:t>
      </w:r>
      <w:bookmarkEnd w:id="147"/>
      <w:bookmarkEnd w:id="148"/>
      <w:bookmarkEnd w:id="149"/>
      <w:r>
        <w:t xml:space="preserve"> </w:t>
      </w:r>
    </w:p>
    <w:p w:rsidR="009D6E6A" w:rsidRDefault="00B8316C" w:rsidP="00B8316C">
      <w:pPr>
        <w:rPr>
          <w:lang w:val="id-ID"/>
        </w:rPr>
      </w:pPr>
      <w:r>
        <w:t xml:space="preserve"> Analisis Sistem untuk Prediksi Penyakit Kanker Serviks menggunakan Algoritma C4.5 sebagai berikut : </w:t>
      </w:r>
    </w:p>
    <w:p w:rsidR="00B8316C" w:rsidRDefault="00B8316C" w:rsidP="00B8316C">
      <w:r>
        <w:t>a.</w:t>
      </w:r>
      <w:r>
        <w:rPr>
          <w:rFonts w:ascii="Arial" w:eastAsia="Arial" w:hAnsi="Arial" w:cs="Arial"/>
        </w:rPr>
        <w:t xml:space="preserve"> </w:t>
      </w:r>
      <w:r>
        <w:t xml:space="preserve">Analisis Sistem Berjalan  </w:t>
      </w:r>
    </w:p>
    <w:p w:rsidR="00B8316C" w:rsidRPr="003F1C2C" w:rsidRDefault="00C3468D" w:rsidP="003F1C2C">
      <w:pPr>
        <w:rPr>
          <w:lang w:val="id-ID"/>
        </w:rPr>
      </w:pPr>
      <w:r>
        <w:rPr>
          <w:noProof/>
          <w:lang w:val="id-ID" w:eastAsia="id-ID"/>
        </w:rPr>
        <mc:AlternateContent>
          <mc:Choice Requires="wps">
            <w:drawing>
              <wp:anchor distT="0" distB="0" distL="114300" distR="114300" simplePos="0" relativeHeight="251798528" behindDoc="0" locked="0" layoutInCell="1" allowOverlap="1" wp14:anchorId="538380F0" wp14:editId="76F64662">
                <wp:simplePos x="0" y="0"/>
                <wp:positionH relativeFrom="column">
                  <wp:posOffset>2121535</wp:posOffset>
                </wp:positionH>
                <wp:positionV relativeFrom="paragraph">
                  <wp:posOffset>3200304</wp:posOffset>
                </wp:positionV>
                <wp:extent cx="871220" cy="431165"/>
                <wp:effectExtent l="0" t="0" r="24130" b="26035"/>
                <wp:wrapNone/>
                <wp:docPr id="11" name="Rectangle 11"/>
                <wp:cNvGraphicFramePr/>
                <a:graphic xmlns:a="http://schemas.openxmlformats.org/drawingml/2006/main">
                  <a:graphicData uri="http://schemas.microsoft.com/office/word/2010/wordprocessingShape">
                    <wps:wsp>
                      <wps:cNvSpPr/>
                      <wps:spPr>
                        <a:xfrm>
                          <a:off x="0" y="0"/>
                          <a:ext cx="871220" cy="4311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62E7C" w:rsidRPr="00C3468D" w:rsidRDefault="00162E7C" w:rsidP="00C3468D">
                            <w:pPr>
                              <w:jc w:val="center"/>
                              <w:rPr>
                                <w:color w:val="000000" w:themeColor="text1"/>
                                <w:lang w:val="id-ID"/>
                              </w:rPr>
                            </w:pPr>
                            <w:r w:rsidRPr="00C3468D">
                              <w:rPr>
                                <w:color w:val="000000" w:themeColor="text1"/>
                                <w:lang w:val="id-ID"/>
                              </w:rPr>
                              <w:t>3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8380F0" id="Rectangle 11" o:spid="_x0000_s1274" style="position:absolute;left:0;text-align:left;margin-left:167.05pt;margin-top:252pt;width:68.6pt;height:33.95pt;z-index:251798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" fillcolor="white [3212]" strokecolor="white [3212]" strokeweight="1pt">
                <v:textbox>
                  <w:txbxContent>
                    <w:p w:rsidR="00162E7C" w:rsidRPr="00C3468D" w:rsidRDefault="00162E7C" w:rsidP="00C3468D">
                      <w:pPr>
                        <w:jc w:val="center"/>
                        <w:rPr>
                          <w:color w:val="000000" w:themeColor="text1"/>
                          <w:lang w:val="id-ID"/>
                        </w:rPr>
                      </w:pPr>
                      <w:r w:rsidRPr="00C3468D">
                        <w:rPr>
                          <w:color w:val="000000" w:themeColor="text1"/>
                          <w:lang w:val="id-ID"/>
                        </w:rPr>
                        <w:t>36</w:t>
                      </w:r>
                    </w:p>
                  </w:txbxContent>
                </v:textbox>
              </v:rect>
            </w:pict>
          </mc:Fallback>
        </mc:AlternateContent>
      </w:r>
      <w:r w:rsidR="00B8316C">
        <w:t xml:space="preserve"> Dalam operasionalnya pihak RSUD Aloei Saboe melaksanakan prosedur dimana Penderita berkunjung di RSUD dalam keadan yg dalam fase tingkat sulit. Salah satu pasien datang ke RSUD dengan keluhan perdarahan hebat, keputihan berbau tanpa merasakan rasa sakit. Setelah dicek dengan spekulum oleh dokter, kanker sudah mengalami</w:t>
      </w:r>
      <w:r>
        <w:t xml:space="preserve"> hyperplasia hingga vulva.</w:t>
      </w:r>
    </w:p>
    <w:p w:rsidR="003B3BB0" w:rsidRDefault="003B3BB0" w:rsidP="003B3BB0">
      <w:pPr>
        <w:rPr>
          <w:noProof/>
        </w:rPr>
        <w:sectPr w:rsidR="003B3BB0" w:rsidSect="00F71546">
          <w:pgSz w:w="11907" w:h="16840" w:code="9"/>
          <w:pgMar w:top="2268" w:right="1701" w:bottom="1701" w:left="2268" w:header="720" w:footer="720" w:gutter="0"/>
          <w:cols w:space="720"/>
          <w:titlePg/>
          <w:docGrid w:linePitch="360"/>
        </w:sectPr>
      </w:pPr>
    </w:p>
    <w:p w:rsidR="00B8316C" w:rsidRDefault="00B8316C" w:rsidP="00B8316C">
      <w:pPr>
        <w:spacing w:after="113" w:line="259" w:lineRule="auto"/>
      </w:pPr>
      <w:r>
        <w:lastRenderedPageBreak/>
        <w:t>b.</w:t>
      </w:r>
      <w:r>
        <w:rPr>
          <w:rFonts w:ascii="Arial" w:eastAsia="Arial" w:hAnsi="Arial" w:cs="Arial"/>
        </w:rPr>
        <w:t xml:space="preserve"> </w:t>
      </w:r>
      <w:r>
        <w:t xml:space="preserve">Analisis yang Diusulkan </w:t>
      </w:r>
    </w:p>
    <w:p w:rsidR="00B8316C" w:rsidRDefault="00B8316C" w:rsidP="00B8316C">
      <w:pPr>
        <w:ind w:firstLine="360"/>
      </w:pPr>
      <w:r>
        <w:t>Berdasarkan analisis yang sedang berjalan maka dari itu harus ada sistem yang bisa mendukung RSUD dengan menggunakan teknik data mining</w:t>
      </w:r>
      <w:r>
        <w:rPr>
          <w:i/>
        </w:rPr>
        <w:t xml:space="preserve">. </w:t>
      </w:r>
      <w:r>
        <w:t xml:space="preserve">System terdiri dari : </w:t>
      </w:r>
    </w:p>
    <w:p w:rsidR="00B8316C" w:rsidRDefault="00B8316C" w:rsidP="004A202F">
      <w:pPr>
        <w:numPr>
          <w:ilvl w:val="0"/>
          <w:numId w:val="26"/>
        </w:numPr>
        <w:spacing w:after="116" w:line="259" w:lineRule="auto"/>
        <w:ind w:hanging="360"/>
      </w:pPr>
      <w:r>
        <w:t xml:space="preserve">Entri Data : Entri data attribut penyakit kanker serviks </w:t>
      </w:r>
    </w:p>
    <w:p w:rsidR="00B8316C" w:rsidRDefault="00B8316C" w:rsidP="004A202F">
      <w:pPr>
        <w:numPr>
          <w:ilvl w:val="0"/>
          <w:numId w:val="26"/>
        </w:numPr>
        <w:spacing w:after="119" w:line="259" w:lineRule="auto"/>
        <w:ind w:hanging="360"/>
      </w:pPr>
      <w:r>
        <w:t xml:space="preserve">Transaksi : Proses Penilaian dan proses Algoritma C4.5 </w:t>
      </w:r>
    </w:p>
    <w:p w:rsidR="00B8316C" w:rsidRDefault="00B8316C" w:rsidP="004A202F">
      <w:pPr>
        <w:numPr>
          <w:ilvl w:val="0"/>
          <w:numId w:val="26"/>
        </w:numPr>
        <w:spacing w:after="4" w:line="365" w:lineRule="auto"/>
        <w:ind w:hanging="360"/>
      </w:pPr>
      <w:r>
        <w:t xml:space="preserve">Pembuatan laporan : Laporan attribut penyakit kanker serviks, dan laporan hasil prediksi kanker serviks menggunakan algoritma C4.5. </w:t>
      </w:r>
    </w:p>
    <w:p w:rsidR="00B8316C" w:rsidRDefault="00B8316C" w:rsidP="00B8316C">
      <w:pPr>
        <w:spacing w:after="154"/>
        <w:ind w:right="6138"/>
        <w:rPr>
          <w:lang w:val="id-ID"/>
        </w:rPr>
      </w:pPr>
      <w:r>
        <w:t>c.</w:t>
      </w:r>
      <w:r>
        <w:rPr>
          <w:rFonts w:ascii="Arial" w:eastAsia="Arial" w:hAnsi="Arial" w:cs="Arial"/>
        </w:rPr>
        <w:t xml:space="preserve"> </w:t>
      </w:r>
      <w:r>
        <w:t xml:space="preserve">Sumber Data </w:t>
      </w:r>
    </w:p>
    <w:p w:rsidR="00B8316C" w:rsidRDefault="00B8316C" w:rsidP="00B8316C">
      <w:pPr>
        <w:spacing w:after="154"/>
        <w:ind w:right="6138"/>
      </w:pPr>
      <w:r>
        <w:t>1.</w:t>
      </w:r>
      <w:r>
        <w:rPr>
          <w:rFonts w:ascii="Arial" w:eastAsia="Arial" w:hAnsi="Arial" w:cs="Arial"/>
        </w:rPr>
        <w:t xml:space="preserve"> </w:t>
      </w:r>
      <w:r>
        <w:t xml:space="preserve">Data Sekunder  </w:t>
      </w:r>
    </w:p>
    <w:p w:rsidR="00B8316C" w:rsidRDefault="00B8316C" w:rsidP="00B8316C">
      <w:pPr>
        <w:ind w:right="61"/>
      </w:pPr>
      <w:r>
        <w:t xml:space="preserve">Data sekunder pada penelitian ini bersumber dari studi literatur yaitu jurnal, makalah ilmiah atau buku yang membahas tentang penelitian prediksi penyakit kanker serviks. </w:t>
      </w:r>
    </w:p>
    <w:p w:rsidR="00B8316C" w:rsidRDefault="00B8316C" w:rsidP="004A202F">
      <w:pPr>
        <w:numPr>
          <w:ilvl w:val="0"/>
          <w:numId w:val="27"/>
        </w:numPr>
        <w:spacing w:after="112" w:line="259" w:lineRule="auto"/>
        <w:ind w:hanging="360"/>
      </w:pPr>
      <w:r>
        <w:t xml:space="preserve">Data Primer </w:t>
      </w:r>
    </w:p>
    <w:p w:rsidR="00B8316C" w:rsidRDefault="00B8316C" w:rsidP="00B8316C">
      <w:r>
        <w:t xml:space="preserve">Data primer pada penelitian ini yaitu berupa data hasil pemeriksaan kanker serviks, parameter dari data pemeriksaan yaitu seperti </w:t>
      </w:r>
      <w:r>
        <w:rPr>
          <w:i/>
        </w:rPr>
        <w:t>PAP SMEAR</w:t>
      </w:r>
      <w:r>
        <w:t xml:space="preserve">, dan Status Penyakit. </w:t>
      </w:r>
    </w:p>
    <w:p w:rsidR="00B8316C" w:rsidRDefault="00B8316C" w:rsidP="004A202F">
      <w:pPr>
        <w:numPr>
          <w:ilvl w:val="0"/>
          <w:numId w:val="27"/>
        </w:numPr>
        <w:spacing w:after="113" w:line="259" w:lineRule="auto"/>
        <w:ind w:hanging="360"/>
      </w:pPr>
      <w:r>
        <w:t xml:space="preserve">Alaat </w:t>
      </w:r>
    </w:p>
    <w:p w:rsidR="00B8316C" w:rsidRDefault="00B8316C" w:rsidP="00B8316C">
      <w:pPr>
        <w:spacing w:after="356"/>
      </w:pPr>
      <w:r>
        <w:t xml:space="preserve">Pada Tahap ini alat yang digunakan ialah </w:t>
      </w:r>
      <w:r>
        <w:rPr>
          <w:i/>
        </w:rPr>
        <w:t>flowcartt</w:t>
      </w:r>
      <w:r>
        <w:t xml:space="preserve">, bagan alir data, dan bagan konteks. </w:t>
      </w:r>
    </w:p>
    <w:p w:rsidR="00B8316C" w:rsidRDefault="00B8316C" w:rsidP="00B8316C">
      <w:pPr>
        <w:pStyle w:val="Heading3"/>
        <w:numPr>
          <w:ilvl w:val="0"/>
          <w:numId w:val="0"/>
        </w:numPr>
        <w:ind w:left="709" w:hanging="709"/>
      </w:pPr>
      <w:bookmarkStart w:id="150" w:name="_Toc25666844"/>
      <w:bookmarkStart w:id="151" w:name="_Toc25667524"/>
      <w:bookmarkStart w:id="152" w:name="_Toc25739086"/>
      <w:r>
        <w:t>3.2.2 Tahap metode</w:t>
      </w:r>
      <w:bookmarkEnd w:id="150"/>
      <w:bookmarkEnd w:id="151"/>
      <w:bookmarkEnd w:id="152"/>
      <w:r>
        <w:t xml:space="preserve"> </w:t>
      </w:r>
    </w:p>
    <w:p w:rsidR="00B8316C" w:rsidRDefault="00B8316C" w:rsidP="00B8316C">
      <w:pPr>
        <w:spacing w:after="113" w:line="259" w:lineRule="auto"/>
      </w:pPr>
      <w:r>
        <w:t>a.</w:t>
      </w:r>
      <w:r>
        <w:rPr>
          <w:rFonts w:ascii="Arial" w:eastAsia="Arial" w:hAnsi="Arial" w:cs="Arial"/>
        </w:rPr>
        <w:t xml:space="preserve"> </w:t>
      </w:r>
      <w:r>
        <w:t xml:space="preserve">Desain Model </w:t>
      </w:r>
    </w:p>
    <w:p w:rsidR="00080AE2" w:rsidRPr="00080AE2" w:rsidRDefault="00B8316C" w:rsidP="00080AE2">
      <w:pPr>
        <w:ind w:right="64"/>
        <w:jc w:val="left"/>
        <w:rPr>
          <w:lang w:val="id-ID"/>
        </w:rPr>
        <w:sectPr w:rsidR="00080AE2" w:rsidRPr="00080AE2" w:rsidSect="00F71546">
          <w:headerReference w:type="default" r:id="rId84"/>
          <w:footerReference w:type="default" r:id="rId85"/>
          <w:pgSz w:w="11907" w:h="16840" w:code="9"/>
          <w:pgMar w:top="2268" w:right="1701" w:bottom="1701" w:left="2268" w:header="720" w:footer="720" w:gutter="0"/>
          <w:cols w:space="720"/>
          <w:titlePg/>
          <w:docGrid w:linePitch="360"/>
        </w:sectPr>
      </w:pPr>
      <w:r>
        <w:t xml:space="preserve"> Desain model yang digunakan oleh peneliti yakni menggunakan pemodelan dengan UML. Dimana dengan UML ini menggambarkan proses dari awal pengiunputan data, proses komputing, dan diakhiri dengan hasil prediksi penderita penyakit kanker serviks</w:t>
      </w:r>
      <w:r w:rsidR="00080AE2">
        <w:rPr>
          <w:lang w:val="id-ID"/>
        </w:rPr>
        <w:t>.</w:t>
      </w:r>
    </w:p>
    <w:p w:rsidR="00B8316C" w:rsidRDefault="00B8316C" w:rsidP="00B8316C">
      <w:pPr>
        <w:ind w:right="64"/>
      </w:pPr>
      <w:r>
        <w:lastRenderedPageBreak/>
        <w:t>b.</w:t>
      </w:r>
      <w:r>
        <w:rPr>
          <w:rFonts w:ascii="Arial" w:eastAsia="Arial" w:hAnsi="Arial" w:cs="Arial"/>
        </w:rPr>
        <w:t xml:space="preserve"> </w:t>
      </w:r>
      <w:r>
        <w:t xml:space="preserve">Desain </w:t>
      </w:r>
      <w:r>
        <w:rPr>
          <w:i/>
        </w:rPr>
        <w:t>Output</w:t>
      </w:r>
      <w:r>
        <w:t xml:space="preserve"> </w:t>
      </w:r>
    </w:p>
    <w:p w:rsidR="00080AE2" w:rsidRDefault="00B8316C" w:rsidP="00080AE2">
      <w:r>
        <w:t xml:space="preserve"> Desain </w:t>
      </w:r>
      <w:r>
        <w:rPr>
          <w:i/>
        </w:rPr>
        <w:t>output</w:t>
      </w:r>
      <w:r>
        <w:t xml:space="preserve"> yang akan dihasilkan outputnya akan berupa hasil prediksi penyakit kanker serviks. Dimana hasilnya akan ditampilkan terlebih dahulu ke layar monitor, selanjutnya apabila diinginkan</w:t>
      </w:r>
      <w:r w:rsidR="00080AE2">
        <w:t xml:space="preserve"> mencetak akan disedikan tombol</w:t>
      </w:r>
      <w:r w:rsidR="00080AE2">
        <w:rPr>
          <w:lang w:val="id-ID"/>
        </w:rPr>
        <w:t xml:space="preserve"> printer. Sehingga hasil yang tercetak dimonitor bisa dicetak di atas kertas.</w:t>
      </w:r>
      <w:r w:rsidR="00080AE2">
        <w:rPr>
          <w:lang w:val="id-ID"/>
        </w:rPr>
        <w:br/>
      </w:r>
      <w:r w:rsidR="00080AE2">
        <w:t>c.</w:t>
      </w:r>
      <w:r w:rsidR="00080AE2">
        <w:rPr>
          <w:rFonts w:ascii="Arial" w:eastAsia="Arial" w:hAnsi="Arial" w:cs="Arial"/>
        </w:rPr>
        <w:t xml:space="preserve"> </w:t>
      </w:r>
      <w:r w:rsidR="00080AE2">
        <w:t xml:space="preserve">Desain </w:t>
      </w:r>
      <w:r w:rsidR="00080AE2">
        <w:rPr>
          <w:i/>
        </w:rPr>
        <w:t>Input</w:t>
      </w:r>
      <w:r w:rsidR="00080AE2">
        <w:t xml:space="preserve"> </w:t>
      </w:r>
    </w:p>
    <w:p w:rsidR="00080AE2" w:rsidRDefault="00080AE2" w:rsidP="00080AE2">
      <w:pPr>
        <w:ind w:right="65"/>
        <w:rPr>
          <w:lang w:val="id-ID"/>
        </w:rPr>
      </w:pPr>
      <w:r>
        <w:t xml:space="preserve"> Informasi awal yang diinput adalah hasil dari skrining PAP Smear, informasi awal ini akan dijadikan data training. Sehingga apabila ada data baru diinput, akan dibandingkan dengan data training yang sudah diinput. </w:t>
      </w:r>
    </w:p>
    <w:p w:rsidR="00080AE2" w:rsidRDefault="00080AE2" w:rsidP="00080AE2">
      <w:pPr>
        <w:ind w:right="65"/>
      </w:pPr>
      <w:r>
        <w:t>d.</w:t>
      </w:r>
      <w:r>
        <w:rPr>
          <w:rFonts w:ascii="Arial" w:eastAsia="Arial" w:hAnsi="Arial" w:cs="Arial"/>
        </w:rPr>
        <w:t xml:space="preserve"> </w:t>
      </w:r>
      <w:r>
        <w:t xml:space="preserve">Desan datbase </w:t>
      </w:r>
    </w:p>
    <w:p w:rsidR="00080AE2" w:rsidRDefault="00080AE2" w:rsidP="00080AE2">
      <w:pPr>
        <w:rPr>
          <w:lang w:val="id-ID"/>
        </w:rPr>
      </w:pPr>
      <w:r>
        <w:t xml:space="preserve"> Basisdata (database) ialah gabungan data yg sama-sama berkaitan satu beserta lainnya, yang disimpan diluar komputer dan dibuat perangkat lunak untuk menyerupainnya. </w:t>
      </w:r>
      <w:r>
        <w:rPr>
          <w:i/>
        </w:rPr>
        <w:t>Database</w:t>
      </w:r>
      <w:r>
        <w:t xml:space="preserve"> membuat satu bagian relavan pada sistem informasy, sebab bermanfaat terhadap basis pembekal informasi dan penggunanya. Aplikasi </w:t>
      </w:r>
      <w:r>
        <w:rPr>
          <w:i/>
        </w:rPr>
        <w:t>databasee</w:t>
      </w:r>
      <w:r>
        <w:t xml:space="preserve"> berisi operasi disebut database system. </w:t>
      </w:r>
    </w:p>
    <w:p w:rsidR="00080AE2" w:rsidRDefault="00080AE2" w:rsidP="00080AE2">
      <w:r>
        <w:t>e.</w:t>
      </w:r>
      <w:r>
        <w:rPr>
          <w:rFonts w:ascii="Arial" w:eastAsia="Arial" w:hAnsi="Arial" w:cs="Arial"/>
        </w:rPr>
        <w:t xml:space="preserve"> </w:t>
      </w:r>
      <w:r>
        <w:t xml:space="preserve">Desan Tehnology </w:t>
      </w:r>
    </w:p>
    <w:p w:rsidR="00080AE2" w:rsidRDefault="00080AE2" w:rsidP="00080AE2">
      <w:pPr>
        <w:spacing w:after="358"/>
        <w:ind w:right="60"/>
        <w:rPr>
          <w:lang w:val="id-ID"/>
        </w:rPr>
      </w:pPr>
      <w:r>
        <w:t xml:space="preserve"> Penetuan tehnology yg dibuat dalam memberikan input, mempraktekan contoh, mengamankan akses data, menciptakan dan mentransfer keluar dan mendukung penanganan system secara totalitas. </w:t>
      </w:r>
    </w:p>
    <w:p w:rsidR="008D5595" w:rsidRDefault="008D5595" w:rsidP="008D5595">
      <w:pPr>
        <w:pStyle w:val="Heading3"/>
        <w:numPr>
          <w:ilvl w:val="0"/>
          <w:numId w:val="0"/>
        </w:numPr>
        <w:ind w:left="709" w:hanging="709"/>
      </w:pPr>
      <w:bookmarkStart w:id="153" w:name="_Toc25666845"/>
      <w:bookmarkStart w:id="154" w:name="_Toc25667525"/>
      <w:bookmarkStart w:id="155" w:name="_Toc25739087"/>
      <w:r>
        <w:t>3.2.3 Lngkah Pembuatan</w:t>
      </w:r>
      <w:bookmarkEnd w:id="153"/>
      <w:bookmarkEnd w:id="154"/>
      <w:bookmarkEnd w:id="155"/>
      <w:r>
        <w:t xml:space="preserve"> </w:t>
      </w:r>
    </w:p>
    <w:p w:rsidR="008D5595" w:rsidRPr="008D5595" w:rsidRDefault="008D5595" w:rsidP="008D5595">
      <w:pPr>
        <w:spacing w:after="358"/>
        <w:jc w:val="left"/>
        <w:rPr>
          <w:i/>
          <w:lang w:val="id-ID"/>
        </w:rPr>
        <w:sectPr w:rsidR="008D5595" w:rsidRPr="008D5595" w:rsidSect="00F71546">
          <w:pgSz w:w="11907" w:h="16840" w:code="9"/>
          <w:pgMar w:top="2268" w:right="1701" w:bottom="1701" w:left="2268" w:header="720" w:footer="720" w:gutter="0"/>
          <w:cols w:space="720"/>
          <w:titlePg/>
          <w:docGrid w:linePitch="360"/>
        </w:sectPr>
      </w:pPr>
      <w:r>
        <w:t xml:space="preserve"> Dalam membangun aplikasi Prediksi Penyakit Kanker Serviks menggunakan Algoritma C4.5, menginstal bagian aksesori guna melakukan  program, menggambarkan </w:t>
      </w:r>
      <w:r>
        <w:rPr>
          <w:i/>
        </w:rPr>
        <w:t>listing</w:t>
      </w:r>
      <w:r>
        <w:t xml:space="preserve"> program yang dibangun pada format formulir, antarlain pembauran struktur-struktur program yg terdiri pada input, proses dan output, yg beraturan pada seuatu tampilan system sehingga bisa diproses bagi pemakai system. Dalam Tahapan ini, penulis menggunakan bahasa pemprogram </w:t>
      </w:r>
      <w:r>
        <w:rPr>
          <w:i/>
        </w:rPr>
        <w:t>PHP</w:t>
      </w:r>
      <w:r>
        <w:t xml:space="preserve">, database </w:t>
      </w:r>
      <w:r>
        <w:rPr>
          <w:i/>
        </w:rPr>
        <w:t>MySQL Server.</w:t>
      </w:r>
    </w:p>
    <w:p w:rsidR="008D5595" w:rsidRDefault="008D5595" w:rsidP="008D5595">
      <w:pPr>
        <w:pStyle w:val="Heading3"/>
        <w:numPr>
          <w:ilvl w:val="0"/>
          <w:numId w:val="0"/>
        </w:numPr>
      </w:pPr>
      <w:bookmarkStart w:id="156" w:name="_Toc25666846"/>
      <w:bookmarkStart w:id="157" w:name="_Toc25667526"/>
      <w:bookmarkStart w:id="158" w:name="_Toc25739088"/>
      <w:r>
        <w:lastRenderedPageBreak/>
        <w:t>3.2.4 Langkah Pengujiian</w:t>
      </w:r>
      <w:bookmarkEnd w:id="156"/>
      <w:bookmarkEnd w:id="157"/>
      <w:bookmarkEnd w:id="158"/>
      <w:r>
        <w:t xml:space="preserve"> </w:t>
      </w:r>
    </w:p>
    <w:p w:rsidR="008D5595" w:rsidRDefault="008D5595" w:rsidP="008D5595">
      <w:r>
        <w:t xml:space="preserve"> Langkah ini dibuat sesudah segala modul berakhir, dan program bisa diproses, dimana semua perangkat lunak, tambahan program, dan seluruh program yg berperan pada pembentukan system yang diuji agar membenarkan system bisa diproses searah pada persediaan atau belum. Uji coba yg dibuat pada dua tehnik uji coba, ialah : </w:t>
      </w:r>
      <w:r>
        <w:rPr>
          <w:i/>
        </w:rPr>
        <w:t>a.</w:t>
      </w:r>
      <w:r>
        <w:rPr>
          <w:rFonts w:ascii="Arial" w:eastAsia="Arial" w:hAnsi="Arial" w:cs="Arial"/>
          <w:i/>
        </w:rPr>
        <w:t xml:space="preserve"> </w:t>
      </w:r>
      <w:r>
        <w:rPr>
          <w:i/>
        </w:rPr>
        <w:t xml:space="preserve">Whiite Box </w:t>
      </w:r>
    </w:p>
    <w:p w:rsidR="008D5595" w:rsidRDefault="008D5595" w:rsidP="008D5595">
      <w:pPr>
        <w:ind w:right="60"/>
      </w:pPr>
      <w:r>
        <w:t xml:space="preserve"> Pada uji coba </w:t>
      </w:r>
      <w:r>
        <w:rPr>
          <w:i/>
        </w:rPr>
        <w:t>White Box</w:t>
      </w:r>
      <w:r>
        <w:t xml:space="preserve"> dilakukan pada grafik alir program, listing program,bagan alir, uji coba basispath dengan kalkulasi </w:t>
      </w:r>
      <w:r>
        <w:rPr>
          <w:i/>
        </w:rPr>
        <w:t>Ciclomatiic Compleexity. b.</w:t>
      </w:r>
      <w:r>
        <w:rPr>
          <w:rFonts w:ascii="Arial" w:eastAsia="Arial" w:hAnsi="Arial" w:cs="Arial"/>
          <w:i/>
        </w:rPr>
        <w:t xml:space="preserve"> </w:t>
      </w:r>
      <w:r>
        <w:rPr>
          <w:i/>
        </w:rPr>
        <w:t xml:space="preserve">Bleck Box </w:t>
      </w:r>
    </w:p>
    <w:p w:rsidR="008D5595" w:rsidRDefault="008D5595" w:rsidP="008D5595">
      <w:pPr>
        <w:spacing w:after="355"/>
        <w:rPr>
          <w:lang w:val="id-ID"/>
        </w:rPr>
      </w:pPr>
      <w:r>
        <w:t xml:space="preserve"> Uji coba </w:t>
      </w:r>
      <w:r>
        <w:rPr>
          <w:i/>
        </w:rPr>
        <w:t>BlackBox</w:t>
      </w:r>
      <w:r>
        <w:t xml:space="preserve"> yg tercantum pada langkah ini ialah memeriksa antarmuka system,adakah sebuah system sesudah dibagikan pada pemakai yang dijalankan atau Tidak. </w:t>
      </w:r>
    </w:p>
    <w:p w:rsidR="008D5595" w:rsidRDefault="008D5595" w:rsidP="008D5595">
      <w:pPr>
        <w:pStyle w:val="Heading3"/>
        <w:numPr>
          <w:ilvl w:val="0"/>
          <w:numId w:val="0"/>
        </w:numPr>
        <w:ind w:left="709" w:hanging="709"/>
      </w:pPr>
      <w:bookmarkStart w:id="159" w:name="_Toc25666847"/>
      <w:bookmarkStart w:id="160" w:name="_Toc25667527"/>
      <w:bookmarkStart w:id="161" w:name="_Toc25739089"/>
      <w:r>
        <w:t>3.2.5 Langkah implementasi</w:t>
      </w:r>
      <w:bookmarkEnd w:id="159"/>
      <w:bookmarkEnd w:id="160"/>
      <w:bookmarkEnd w:id="161"/>
      <w:r>
        <w:t xml:space="preserve"> </w:t>
      </w:r>
    </w:p>
    <w:p w:rsidR="008D5595" w:rsidRPr="008D5595" w:rsidRDefault="008D5595" w:rsidP="008D5595">
      <w:pPr>
        <w:spacing w:after="355"/>
        <w:rPr>
          <w:lang w:val="id-ID"/>
        </w:rPr>
      </w:pPr>
      <w:r>
        <w:t xml:space="preserve"> Tahap implementasi system </w:t>
      </w:r>
      <w:r>
        <w:rPr>
          <w:i/>
        </w:rPr>
        <w:t>(Sistem Implemantion)</w:t>
      </w:r>
      <w:r>
        <w:t>adalah langkah meletakan system agar bisa dijalankan di RSUD Aloei Saboe Kota Gorontalo.</w:t>
      </w:r>
    </w:p>
    <w:p w:rsidR="008D5595" w:rsidRDefault="008D5595" w:rsidP="008D5595">
      <w:pPr>
        <w:spacing w:after="358"/>
      </w:pPr>
    </w:p>
    <w:p w:rsidR="008D5595" w:rsidRPr="008D5595" w:rsidRDefault="008D5595" w:rsidP="00080AE2">
      <w:pPr>
        <w:spacing w:after="358"/>
        <w:ind w:right="60"/>
        <w:rPr>
          <w:lang w:val="id-ID"/>
        </w:rPr>
      </w:pPr>
    </w:p>
    <w:p w:rsidR="00080AE2" w:rsidRDefault="00080AE2" w:rsidP="00080AE2">
      <w:pPr>
        <w:jc w:val="left"/>
        <w:rPr>
          <w:lang w:val="id-ID"/>
        </w:rPr>
      </w:pPr>
    </w:p>
    <w:p w:rsidR="00080AE2" w:rsidRPr="00080AE2" w:rsidRDefault="00080AE2" w:rsidP="00080AE2">
      <w:pPr>
        <w:jc w:val="left"/>
        <w:rPr>
          <w:lang w:val="id-ID"/>
        </w:rPr>
        <w:sectPr w:rsidR="00080AE2" w:rsidRPr="00080AE2" w:rsidSect="00F71546">
          <w:pgSz w:w="11907" w:h="16840" w:code="9"/>
          <w:pgMar w:top="2268" w:right="1701" w:bottom="1701" w:left="2268" w:header="720" w:footer="720" w:gutter="0"/>
          <w:cols w:space="720"/>
          <w:titlePg/>
          <w:docGrid w:linePitch="360"/>
        </w:sectPr>
      </w:pPr>
    </w:p>
    <w:p w:rsidR="008B077C" w:rsidRDefault="00FB333B" w:rsidP="008B077C">
      <w:pPr>
        <w:pStyle w:val="Heading1"/>
        <w:numPr>
          <w:ilvl w:val="0"/>
          <w:numId w:val="0"/>
        </w:numPr>
        <w:spacing w:line="360" w:lineRule="auto"/>
      </w:pPr>
      <w:bookmarkStart w:id="162" w:name="_Toc25666848"/>
      <w:bookmarkStart w:id="163" w:name="_Toc25667528"/>
      <w:bookmarkStart w:id="164" w:name="_Toc25739090"/>
      <w:r>
        <w:rPr>
          <w:noProof/>
          <w:lang w:val="id-ID" w:eastAsia="id-ID"/>
        </w:rPr>
        <w:lastRenderedPageBreak/>
        <mc:AlternateContent>
          <mc:Choice Requires="wps">
            <w:drawing>
              <wp:anchor distT="0" distB="0" distL="114300" distR="114300" simplePos="0" relativeHeight="251803648" behindDoc="0" locked="0" layoutInCell="1" allowOverlap="1" wp14:anchorId="0304A0A1" wp14:editId="6392E653">
                <wp:simplePos x="0" y="0"/>
                <wp:positionH relativeFrom="column">
                  <wp:posOffset>4723023</wp:posOffset>
                </wp:positionH>
                <wp:positionV relativeFrom="paragraph">
                  <wp:posOffset>-1071674</wp:posOffset>
                </wp:positionV>
                <wp:extent cx="391885" cy="403761"/>
                <wp:effectExtent l="0" t="0" r="8255" b="0"/>
                <wp:wrapNone/>
                <wp:docPr id="15" name="Rectangle 15"/>
                <wp:cNvGraphicFramePr/>
                <a:graphic xmlns:a="http://schemas.openxmlformats.org/drawingml/2006/main">
                  <a:graphicData uri="http://schemas.microsoft.com/office/word/2010/wordprocessingShape">
                    <wps:wsp>
                      <wps:cNvSpPr/>
                      <wps:spPr>
                        <a:xfrm>
                          <a:off x="0" y="0"/>
                          <a:ext cx="391885" cy="40376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3EDB19" id="Rectangle 15" o:spid="_x0000_s1026" style="position:absolute;margin-left:371.9pt;margin-top:-84.4pt;width:30.85pt;height:31.8pt;z-index:251803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" fillcolor="white [3212]" stroked="f" strokeweight="1pt"/>
            </w:pict>
          </mc:Fallback>
        </mc:AlternateContent>
      </w:r>
      <w:r w:rsidR="008B077C">
        <w:t xml:space="preserve">BAB IV </w:t>
      </w:r>
      <w:r w:rsidR="008B077C">
        <w:rPr>
          <w:lang w:val="id-ID"/>
        </w:rPr>
        <w:br/>
      </w:r>
      <w:r w:rsidR="008B077C">
        <w:t>HASIL PENELITIAN</w:t>
      </w:r>
      <w:bookmarkEnd w:id="162"/>
      <w:bookmarkEnd w:id="163"/>
      <w:bookmarkEnd w:id="164"/>
      <w:r w:rsidR="008B077C">
        <w:t xml:space="preserve"> </w:t>
      </w:r>
      <w:r w:rsidR="008B077C">
        <w:rPr>
          <w:b w:val="0"/>
        </w:rPr>
        <w:t xml:space="preserve">  </w:t>
      </w:r>
    </w:p>
    <w:p w:rsidR="008B077C" w:rsidRDefault="008B077C" w:rsidP="008B077C">
      <w:pPr>
        <w:pStyle w:val="Heading2"/>
        <w:numPr>
          <w:ilvl w:val="0"/>
          <w:numId w:val="0"/>
        </w:numPr>
        <w:ind w:left="709" w:hanging="709"/>
      </w:pPr>
      <w:bookmarkStart w:id="165" w:name="_Toc25666849"/>
      <w:bookmarkStart w:id="166" w:name="_Toc25667529"/>
      <w:bookmarkStart w:id="167" w:name="_Toc25739091"/>
      <w:r>
        <w:t>4.1 Hasil Pengumpulan Data</w:t>
      </w:r>
      <w:bookmarkEnd w:id="165"/>
      <w:bookmarkEnd w:id="166"/>
      <w:bookmarkEnd w:id="167"/>
      <w:r>
        <w:t xml:space="preserve"> </w:t>
      </w:r>
    </w:p>
    <w:p w:rsidR="008B077C" w:rsidRDefault="008B077C" w:rsidP="008B077C">
      <w:pPr>
        <w:ind w:left="284"/>
      </w:pPr>
      <w:r>
        <w:rPr>
          <w:b/>
        </w:rPr>
        <w:t xml:space="preserve"> </w:t>
      </w:r>
      <w:r>
        <w:t xml:space="preserve">Hasil pengumpulan data primer dalam penelitian ini dapat dilihat pada tabel berikut.  </w:t>
      </w:r>
    </w:p>
    <w:p w:rsidR="008B077C" w:rsidRPr="00A93A75" w:rsidRDefault="008B077C" w:rsidP="008B077C">
      <w:pPr>
        <w:pStyle w:val="Caption"/>
        <w:keepNext/>
        <w:rPr>
          <w:szCs w:val="24"/>
        </w:rPr>
      </w:pPr>
      <w:r w:rsidRPr="00A93A75">
        <w:rPr>
          <w:szCs w:val="24"/>
        </w:rPr>
        <w:t xml:space="preserve">Tabel 4. </w:t>
      </w:r>
      <w:r w:rsidRPr="00A93A75">
        <w:rPr>
          <w:szCs w:val="24"/>
        </w:rPr>
        <w:fldChar w:fldCharType="begin"/>
      </w:r>
      <w:r w:rsidRPr="00A93A75">
        <w:rPr>
          <w:szCs w:val="24"/>
        </w:rPr>
        <w:instrText xml:space="preserve"> SEQ Tabel_4. \* ARABIC </w:instrText>
      </w:r>
      <w:r w:rsidRPr="00A93A75">
        <w:rPr>
          <w:szCs w:val="24"/>
        </w:rPr>
        <w:fldChar w:fldCharType="separate"/>
      </w:r>
      <w:r w:rsidRPr="00A93A75">
        <w:rPr>
          <w:noProof/>
          <w:szCs w:val="24"/>
        </w:rPr>
        <w:t>1</w:t>
      </w:r>
      <w:r w:rsidRPr="00A93A75">
        <w:rPr>
          <w:szCs w:val="24"/>
        </w:rPr>
        <w:fldChar w:fldCharType="end"/>
      </w:r>
      <w:r w:rsidRPr="00A93A75">
        <w:rPr>
          <w:szCs w:val="24"/>
          <w:lang w:val="id-ID"/>
        </w:rPr>
        <w:t xml:space="preserve"> </w:t>
      </w:r>
      <w:r w:rsidRPr="00A93A75">
        <w:rPr>
          <w:szCs w:val="24"/>
        </w:rPr>
        <w:t>Hasil Pengumpulan Data</w:t>
      </w:r>
    </w:p>
    <w:tbl>
      <w:tblPr>
        <w:tblW w:w="9889" w:type="dxa"/>
        <w:tblInd w:w="-1250" w:type="dxa"/>
        <w:tblCellMar>
          <w:top w:w="38" w:type="dxa"/>
          <w:left w:w="40" w:type="dxa"/>
          <w:right w:w="0" w:type="dxa"/>
        </w:tblCellMar>
        <w:tblLook w:val="04A0" w:firstRow="1" w:lastRow="0" w:firstColumn="1" w:lastColumn="0" w:noHBand="0" w:noVBand="1"/>
      </w:tblPr>
      <w:tblGrid>
        <w:gridCol w:w="651"/>
        <w:gridCol w:w="1027"/>
        <w:gridCol w:w="1256"/>
        <w:gridCol w:w="960"/>
        <w:gridCol w:w="1349"/>
        <w:gridCol w:w="1294"/>
        <w:gridCol w:w="1294"/>
        <w:gridCol w:w="840"/>
        <w:gridCol w:w="1218"/>
      </w:tblGrid>
      <w:tr w:rsidR="008B077C" w:rsidTr="008B077C">
        <w:trPr>
          <w:trHeight w:val="892"/>
        </w:trPr>
        <w:tc>
          <w:tcPr>
            <w:tcW w:w="651" w:type="dxa"/>
            <w:tcBorders>
              <w:top w:val="single" w:sz="6" w:space="0" w:color="00B0F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left="139"/>
              <w:jc w:val="left"/>
            </w:pPr>
            <w:r w:rsidRPr="00D062AC">
              <w:rPr>
                <w:b/>
              </w:rPr>
              <w:t xml:space="preserve">No </w:t>
            </w:r>
          </w:p>
        </w:tc>
        <w:tc>
          <w:tcPr>
            <w:tcW w:w="1027" w:type="dxa"/>
            <w:tcBorders>
              <w:top w:val="single" w:sz="6" w:space="0" w:color="00B0F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pPr>
            <w:r w:rsidRPr="00D062AC">
              <w:rPr>
                <w:b/>
              </w:rPr>
              <w:t xml:space="preserve">Merokok </w:t>
            </w:r>
          </w:p>
        </w:tc>
        <w:tc>
          <w:tcPr>
            <w:tcW w:w="1256" w:type="dxa"/>
            <w:tcBorders>
              <w:top w:val="single" w:sz="6" w:space="0" w:color="00B0F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pPr>
            <w:r w:rsidRPr="00D062AC">
              <w:rPr>
                <w:b/>
              </w:rPr>
              <w:t xml:space="preserve">Kurangnya </w:t>
            </w:r>
          </w:p>
          <w:p w:rsidR="008B077C" w:rsidRDefault="008B077C" w:rsidP="00DD058C">
            <w:pPr>
              <w:spacing w:line="259" w:lineRule="auto"/>
              <w:jc w:val="center"/>
            </w:pPr>
            <w:r w:rsidRPr="00D062AC">
              <w:rPr>
                <w:b/>
              </w:rPr>
              <w:t xml:space="preserve">Konsumsi Buah </w:t>
            </w:r>
          </w:p>
        </w:tc>
        <w:tc>
          <w:tcPr>
            <w:tcW w:w="960" w:type="dxa"/>
            <w:tcBorders>
              <w:top w:val="single" w:sz="6" w:space="0" w:color="00B0F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pPr>
            <w:r w:rsidRPr="00D062AC">
              <w:rPr>
                <w:b/>
              </w:rPr>
              <w:t xml:space="preserve">Obesitas </w:t>
            </w:r>
          </w:p>
        </w:tc>
        <w:tc>
          <w:tcPr>
            <w:tcW w:w="1349" w:type="dxa"/>
            <w:tcBorders>
              <w:top w:val="single" w:sz="6" w:space="0" w:color="00B0F0"/>
              <w:left w:val="double" w:sz="4" w:space="0" w:color="000000"/>
              <w:bottom w:val="double" w:sz="4" w:space="0" w:color="000000"/>
              <w:right w:val="double" w:sz="4" w:space="0" w:color="000000"/>
            </w:tcBorders>
            <w:shd w:val="clear" w:color="auto" w:fill="auto"/>
          </w:tcPr>
          <w:p w:rsidR="008B077C" w:rsidRDefault="008B077C" w:rsidP="00DD058C">
            <w:pPr>
              <w:spacing w:line="238" w:lineRule="auto"/>
              <w:jc w:val="center"/>
            </w:pPr>
            <w:r w:rsidRPr="00D062AC">
              <w:rPr>
                <w:b/>
              </w:rPr>
              <w:t xml:space="preserve">Penggunaan Alat </w:t>
            </w:r>
          </w:p>
          <w:p w:rsidR="008B077C" w:rsidRDefault="008B077C" w:rsidP="00DD058C">
            <w:pPr>
              <w:spacing w:line="259" w:lineRule="auto"/>
              <w:ind w:left="12"/>
            </w:pPr>
            <w:r w:rsidRPr="00D062AC">
              <w:rPr>
                <w:b/>
              </w:rPr>
              <w:t xml:space="preserve">Kontrasepsi </w:t>
            </w:r>
          </w:p>
        </w:tc>
        <w:tc>
          <w:tcPr>
            <w:tcW w:w="1294" w:type="dxa"/>
            <w:tcBorders>
              <w:top w:val="single" w:sz="6" w:space="0" w:color="00B0F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jc w:val="center"/>
            </w:pPr>
            <w:r w:rsidRPr="00D062AC">
              <w:rPr>
                <w:b/>
              </w:rPr>
              <w:t xml:space="preserve">Melahirkan Usia Muda </w:t>
            </w:r>
          </w:p>
        </w:tc>
        <w:tc>
          <w:tcPr>
            <w:tcW w:w="1294" w:type="dxa"/>
            <w:tcBorders>
              <w:top w:val="single" w:sz="6" w:space="0" w:color="00B0F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jc w:val="center"/>
            </w:pPr>
            <w:r w:rsidRPr="00D062AC">
              <w:rPr>
                <w:b/>
              </w:rPr>
              <w:t xml:space="preserve">Jumlah Melahirkan </w:t>
            </w:r>
          </w:p>
        </w:tc>
        <w:tc>
          <w:tcPr>
            <w:tcW w:w="840" w:type="dxa"/>
            <w:tcBorders>
              <w:top w:val="single" w:sz="6" w:space="0" w:color="00B0F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left="154"/>
              <w:jc w:val="left"/>
            </w:pPr>
            <w:r w:rsidRPr="00D062AC">
              <w:rPr>
                <w:b/>
              </w:rPr>
              <w:t xml:space="preserve">Usia </w:t>
            </w:r>
          </w:p>
        </w:tc>
        <w:tc>
          <w:tcPr>
            <w:tcW w:w="1218" w:type="dxa"/>
            <w:tcBorders>
              <w:top w:val="single" w:sz="6" w:space="0" w:color="00B0F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left="4"/>
              <w:jc w:val="center"/>
            </w:pPr>
            <w:r w:rsidRPr="00D062AC">
              <w:rPr>
                <w:b/>
              </w:rPr>
              <w:t xml:space="preserve">Status Data </w:t>
            </w:r>
          </w:p>
        </w:tc>
      </w:tr>
      <w:tr w:rsidR="008B077C" w:rsidTr="008B077C">
        <w:trPr>
          <w:trHeight w:val="640"/>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1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9"/>
              <w:jc w:val="center"/>
            </w:pPr>
            <w:r>
              <w:t xml:space="preserve">Tidak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left="161"/>
              <w:jc w:val="left"/>
            </w:pPr>
            <w:r>
              <w:t xml:space="preserve">Tidak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4"/>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Banyak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8"/>
              <w:jc w:val="center"/>
            </w:pPr>
            <w:r>
              <w:t xml:space="preserve">Tua </w:t>
            </w:r>
          </w:p>
        </w:tc>
        <w:tc>
          <w:tcPr>
            <w:tcW w:w="1218"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jc w:val="center"/>
            </w:pPr>
            <w:r>
              <w:t xml:space="preserve">Tidak Cocok </w:t>
            </w:r>
          </w:p>
        </w:tc>
      </w:tr>
      <w:tr w:rsidR="008B077C" w:rsidTr="008B077C">
        <w:trPr>
          <w:trHeight w:val="494"/>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2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left="161"/>
              <w:jc w:val="left"/>
            </w:pPr>
            <w:r>
              <w:t xml:space="preserve">Tidak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Sedikit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pPr>
            <w:r>
              <w:t xml:space="preserve">Dewasa </w:t>
            </w:r>
          </w:p>
        </w:tc>
        <w:tc>
          <w:tcPr>
            <w:tcW w:w="1218"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9"/>
              <w:jc w:val="center"/>
            </w:pPr>
            <w:r>
              <w:t xml:space="preserve">Cocok </w:t>
            </w:r>
          </w:p>
        </w:tc>
      </w:tr>
      <w:tr w:rsidR="008B077C" w:rsidTr="008B077C">
        <w:trPr>
          <w:trHeight w:val="634"/>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3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Kurang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left="161"/>
              <w:jc w:val="left"/>
            </w:pPr>
            <w:r>
              <w:t xml:space="preserve">Tidak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4"/>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Sedikit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8"/>
              <w:jc w:val="center"/>
            </w:pPr>
            <w:r>
              <w:t xml:space="preserve">Tua </w:t>
            </w:r>
          </w:p>
        </w:tc>
        <w:tc>
          <w:tcPr>
            <w:tcW w:w="1218"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jc w:val="center"/>
            </w:pPr>
            <w:r>
              <w:t xml:space="preserve">Tidak Cocok </w:t>
            </w:r>
          </w:p>
        </w:tc>
      </w:tr>
      <w:tr w:rsidR="008B077C" w:rsidTr="008B077C">
        <w:trPr>
          <w:trHeight w:val="492"/>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4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9"/>
              <w:jc w:val="center"/>
            </w:pPr>
            <w:r>
              <w:t xml:space="preserve">Tidak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Kurang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46"/>
              <w:jc w:val="center"/>
            </w:pPr>
            <w:r>
              <w:t xml:space="preserve">Iya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Sedikit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left="101"/>
              <w:jc w:val="left"/>
            </w:pPr>
            <w:r>
              <w:t xml:space="preserve">Muda </w:t>
            </w:r>
          </w:p>
        </w:tc>
        <w:tc>
          <w:tcPr>
            <w:tcW w:w="1218"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9"/>
              <w:jc w:val="center"/>
            </w:pPr>
            <w:r>
              <w:t xml:space="preserve">Cocok </w:t>
            </w:r>
          </w:p>
        </w:tc>
      </w:tr>
      <w:tr w:rsidR="008B077C" w:rsidTr="008B077C">
        <w:trPr>
          <w:trHeight w:val="494"/>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5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46"/>
              <w:jc w:val="center"/>
            </w:pPr>
            <w:r>
              <w:t xml:space="preserve">Iya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Banyak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8"/>
              <w:jc w:val="center"/>
            </w:pPr>
            <w:r>
              <w:t xml:space="preserve">Tua </w:t>
            </w:r>
          </w:p>
        </w:tc>
        <w:tc>
          <w:tcPr>
            <w:tcW w:w="1218"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39"/>
              <w:jc w:val="center"/>
            </w:pPr>
            <w:r>
              <w:t xml:space="preserve">Cocok </w:t>
            </w:r>
          </w:p>
        </w:tc>
      </w:tr>
      <w:tr w:rsidR="008B077C" w:rsidTr="008B077C">
        <w:trPr>
          <w:trHeight w:val="494"/>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6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9"/>
              <w:jc w:val="center"/>
            </w:pPr>
            <w:r>
              <w:t xml:space="preserve">Tidak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46"/>
              <w:jc w:val="center"/>
            </w:pPr>
            <w:r>
              <w:t xml:space="preserve">Iya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Banyak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pPr>
            <w:r>
              <w:t xml:space="preserve">Dewasa </w:t>
            </w:r>
          </w:p>
        </w:tc>
        <w:tc>
          <w:tcPr>
            <w:tcW w:w="1218"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39"/>
              <w:jc w:val="center"/>
            </w:pPr>
            <w:r>
              <w:t xml:space="preserve">Cocok </w:t>
            </w:r>
          </w:p>
        </w:tc>
      </w:tr>
      <w:tr w:rsidR="008B077C" w:rsidTr="008B077C">
        <w:trPr>
          <w:trHeight w:val="631"/>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7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Kurang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left="161"/>
              <w:jc w:val="left"/>
            </w:pPr>
            <w:r>
              <w:t xml:space="preserve">Tidak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4"/>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Banyak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8"/>
              <w:jc w:val="center"/>
            </w:pPr>
            <w:r>
              <w:t xml:space="preserve">Tua </w:t>
            </w:r>
          </w:p>
        </w:tc>
        <w:tc>
          <w:tcPr>
            <w:tcW w:w="1218"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jc w:val="center"/>
            </w:pPr>
            <w:r>
              <w:t xml:space="preserve">Tidak Cocok </w:t>
            </w:r>
          </w:p>
        </w:tc>
      </w:tr>
      <w:tr w:rsidR="008B077C" w:rsidTr="008B077C">
        <w:trPr>
          <w:trHeight w:val="494"/>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8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46"/>
              <w:jc w:val="center"/>
            </w:pPr>
            <w:r>
              <w:t xml:space="preserve">Iya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Sedikit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left="101"/>
              <w:jc w:val="left"/>
            </w:pPr>
            <w:r>
              <w:t xml:space="preserve">Muda </w:t>
            </w:r>
          </w:p>
        </w:tc>
        <w:tc>
          <w:tcPr>
            <w:tcW w:w="1218"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jc w:val="center"/>
            </w:pPr>
            <w:r>
              <w:t>Cocok</w:t>
            </w:r>
          </w:p>
        </w:tc>
      </w:tr>
      <w:tr w:rsidR="008B077C" w:rsidTr="008B077C">
        <w:trPr>
          <w:trHeight w:val="631"/>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9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9"/>
              <w:jc w:val="center"/>
            </w:pPr>
            <w:r>
              <w:t xml:space="preserve">Tidak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left="161"/>
              <w:jc w:val="left"/>
            </w:pPr>
            <w:r>
              <w:t xml:space="preserve">Tidak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4"/>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Sedikit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pPr>
            <w:r>
              <w:t xml:space="preserve">Dewasa </w:t>
            </w:r>
          </w:p>
        </w:tc>
        <w:tc>
          <w:tcPr>
            <w:tcW w:w="1218"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jc w:val="center"/>
            </w:pPr>
            <w:r>
              <w:t>Tidak Cocok</w:t>
            </w:r>
          </w:p>
        </w:tc>
      </w:tr>
      <w:tr w:rsidR="008B077C" w:rsidTr="008B077C">
        <w:trPr>
          <w:trHeight w:val="634"/>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10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9"/>
              <w:jc w:val="center"/>
            </w:pPr>
            <w:r>
              <w:t xml:space="preserve">Tidak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left="161"/>
              <w:jc w:val="left"/>
            </w:pPr>
            <w:r>
              <w:t xml:space="preserve">Tidak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4"/>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Banyak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left="27"/>
            </w:pPr>
            <w:r>
              <w:t xml:space="preserve">dewasa </w:t>
            </w:r>
          </w:p>
        </w:tc>
        <w:tc>
          <w:tcPr>
            <w:tcW w:w="1218"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jc w:val="center"/>
            </w:pPr>
            <w:r>
              <w:t>Tidak Cocok</w:t>
            </w:r>
          </w:p>
        </w:tc>
      </w:tr>
      <w:tr w:rsidR="008B077C" w:rsidTr="008B077C">
        <w:trPr>
          <w:trHeight w:val="494"/>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11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Kurang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46"/>
              <w:jc w:val="center"/>
            </w:pPr>
            <w:r>
              <w:t xml:space="preserve">Iya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Tidak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1"/>
              <w:jc w:val="center"/>
            </w:pPr>
            <w:r>
              <w:t xml:space="preserve">Sedikit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pPr>
            <w:r>
              <w:t xml:space="preserve">Dewasa </w:t>
            </w:r>
          </w:p>
        </w:tc>
        <w:tc>
          <w:tcPr>
            <w:tcW w:w="1218"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39"/>
              <w:jc w:val="center"/>
            </w:pPr>
            <w:r>
              <w:t xml:space="preserve">Cocok </w:t>
            </w:r>
          </w:p>
        </w:tc>
      </w:tr>
      <w:tr w:rsidR="008B077C" w:rsidTr="008B077C">
        <w:trPr>
          <w:trHeight w:val="493"/>
        </w:trPr>
        <w:tc>
          <w:tcPr>
            <w:tcW w:w="651"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0"/>
              <w:jc w:val="center"/>
            </w:pPr>
            <w:r>
              <w:t xml:space="preserve">12 </w:t>
            </w:r>
          </w:p>
        </w:tc>
        <w:tc>
          <w:tcPr>
            <w:tcW w:w="1027"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56"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Cukup </w:t>
            </w:r>
          </w:p>
        </w:tc>
        <w:tc>
          <w:tcPr>
            <w:tcW w:w="960"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46"/>
              <w:jc w:val="center"/>
            </w:pPr>
            <w:r>
              <w:t xml:space="preserve">Iya </w:t>
            </w:r>
          </w:p>
        </w:tc>
        <w:tc>
          <w:tcPr>
            <w:tcW w:w="1349"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6"/>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3"/>
              <w:jc w:val="center"/>
            </w:pPr>
            <w:r>
              <w:t xml:space="preserve">Iya </w:t>
            </w:r>
          </w:p>
        </w:tc>
        <w:tc>
          <w:tcPr>
            <w:tcW w:w="1294"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45"/>
              <w:jc w:val="center"/>
            </w:pPr>
            <w:r>
              <w:t xml:space="preserve">Banyak </w:t>
            </w:r>
          </w:p>
        </w:tc>
        <w:tc>
          <w:tcPr>
            <w:tcW w:w="840" w:type="dxa"/>
            <w:tcBorders>
              <w:top w:val="double" w:sz="4" w:space="0" w:color="000000"/>
              <w:left w:val="double" w:sz="4" w:space="0" w:color="000000"/>
              <w:bottom w:val="double" w:sz="4" w:space="0" w:color="000000"/>
              <w:right w:val="double" w:sz="4" w:space="0" w:color="000000"/>
            </w:tcBorders>
            <w:shd w:val="clear" w:color="auto" w:fill="auto"/>
            <w:vAlign w:val="center"/>
          </w:tcPr>
          <w:p w:rsidR="008B077C" w:rsidRDefault="008B077C" w:rsidP="00DD058C">
            <w:pPr>
              <w:spacing w:line="259" w:lineRule="auto"/>
              <w:ind w:right="38"/>
              <w:jc w:val="center"/>
            </w:pPr>
            <w:r>
              <w:t xml:space="preserve">Tua </w:t>
            </w:r>
          </w:p>
        </w:tc>
        <w:tc>
          <w:tcPr>
            <w:tcW w:w="1218" w:type="dxa"/>
            <w:tcBorders>
              <w:top w:val="double" w:sz="4" w:space="0" w:color="000000"/>
              <w:left w:val="double" w:sz="4" w:space="0" w:color="000000"/>
              <w:bottom w:val="double" w:sz="4" w:space="0" w:color="000000"/>
              <w:right w:val="double" w:sz="4" w:space="0" w:color="000000"/>
            </w:tcBorders>
            <w:shd w:val="clear" w:color="auto" w:fill="auto"/>
          </w:tcPr>
          <w:p w:rsidR="008B077C" w:rsidRDefault="008B077C" w:rsidP="00DD058C">
            <w:pPr>
              <w:spacing w:line="259" w:lineRule="auto"/>
              <w:ind w:right="39"/>
              <w:jc w:val="center"/>
            </w:pPr>
            <w:r>
              <w:t xml:space="preserve">Cocok </w:t>
            </w:r>
          </w:p>
        </w:tc>
      </w:tr>
    </w:tbl>
    <w:p w:rsidR="00B8316C" w:rsidRPr="008B077C" w:rsidRDefault="00FB333B" w:rsidP="00E2246C">
      <w:pPr>
        <w:jc w:val="left"/>
        <w:rPr>
          <w:rFonts w:cs="Times New Roman"/>
          <w:szCs w:val="24"/>
          <w:lang w:val="id-ID"/>
        </w:rPr>
        <w:sectPr w:rsidR="00B8316C" w:rsidRPr="008B077C" w:rsidSect="00F71546">
          <w:pgSz w:w="11907" w:h="16840" w:code="9"/>
          <w:pgMar w:top="2268" w:right="1701" w:bottom="1701" w:left="2268" w:header="720" w:footer="720" w:gutter="0"/>
          <w:cols w:space="720"/>
          <w:titlePg/>
          <w:docGrid w:linePitch="360"/>
        </w:sectPr>
      </w:pPr>
      <w:r>
        <w:rPr>
          <w:noProof/>
          <w:lang w:val="id-ID" w:eastAsia="id-ID"/>
        </w:rPr>
        <mc:AlternateContent>
          <mc:Choice Requires="wps">
            <w:drawing>
              <wp:anchor distT="0" distB="0" distL="114300" distR="114300" simplePos="0" relativeHeight="251805696" behindDoc="0" locked="0" layoutInCell="1" allowOverlap="1" wp14:anchorId="041046F1" wp14:editId="7F7E3F79">
                <wp:simplePos x="0" y="0"/>
                <wp:positionH relativeFrom="column">
                  <wp:posOffset>1778000</wp:posOffset>
                </wp:positionH>
                <wp:positionV relativeFrom="paragraph">
                  <wp:posOffset>1094815</wp:posOffset>
                </wp:positionV>
                <wp:extent cx="617426" cy="403225"/>
                <wp:effectExtent l="0" t="0" r="0" b="0"/>
                <wp:wrapNone/>
                <wp:docPr id="16" name="Rectangle 16"/>
                <wp:cNvGraphicFramePr/>
                <a:graphic xmlns:a="http://schemas.openxmlformats.org/drawingml/2006/main">
                  <a:graphicData uri="http://schemas.microsoft.com/office/word/2010/wordprocessingShape">
                    <wps:wsp>
                      <wps:cNvSpPr/>
                      <wps:spPr>
                        <a:xfrm>
                          <a:off x="0" y="0"/>
                          <a:ext cx="617426" cy="4032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B333B" w:rsidRPr="00FB333B" w:rsidRDefault="00FB333B" w:rsidP="00FB333B">
                            <w:pPr>
                              <w:jc w:val="center"/>
                              <w:rPr>
                                <w:color w:val="000000" w:themeColor="text1"/>
                                <w:lang w:val="id-ID"/>
                              </w:rPr>
                            </w:pPr>
                            <w:r w:rsidRPr="00FB333B">
                              <w:rPr>
                                <w:color w:val="000000" w:themeColor="text1"/>
                                <w:lang w:val="id-ID"/>
                              </w:rPr>
                              <w:t>4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046F1" id="Rectangle 16" o:spid="_x0000_s1275" style="position:absolute;margin-left:140pt;margin-top:86.2pt;width:48.6pt;height:31.7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" fillcolor="white [3212]" stroked="f" strokeweight="1pt">
                <v:textbox>
                  <w:txbxContent>
                    <w:p w:rsidR="00FB333B" w:rsidRPr="00FB333B" w:rsidRDefault="00FB333B" w:rsidP="00FB333B">
                      <w:pPr>
                        <w:jc w:val="center"/>
                        <w:rPr>
                          <w:color w:val="000000" w:themeColor="text1"/>
                          <w:lang w:val="id-ID"/>
                        </w:rPr>
                      </w:pPr>
                      <w:r w:rsidRPr="00FB333B">
                        <w:rPr>
                          <w:color w:val="000000" w:themeColor="text1"/>
                          <w:lang w:val="id-ID"/>
                        </w:rPr>
                        <w:t>40</w:t>
                      </w:r>
                    </w:p>
                  </w:txbxContent>
                </v:textbox>
              </v:rect>
            </w:pict>
          </mc:Fallback>
        </mc:AlternateContent>
      </w:r>
      <w:r w:rsidR="008B077C">
        <w:rPr>
          <w:sz w:val="20"/>
        </w:rPr>
        <w:t>(Sumber: Dinas kesehatan provinsi gorontalo</w:t>
      </w:r>
    </w:p>
    <w:p w:rsidR="008B077C" w:rsidRDefault="008B077C" w:rsidP="008B077C">
      <w:pPr>
        <w:pStyle w:val="Heading2"/>
        <w:numPr>
          <w:ilvl w:val="0"/>
          <w:numId w:val="0"/>
        </w:numPr>
        <w:ind w:left="-567"/>
      </w:pPr>
      <w:bookmarkStart w:id="168" w:name="_Toc25666850"/>
      <w:bookmarkStart w:id="169" w:name="_Toc25667530"/>
      <w:bookmarkStart w:id="170" w:name="_Toc25739092"/>
      <w:r>
        <w:rPr>
          <w:lang w:val="id-ID"/>
        </w:rPr>
        <w:lastRenderedPageBreak/>
        <w:t>4.2</w:t>
      </w:r>
      <w:r>
        <w:rPr>
          <w:rFonts w:ascii="Arial" w:eastAsia="Arial" w:hAnsi="Arial" w:cs="Arial"/>
        </w:rPr>
        <w:t xml:space="preserve"> </w:t>
      </w:r>
      <w:r>
        <w:t>Algoritma C 4.5 Untuk Prediksi Penderita Kanker Serviks</w:t>
      </w:r>
      <w:bookmarkEnd w:id="168"/>
      <w:bookmarkEnd w:id="169"/>
      <w:bookmarkEnd w:id="170"/>
    </w:p>
    <w:p w:rsidR="008B077C" w:rsidRDefault="008B077C" w:rsidP="004A202F">
      <w:pPr>
        <w:numPr>
          <w:ilvl w:val="0"/>
          <w:numId w:val="28"/>
        </w:numPr>
        <w:spacing w:after="4" w:line="365" w:lineRule="auto"/>
        <w:ind w:left="-284" w:hanging="142"/>
        <w:jc w:val="left"/>
      </w:pPr>
      <w:r>
        <w:t>Bagi beberapa data menurut kelompok variabel perolehan pada tuntunan definit.</w:t>
      </w:r>
    </w:p>
    <w:p w:rsidR="008B077C" w:rsidRDefault="008B077C" w:rsidP="004A202F">
      <w:pPr>
        <w:numPr>
          <w:ilvl w:val="0"/>
          <w:numId w:val="28"/>
        </w:numPr>
        <w:spacing w:after="118" w:line="259" w:lineRule="auto"/>
        <w:ind w:hanging="360"/>
        <w:jc w:val="left"/>
      </w:pPr>
      <w:r>
        <w:t>Seleksi variabel seperti node.</w:t>
      </w:r>
    </w:p>
    <w:p w:rsidR="008B077C" w:rsidRDefault="008B077C" w:rsidP="004A202F">
      <w:pPr>
        <w:numPr>
          <w:ilvl w:val="0"/>
          <w:numId w:val="28"/>
        </w:numPr>
        <w:spacing w:after="116" w:line="259" w:lineRule="auto"/>
        <w:ind w:hanging="360"/>
        <w:jc w:val="left"/>
      </w:pPr>
      <w:r>
        <w:t>Lakukan bagiap pada setiap kelompok melalui node.</w:t>
      </w:r>
    </w:p>
    <w:p w:rsidR="008B077C" w:rsidRDefault="008B077C" w:rsidP="004A202F">
      <w:pPr>
        <w:numPr>
          <w:ilvl w:val="0"/>
          <w:numId w:val="28"/>
        </w:numPr>
        <w:spacing w:after="4" w:line="365" w:lineRule="auto"/>
        <w:ind w:hanging="360"/>
        <w:jc w:val="left"/>
      </w:pPr>
      <w:r>
        <w:t>Selidiki apakah poin entropi pada setiap kelompok node ada yg berpoin 0, apabila ditentukan patera yg dibentuk. Apabila semua poin entropi kelompok node ialah 0, maka operasi akan berakhir.</w:t>
      </w:r>
    </w:p>
    <w:p w:rsidR="008B077C" w:rsidRDefault="008B077C" w:rsidP="004A202F">
      <w:pPr>
        <w:numPr>
          <w:ilvl w:val="0"/>
          <w:numId w:val="28"/>
        </w:numPr>
        <w:spacing w:after="4" w:line="365" w:lineRule="auto"/>
        <w:ind w:hanging="360"/>
        <w:jc w:val="left"/>
      </w:pPr>
      <w:r>
        <w:t>Apabila ada kelompok node yg mempunyai poin entropi bertambah besar dari 0, lakukan lagi operasi dari awal beserta node sebagai ketentuan mencapai semua kelompok pada node berpoin 0.</w:t>
      </w:r>
    </w:p>
    <w:p w:rsidR="008B077C" w:rsidRDefault="008B077C" w:rsidP="004A202F">
      <w:pPr>
        <w:numPr>
          <w:ilvl w:val="0"/>
          <w:numId w:val="28"/>
        </w:numPr>
        <w:spacing w:after="273" w:line="259" w:lineRule="auto"/>
        <w:ind w:hanging="360"/>
      </w:pPr>
      <w:r>
        <w:t xml:space="preserve">Membuat rule berdasarkan pohon keputusan.  </w:t>
      </w:r>
    </w:p>
    <w:p w:rsidR="00B8316C" w:rsidRDefault="00B8316C" w:rsidP="00B8316C">
      <w:pPr>
        <w:rPr>
          <w:rFonts w:cs="Times New Roman"/>
          <w:szCs w:val="24"/>
          <w:lang w:val="id-ID"/>
        </w:rPr>
      </w:pPr>
    </w:p>
    <w:p w:rsidR="008B077C" w:rsidRDefault="008B077C" w:rsidP="008B077C">
      <w:pPr>
        <w:pStyle w:val="Heading2"/>
        <w:numPr>
          <w:ilvl w:val="0"/>
          <w:numId w:val="0"/>
        </w:numPr>
        <w:ind w:left="709" w:hanging="709"/>
      </w:pPr>
      <w:bookmarkStart w:id="171" w:name="_Toc25666851"/>
      <w:bookmarkStart w:id="172" w:name="_Toc25667531"/>
      <w:bookmarkStart w:id="173" w:name="_Toc25739093"/>
      <w:r>
        <w:t>4.3 Hasil Pengembangan Ssitem</w:t>
      </w:r>
      <w:bookmarkEnd w:id="171"/>
      <w:bookmarkEnd w:id="172"/>
      <w:bookmarkEnd w:id="173"/>
      <w:r>
        <w:t xml:space="preserve"> </w:t>
      </w:r>
    </w:p>
    <w:p w:rsidR="008B077C" w:rsidRDefault="008B077C" w:rsidP="008B077C">
      <w:pPr>
        <w:spacing w:after="115" w:line="259" w:lineRule="auto"/>
      </w:pPr>
      <w:r>
        <w:t xml:space="preserve">1. Diagram Konteks </w:t>
      </w:r>
    </w:p>
    <w:p w:rsidR="008B077C" w:rsidRDefault="008B077C" w:rsidP="00B8316C">
      <w:pPr>
        <w:rPr>
          <w:rFonts w:cs="Times New Roman"/>
          <w:szCs w:val="24"/>
          <w:lang w:val="id-ID"/>
        </w:rPr>
      </w:pPr>
    </w:p>
    <w:p w:rsidR="00784871" w:rsidRDefault="008B077C" w:rsidP="008B077C">
      <w:pPr>
        <w:pStyle w:val="Caption"/>
        <w:rPr>
          <w:lang w:val="id-ID"/>
        </w:rPr>
      </w:pPr>
      <w:r>
        <w:object w:dxaOrig="9900" w:dyaOrig="2475">
          <v:shape id="_x0000_i1025" type="#_x0000_t75" style="width:410.5pt;height:198.8pt" o:ole="">
            <v:imagedata r:id="rId86" o:title=""/>
          </v:shape>
          <o:OLEObject Type="Embed" ProgID="Visio.Drawing.11" ShapeID="_x0000_i1025" DrawAspect="Content" ObjectID="_1636734009" r:id="rId87"/>
        </w:object>
      </w:r>
    </w:p>
    <w:p w:rsidR="008B077C" w:rsidRPr="00A150BD" w:rsidRDefault="004451EC" w:rsidP="004451EC">
      <w:pPr>
        <w:pStyle w:val="Caption"/>
        <w:rPr>
          <w:szCs w:val="24"/>
        </w:rPr>
      </w:pPr>
      <w:bookmarkStart w:id="174" w:name="_Toc25714936"/>
      <w:r w:rsidRPr="004451EC">
        <w:t>Gambar 4</w:t>
      </w:r>
      <w:r>
        <w:rPr>
          <w:lang w:val="id-ID"/>
        </w:rPr>
        <w:t>.</w:t>
      </w:r>
      <w:r w:rsidRPr="004451EC">
        <w:t xml:space="preserve"> </w:t>
      </w:r>
      <w:fldSimple w:instr=" SEQ Gambar_4 \* ARABIC ">
        <w:r w:rsidR="00BE2297">
          <w:rPr>
            <w:noProof/>
          </w:rPr>
          <w:t>1</w:t>
        </w:r>
      </w:fldSimple>
      <w:r>
        <w:rPr>
          <w:lang w:val="id-ID"/>
        </w:rPr>
        <w:t xml:space="preserve"> </w:t>
      </w:r>
      <w:r w:rsidR="008B077C" w:rsidRPr="00A150BD">
        <w:rPr>
          <w:szCs w:val="24"/>
        </w:rPr>
        <w:t>Diaagram Kontex</w:t>
      </w:r>
      <w:bookmarkEnd w:id="174"/>
    </w:p>
    <w:p w:rsidR="008B077C" w:rsidRDefault="008B077C" w:rsidP="00B8316C">
      <w:pPr>
        <w:rPr>
          <w:rFonts w:cs="Times New Roman"/>
          <w:szCs w:val="24"/>
          <w:lang w:val="id-ID"/>
        </w:rPr>
      </w:pPr>
    </w:p>
    <w:p w:rsidR="00784871" w:rsidRDefault="00784871" w:rsidP="00B8316C">
      <w:pPr>
        <w:rPr>
          <w:rFonts w:cs="Times New Roman"/>
          <w:szCs w:val="24"/>
          <w:lang w:val="id-ID"/>
        </w:rPr>
      </w:pPr>
    </w:p>
    <w:p w:rsidR="00784871" w:rsidRPr="008B077C" w:rsidRDefault="00784871" w:rsidP="00B8316C">
      <w:pPr>
        <w:rPr>
          <w:rFonts w:cs="Times New Roman"/>
          <w:szCs w:val="24"/>
          <w:lang w:val="id-ID"/>
        </w:rPr>
        <w:sectPr w:rsidR="00784871" w:rsidRPr="008B077C" w:rsidSect="00F71546">
          <w:pgSz w:w="11907" w:h="16840" w:code="9"/>
          <w:pgMar w:top="2268" w:right="1701" w:bottom="1701" w:left="2268" w:header="720" w:footer="720" w:gutter="0"/>
          <w:cols w:space="720"/>
          <w:titlePg/>
          <w:docGrid w:linePitch="360"/>
        </w:sectPr>
      </w:pPr>
    </w:p>
    <w:p w:rsidR="00784871" w:rsidRDefault="00784871" w:rsidP="00784871">
      <w:pPr>
        <w:spacing w:after="112" w:line="259" w:lineRule="auto"/>
      </w:pPr>
      <w:r>
        <w:lastRenderedPageBreak/>
        <w:t xml:space="preserve">2. Diaggram berjnjang </w:t>
      </w:r>
    </w:p>
    <w:p w:rsidR="00B8316C" w:rsidRDefault="00B8316C" w:rsidP="00B8316C">
      <w:pPr>
        <w:rPr>
          <w:rFonts w:cs="Times New Roman"/>
          <w:szCs w:val="24"/>
          <w:lang w:val="id-ID"/>
        </w:rPr>
      </w:pPr>
    </w:p>
    <w:p w:rsidR="00784871" w:rsidRDefault="00784871" w:rsidP="00B8316C">
      <w:pPr>
        <w:rPr>
          <w:rFonts w:cs="Times New Roman"/>
          <w:szCs w:val="24"/>
          <w:lang w:val="id-ID"/>
        </w:rPr>
      </w:pPr>
      <w:r>
        <w:rPr>
          <w:noProof/>
          <w:lang w:val="id-ID" w:eastAsia="id-ID"/>
        </w:rPr>
        <mc:AlternateContent>
          <mc:Choice Requires="wpg">
            <w:drawing>
              <wp:inline distT="0" distB="0" distL="0" distR="0" wp14:anchorId="5E7898CD" wp14:editId="538AE330">
                <wp:extent cx="4911725" cy="4288155"/>
                <wp:effectExtent l="9525" t="9525" r="12700" b="55245"/>
                <wp:docPr id="56521" name="Group 56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11725" cy="4288155"/>
                          <a:chOff x="0" y="0"/>
                          <a:chExt cx="4911907" cy="4287877"/>
                        </a:xfrm>
                      </wpg:grpSpPr>
                      <wps:wsp>
                        <wps:cNvPr id="56522" name="Shape 11949"/>
                        <wps:cNvSpPr>
                          <a:spLocks/>
                        </wps:cNvSpPr>
                        <wps:spPr bwMode="auto">
                          <a:xfrm>
                            <a:off x="2900011" y="1163682"/>
                            <a:ext cx="0" cy="513959"/>
                          </a:xfrm>
                          <a:custGeom>
                            <a:avLst/>
                            <a:gdLst>
                              <a:gd name="T0" fmla="*/ 0 h 513959"/>
                              <a:gd name="T1" fmla="*/ 513959 h 513959"/>
                              <a:gd name="T2" fmla="*/ 0 h 513959"/>
                              <a:gd name="T3" fmla="*/ 513959 h 513959"/>
                            </a:gdLst>
                            <a:ahLst/>
                            <a:cxnLst>
                              <a:cxn ang="0">
                                <a:pos x="0" y="T0"/>
                              </a:cxn>
                              <a:cxn ang="0">
                                <a:pos x="0" y="T1"/>
                              </a:cxn>
                            </a:cxnLst>
                            <a:rect l="0" t="T2" r="0" b="T3"/>
                            <a:pathLst>
                              <a:path h="513959">
                                <a:moveTo>
                                  <a:pt x="0" y="0"/>
                                </a:moveTo>
                                <a:lnTo>
                                  <a:pt x="0" y="513959"/>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23" name="Shape 11950"/>
                        <wps:cNvSpPr>
                          <a:spLocks/>
                        </wps:cNvSpPr>
                        <wps:spPr bwMode="auto">
                          <a:xfrm>
                            <a:off x="2865198" y="1668348"/>
                            <a:ext cx="69626" cy="111520"/>
                          </a:xfrm>
                          <a:custGeom>
                            <a:avLst/>
                            <a:gdLst>
                              <a:gd name="T0" fmla="*/ 0 w 69626"/>
                              <a:gd name="T1" fmla="*/ 0 h 111520"/>
                              <a:gd name="T2" fmla="*/ 69626 w 69626"/>
                              <a:gd name="T3" fmla="*/ 0 h 111520"/>
                              <a:gd name="T4" fmla="*/ 34813 w 69626"/>
                              <a:gd name="T5" fmla="*/ 111520 h 111520"/>
                              <a:gd name="T6" fmla="*/ 0 w 69626"/>
                              <a:gd name="T7" fmla="*/ 0 h 111520"/>
                              <a:gd name="T8" fmla="*/ 0 w 69626"/>
                              <a:gd name="T9" fmla="*/ 0 h 111520"/>
                              <a:gd name="T10" fmla="*/ 69626 w 69626"/>
                              <a:gd name="T11" fmla="*/ 111520 h 111520"/>
                            </a:gdLst>
                            <a:ahLst/>
                            <a:cxnLst>
                              <a:cxn ang="0">
                                <a:pos x="T0" y="T1"/>
                              </a:cxn>
                              <a:cxn ang="0">
                                <a:pos x="T2" y="T3"/>
                              </a:cxn>
                              <a:cxn ang="0">
                                <a:pos x="T4" y="T5"/>
                              </a:cxn>
                              <a:cxn ang="0">
                                <a:pos x="T6" y="T7"/>
                              </a:cxn>
                            </a:cxnLst>
                            <a:rect l="T8" t="T9" r="T10" b="T11"/>
                            <a:pathLst>
                              <a:path w="69626" h="111520">
                                <a:moveTo>
                                  <a:pt x="0" y="0"/>
                                </a:moveTo>
                                <a:lnTo>
                                  <a:pt x="69626" y="0"/>
                                </a:lnTo>
                                <a:lnTo>
                                  <a:pt x="34813" y="11152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24" name="Shape 11951"/>
                        <wps:cNvSpPr>
                          <a:spLocks/>
                        </wps:cNvSpPr>
                        <wps:spPr bwMode="auto">
                          <a:xfrm>
                            <a:off x="1455146" y="1498240"/>
                            <a:ext cx="2819349" cy="221692"/>
                          </a:xfrm>
                          <a:custGeom>
                            <a:avLst/>
                            <a:gdLst>
                              <a:gd name="T0" fmla="*/ 0 w 2819349"/>
                              <a:gd name="T1" fmla="*/ 0 h 221692"/>
                              <a:gd name="T2" fmla="*/ 2819349 w 2819349"/>
                              <a:gd name="T3" fmla="*/ 0 h 221692"/>
                              <a:gd name="T4" fmla="*/ 2819349 w 2819349"/>
                              <a:gd name="T5" fmla="*/ 221692 h 221692"/>
                              <a:gd name="T6" fmla="*/ 0 w 2819349"/>
                              <a:gd name="T7" fmla="*/ 0 h 221692"/>
                              <a:gd name="T8" fmla="*/ 2819349 w 2819349"/>
                              <a:gd name="T9" fmla="*/ 221692 h 221692"/>
                            </a:gdLst>
                            <a:ahLst/>
                            <a:cxnLst>
                              <a:cxn ang="0">
                                <a:pos x="T0" y="T1"/>
                              </a:cxn>
                              <a:cxn ang="0">
                                <a:pos x="T2" y="T3"/>
                              </a:cxn>
                              <a:cxn ang="0">
                                <a:pos x="T4" y="T5"/>
                              </a:cxn>
                            </a:cxnLst>
                            <a:rect l="T6" t="T7" r="T8" b="T9"/>
                            <a:pathLst>
                              <a:path w="2819349" h="221692">
                                <a:moveTo>
                                  <a:pt x="0" y="0"/>
                                </a:moveTo>
                                <a:lnTo>
                                  <a:pt x="2819349" y="0"/>
                                </a:lnTo>
                                <a:lnTo>
                                  <a:pt x="2819349" y="221692"/>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25" name="Shape 11952"/>
                        <wps:cNvSpPr>
                          <a:spLocks/>
                        </wps:cNvSpPr>
                        <wps:spPr bwMode="auto">
                          <a:xfrm>
                            <a:off x="4239681" y="1710639"/>
                            <a:ext cx="69626" cy="111520"/>
                          </a:xfrm>
                          <a:custGeom>
                            <a:avLst/>
                            <a:gdLst>
                              <a:gd name="T0" fmla="*/ 0 w 69626"/>
                              <a:gd name="T1" fmla="*/ 0 h 111520"/>
                              <a:gd name="T2" fmla="*/ 69626 w 69626"/>
                              <a:gd name="T3" fmla="*/ 0 h 111520"/>
                              <a:gd name="T4" fmla="*/ 34813 w 69626"/>
                              <a:gd name="T5" fmla="*/ 111520 h 111520"/>
                              <a:gd name="T6" fmla="*/ 0 w 69626"/>
                              <a:gd name="T7" fmla="*/ 0 h 111520"/>
                              <a:gd name="T8" fmla="*/ 0 w 69626"/>
                              <a:gd name="T9" fmla="*/ 0 h 111520"/>
                              <a:gd name="T10" fmla="*/ 69626 w 69626"/>
                              <a:gd name="T11" fmla="*/ 111520 h 111520"/>
                            </a:gdLst>
                            <a:ahLst/>
                            <a:cxnLst>
                              <a:cxn ang="0">
                                <a:pos x="T0" y="T1"/>
                              </a:cxn>
                              <a:cxn ang="0">
                                <a:pos x="T2" y="T3"/>
                              </a:cxn>
                              <a:cxn ang="0">
                                <a:pos x="T4" y="T5"/>
                              </a:cxn>
                              <a:cxn ang="0">
                                <a:pos x="T6" y="T7"/>
                              </a:cxn>
                            </a:cxnLst>
                            <a:rect l="T8" t="T9" r="T10" b="T11"/>
                            <a:pathLst>
                              <a:path w="69626" h="111520">
                                <a:moveTo>
                                  <a:pt x="0" y="0"/>
                                </a:moveTo>
                                <a:lnTo>
                                  <a:pt x="69626" y="0"/>
                                </a:lnTo>
                                <a:lnTo>
                                  <a:pt x="34813" y="11152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26" name="Shape 11953"/>
                        <wps:cNvSpPr>
                          <a:spLocks/>
                        </wps:cNvSpPr>
                        <wps:spPr bwMode="auto">
                          <a:xfrm>
                            <a:off x="1455146" y="1498240"/>
                            <a:ext cx="0" cy="165394"/>
                          </a:xfrm>
                          <a:custGeom>
                            <a:avLst/>
                            <a:gdLst>
                              <a:gd name="T0" fmla="*/ 0 h 165394"/>
                              <a:gd name="T1" fmla="*/ 165394 h 165394"/>
                              <a:gd name="T2" fmla="*/ 0 h 165394"/>
                              <a:gd name="T3" fmla="*/ 165394 h 165394"/>
                            </a:gdLst>
                            <a:ahLst/>
                            <a:cxnLst>
                              <a:cxn ang="0">
                                <a:pos x="0" y="T0"/>
                              </a:cxn>
                              <a:cxn ang="0">
                                <a:pos x="0" y="T1"/>
                              </a:cxn>
                            </a:cxnLst>
                            <a:rect l="0" t="T2" r="0" b="T3"/>
                            <a:pathLst>
                              <a:path h="165394">
                                <a:moveTo>
                                  <a:pt x="0" y="0"/>
                                </a:moveTo>
                                <a:lnTo>
                                  <a:pt x="0" y="165394"/>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27" name="Shape 11954"/>
                        <wps:cNvSpPr>
                          <a:spLocks/>
                        </wps:cNvSpPr>
                        <wps:spPr bwMode="auto">
                          <a:xfrm>
                            <a:off x="1420333" y="1654341"/>
                            <a:ext cx="69626" cy="111520"/>
                          </a:xfrm>
                          <a:custGeom>
                            <a:avLst/>
                            <a:gdLst>
                              <a:gd name="T0" fmla="*/ 0 w 69626"/>
                              <a:gd name="T1" fmla="*/ 0 h 111520"/>
                              <a:gd name="T2" fmla="*/ 69626 w 69626"/>
                              <a:gd name="T3" fmla="*/ 0 h 111520"/>
                              <a:gd name="T4" fmla="*/ 34813 w 69626"/>
                              <a:gd name="T5" fmla="*/ 111520 h 111520"/>
                              <a:gd name="T6" fmla="*/ 0 w 69626"/>
                              <a:gd name="T7" fmla="*/ 0 h 111520"/>
                              <a:gd name="T8" fmla="*/ 0 w 69626"/>
                              <a:gd name="T9" fmla="*/ 0 h 111520"/>
                              <a:gd name="T10" fmla="*/ 69626 w 69626"/>
                              <a:gd name="T11" fmla="*/ 111520 h 111520"/>
                            </a:gdLst>
                            <a:ahLst/>
                            <a:cxnLst>
                              <a:cxn ang="0">
                                <a:pos x="T0" y="T1"/>
                              </a:cxn>
                              <a:cxn ang="0">
                                <a:pos x="T2" y="T3"/>
                              </a:cxn>
                              <a:cxn ang="0">
                                <a:pos x="T4" y="T5"/>
                              </a:cxn>
                              <a:cxn ang="0">
                                <a:pos x="T6" y="T7"/>
                              </a:cxn>
                            </a:cxnLst>
                            <a:rect l="T8" t="T9" r="T10" b="T11"/>
                            <a:pathLst>
                              <a:path w="69626" h="111520">
                                <a:moveTo>
                                  <a:pt x="0" y="0"/>
                                </a:moveTo>
                                <a:lnTo>
                                  <a:pt x="69626" y="0"/>
                                </a:lnTo>
                                <a:lnTo>
                                  <a:pt x="34813" y="11152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28" name="Shape 11955"/>
                        <wps:cNvSpPr>
                          <a:spLocks/>
                        </wps:cNvSpPr>
                        <wps:spPr bwMode="auto">
                          <a:xfrm>
                            <a:off x="1316777" y="2748121"/>
                            <a:ext cx="0" cy="440084"/>
                          </a:xfrm>
                          <a:custGeom>
                            <a:avLst/>
                            <a:gdLst>
                              <a:gd name="T0" fmla="*/ 0 h 440084"/>
                              <a:gd name="T1" fmla="*/ 440084 h 440084"/>
                              <a:gd name="T2" fmla="*/ 0 h 440084"/>
                              <a:gd name="T3" fmla="*/ 440084 h 440084"/>
                            </a:gdLst>
                            <a:ahLst/>
                            <a:cxnLst>
                              <a:cxn ang="0">
                                <a:pos x="0" y="T0"/>
                              </a:cxn>
                              <a:cxn ang="0">
                                <a:pos x="0" y="T1"/>
                              </a:cxn>
                            </a:cxnLst>
                            <a:rect l="0" t="T2" r="0" b="T3"/>
                            <a:pathLst>
                              <a:path h="440084">
                                <a:moveTo>
                                  <a:pt x="0" y="0"/>
                                </a:moveTo>
                                <a:lnTo>
                                  <a:pt x="0" y="440084"/>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29" name="Shape 11956"/>
                        <wps:cNvSpPr>
                          <a:spLocks/>
                        </wps:cNvSpPr>
                        <wps:spPr bwMode="auto">
                          <a:xfrm>
                            <a:off x="327343" y="3188205"/>
                            <a:ext cx="1832640" cy="0"/>
                          </a:xfrm>
                          <a:custGeom>
                            <a:avLst/>
                            <a:gdLst>
                              <a:gd name="T0" fmla="*/ 0 w 1832640"/>
                              <a:gd name="T1" fmla="*/ 1832640 w 1832640"/>
                              <a:gd name="T2" fmla="*/ 0 w 1832640"/>
                              <a:gd name="T3" fmla="*/ 1832640 w 1832640"/>
                            </a:gdLst>
                            <a:ahLst/>
                            <a:cxnLst>
                              <a:cxn ang="0">
                                <a:pos x="T0" y="0"/>
                              </a:cxn>
                              <a:cxn ang="0">
                                <a:pos x="T1" y="0"/>
                              </a:cxn>
                            </a:cxnLst>
                            <a:rect l="T2" t="0" r="T3" b="0"/>
                            <a:pathLst>
                              <a:path w="1832640">
                                <a:moveTo>
                                  <a:pt x="0" y="0"/>
                                </a:moveTo>
                                <a:lnTo>
                                  <a:pt x="1832640" y="0"/>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30" name="Shape 11957"/>
                        <wps:cNvSpPr>
                          <a:spLocks/>
                        </wps:cNvSpPr>
                        <wps:spPr bwMode="auto">
                          <a:xfrm>
                            <a:off x="1316777" y="3152998"/>
                            <a:ext cx="0" cy="109014"/>
                          </a:xfrm>
                          <a:custGeom>
                            <a:avLst/>
                            <a:gdLst>
                              <a:gd name="T0" fmla="*/ 0 h 109014"/>
                              <a:gd name="T1" fmla="*/ 109014 h 109014"/>
                              <a:gd name="T2" fmla="*/ 0 h 109014"/>
                              <a:gd name="T3" fmla="*/ 109014 h 109014"/>
                            </a:gdLst>
                            <a:ahLst/>
                            <a:cxnLst>
                              <a:cxn ang="0">
                                <a:pos x="0" y="T0"/>
                              </a:cxn>
                              <a:cxn ang="0">
                                <a:pos x="0" y="T1"/>
                              </a:cxn>
                            </a:cxnLst>
                            <a:rect l="0" t="T2" r="0" b="T3"/>
                            <a:pathLst>
                              <a:path h="109014">
                                <a:moveTo>
                                  <a:pt x="0" y="0"/>
                                </a:moveTo>
                                <a:lnTo>
                                  <a:pt x="0" y="109014"/>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31" name="Shape 11958"/>
                        <wps:cNvSpPr>
                          <a:spLocks/>
                        </wps:cNvSpPr>
                        <wps:spPr bwMode="auto">
                          <a:xfrm>
                            <a:off x="1281964" y="3252719"/>
                            <a:ext cx="69626" cy="111520"/>
                          </a:xfrm>
                          <a:custGeom>
                            <a:avLst/>
                            <a:gdLst>
                              <a:gd name="T0" fmla="*/ 0 w 69626"/>
                              <a:gd name="T1" fmla="*/ 0 h 111520"/>
                              <a:gd name="T2" fmla="*/ 69626 w 69626"/>
                              <a:gd name="T3" fmla="*/ 0 h 111520"/>
                              <a:gd name="T4" fmla="*/ 34813 w 69626"/>
                              <a:gd name="T5" fmla="*/ 111520 h 111520"/>
                              <a:gd name="T6" fmla="*/ 0 w 69626"/>
                              <a:gd name="T7" fmla="*/ 0 h 111520"/>
                              <a:gd name="T8" fmla="*/ 0 w 69626"/>
                              <a:gd name="T9" fmla="*/ 0 h 111520"/>
                              <a:gd name="T10" fmla="*/ 69626 w 69626"/>
                              <a:gd name="T11" fmla="*/ 111520 h 111520"/>
                            </a:gdLst>
                            <a:ahLst/>
                            <a:cxnLst>
                              <a:cxn ang="0">
                                <a:pos x="T0" y="T1"/>
                              </a:cxn>
                              <a:cxn ang="0">
                                <a:pos x="T2" y="T3"/>
                              </a:cxn>
                              <a:cxn ang="0">
                                <a:pos x="T4" y="T5"/>
                              </a:cxn>
                              <a:cxn ang="0">
                                <a:pos x="T6" y="T7"/>
                              </a:cxn>
                            </a:cxnLst>
                            <a:rect l="T8" t="T9" r="T10" b="T11"/>
                            <a:pathLst>
                              <a:path w="69626" h="111520">
                                <a:moveTo>
                                  <a:pt x="0" y="0"/>
                                </a:moveTo>
                                <a:lnTo>
                                  <a:pt x="69626" y="0"/>
                                </a:lnTo>
                                <a:lnTo>
                                  <a:pt x="34813" y="11152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32" name="Shape 11959"/>
                        <wps:cNvSpPr>
                          <a:spLocks/>
                        </wps:cNvSpPr>
                        <wps:spPr bwMode="auto">
                          <a:xfrm>
                            <a:off x="2159983" y="3188205"/>
                            <a:ext cx="0" cy="73808"/>
                          </a:xfrm>
                          <a:custGeom>
                            <a:avLst/>
                            <a:gdLst>
                              <a:gd name="T0" fmla="*/ 0 h 73808"/>
                              <a:gd name="T1" fmla="*/ 73808 h 73808"/>
                              <a:gd name="T2" fmla="*/ 0 h 73808"/>
                              <a:gd name="T3" fmla="*/ 73808 h 73808"/>
                            </a:gdLst>
                            <a:ahLst/>
                            <a:cxnLst>
                              <a:cxn ang="0">
                                <a:pos x="0" y="T0"/>
                              </a:cxn>
                              <a:cxn ang="0">
                                <a:pos x="0" y="T1"/>
                              </a:cxn>
                            </a:cxnLst>
                            <a:rect l="0" t="T2" r="0" b="T3"/>
                            <a:pathLst>
                              <a:path h="73808">
                                <a:moveTo>
                                  <a:pt x="0" y="0"/>
                                </a:moveTo>
                                <a:lnTo>
                                  <a:pt x="0" y="73808"/>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33" name="Shape 11960"/>
                        <wps:cNvSpPr>
                          <a:spLocks/>
                        </wps:cNvSpPr>
                        <wps:spPr bwMode="auto">
                          <a:xfrm>
                            <a:off x="2125170" y="3252719"/>
                            <a:ext cx="69626" cy="111520"/>
                          </a:xfrm>
                          <a:custGeom>
                            <a:avLst/>
                            <a:gdLst>
                              <a:gd name="T0" fmla="*/ 0 w 69626"/>
                              <a:gd name="T1" fmla="*/ 0 h 111520"/>
                              <a:gd name="T2" fmla="*/ 69626 w 69626"/>
                              <a:gd name="T3" fmla="*/ 0 h 111520"/>
                              <a:gd name="T4" fmla="*/ 34813 w 69626"/>
                              <a:gd name="T5" fmla="*/ 111520 h 111520"/>
                              <a:gd name="T6" fmla="*/ 0 w 69626"/>
                              <a:gd name="T7" fmla="*/ 0 h 111520"/>
                              <a:gd name="T8" fmla="*/ 0 w 69626"/>
                              <a:gd name="T9" fmla="*/ 0 h 111520"/>
                              <a:gd name="T10" fmla="*/ 69626 w 69626"/>
                              <a:gd name="T11" fmla="*/ 111520 h 111520"/>
                            </a:gdLst>
                            <a:ahLst/>
                            <a:cxnLst>
                              <a:cxn ang="0">
                                <a:pos x="T0" y="T1"/>
                              </a:cxn>
                              <a:cxn ang="0">
                                <a:pos x="T2" y="T3"/>
                              </a:cxn>
                              <a:cxn ang="0">
                                <a:pos x="T4" y="T5"/>
                              </a:cxn>
                              <a:cxn ang="0">
                                <a:pos x="T6" y="T7"/>
                              </a:cxn>
                            </a:cxnLst>
                            <a:rect l="T8" t="T9" r="T10" b="T11"/>
                            <a:pathLst>
                              <a:path w="69626" h="111520">
                                <a:moveTo>
                                  <a:pt x="0" y="0"/>
                                </a:moveTo>
                                <a:lnTo>
                                  <a:pt x="69626" y="0"/>
                                </a:lnTo>
                                <a:lnTo>
                                  <a:pt x="34813" y="11152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34" name="Shape 11961"/>
                        <wps:cNvSpPr>
                          <a:spLocks/>
                        </wps:cNvSpPr>
                        <wps:spPr bwMode="auto">
                          <a:xfrm>
                            <a:off x="2951600" y="2721722"/>
                            <a:ext cx="0" cy="440071"/>
                          </a:xfrm>
                          <a:custGeom>
                            <a:avLst/>
                            <a:gdLst>
                              <a:gd name="T0" fmla="*/ 0 h 440071"/>
                              <a:gd name="T1" fmla="*/ 440071 h 440071"/>
                              <a:gd name="T2" fmla="*/ 0 h 440071"/>
                              <a:gd name="T3" fmla="*/ 440071 h 440071"/>
                            </a:gdLst>
                            <a:ahLst/>
                            <a:cxnLst>
                              <a:cxn ang="0">
                                <a:pos x="0" y="T0"/>
                              </a:cxn>
                              <a:cxn ang="0">
                                <a:pos x="0" y="T1"/>
                              </a:cxn>
                            </a:cxnLst>
                            <a:rect l="0" t="T2" r="0" b="T3"/>
                            <a:pathLst>
                              <a:path h="440071">
                                <a:moveTo>
                                  <a:pt x="0" y="0"/>
                                </a:moveTo>
                                <a:lnTo>
                                  <a:pt x="0" y="440071"/>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35" name="Shape 11962"/>
                        <wps:cNvSpPr>
                          <a:spLocks/>
                        </wps:cNvSpPr>
                        <wps:spPr bwMode="auto">
                          <a:xfrm>
                            <a:off x="2951600" y="3161793"/>
                            <a:ext cx="0" cy="109028"/>
                          </a:xfrm>
                          <a:custGeom>
                            <a:avLst/>
                            <a:gdLst>
                              <a:gd name="T0" fmla="*/ 0 h 109028"/>
                              <a:gd name="T1" fmla="*/ 109028 h 109028"/>
                              <a:gd name="T2" fmla="*/ 0 h 109028"/>
                              <a:gd name="T3" fmla="*/ 109028 h 109028"/>
                            </a:gdLst>
                            <a:ahLst/>
                            <a:cxnLst>
                              <a:cxn ang="0">
                                <a:pos x="0" y="T0"/>
                              </a:cxn>
                              <a:cxn ang="0">
                                <a:pos x="0" y="T1"/>
                              </a:cxn>
                            </a:cxnLst>
                            <a:rect l="0" t="T2" r="0" b="T3"/>
                            <a:pathLst>
                              <a:path h="109028">
                                <a:moveTo>
                                  <a:pt x="0" y="0"/>
                                </a:moveTo>
                                <a:lnTo>
                                  <a:pt x="0" y="109028"/>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36" name="Shape 11963"/>
                        <wps:cNvSpPr>
                          <a:spLocks/>
                        </wps:cNvSpPr>
                        <wps:spPr bwMode="auto">
                          <a:xfrm>
                            <a:off x="2916787" y="3261528"/>
                            <a:ext cx="69626" cy="111520"/>
                          </a:xfrm>
                          <a:custGeom>
                            <a:avLst/>
                            <a:gdLst>
                              <a:gd name="T0" fmla="*/ 0 w 69626"/>
                              <a:gd name="T1" fmla="*/ 0 h 111520"/>
                              <a:gd name="T2" fmla="*/ 69626 w 69626"/>
                              <a:gd name="T3" fmla="*/ 0 h 111520"/>
                              <a:gd name="T4" fmla="*/ 34813 w 69626"/>
                              <a:gd name="T5" fmla="*/ 111520 h 111520"/>
                              <a:gd name="T6" fmla="*/ 0 w 69626"/>
                              <a:gd name="T7" fmla="*/ 0 h 111520"/>
                              <a:gd name="T8" fmla="*/ 0 w 69626"/>
                              <a:gd name="T9" fmla="*/ 0 h 111520"/>
                              <a:gd name="T10" fmla="*/ 69626 w 69626"/>
                              <a:gd name="T11" fmla="*/ 111520 h 111520"/>
                            </a:gdLst>
                            <a:ahLst/>
                            <a:cxnLst>
                              <a:cxn ang="0">
                                <a:pos x="T0" y="T1"/>
                              </a:cxn>
                              <a:cxn ang="0">
                                <a:pos x="T2" y="T3"/>
                              </a:cxn>
                              <a:cxn ang="0">
                                <a:pos x="T4" y="T5"/>
                              </a:cxn>
                              <a:cxn ang="0">
                                <a:pos x="T6" y="T7"/>
                              </a:cxn>
                            </a:cxnLst>
                            <a:rect l="T8" t="T9" r="T10" b="T11"/>
                            <a:pathLst>
                              <a:path w="69626" h="111520">
                                <a:moveTo>
                                  <a:pt x="0" y="0"/>
                                </a:moveTo>
                                <a:lnTo>
                                  <a:pt x="69626" y="0"/>
                                </a:lnTo>
                                <a:lnTo>
                                  <a:pt x="34813" y="11152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37" name="Shape 11964"/>
                        <wps:cNvSpPr>
                          <a:spLocks/>
                        </wps:cNvSpPr>
                        <wps:spPr bwMode="auto">
                          <a:xfrm>
                            <a:off x="327343" y="3188205"/>
                            <a:ext cx="0" cy="73808"/>
                          </a:xfrm>
                          <a:custGeom>
                            <a:avLst/>
                            <a:gdLst>
                              <a:gd name="T0" fmla="*/ 0 h 73808"/>
                              <a:gd name="T1" fmla="*/ 73808 h 73808"/>
                              <a:gd name="T2" fmla="*/ 0 h 73808"/>
                              <a:gd name="T3" fmla="*/ 73808 h 73808"/>
                            </a:gdLst>
                            <a:ahLst/>
                            <a:cxnLst>
                              <a:cxn ang="0">
                                <a:pos x="0" y="T0"/>
                              </a:cxn>
                              <a:cxn ang="0">
                                <a:pos x="0" y="T1"/>
                              </a:cxn>
                            </a:cxnLst>
                            <a:rect l="0" t="T2" r="0" b="T3"/>
                            <a:pathLst>
                              <a:path h="73808">
                                <a:moveTo>
                                  <a:pt x="0" y="0"/>
                                </a:moveTo>
                                <a:lnTo>
                                  <a:pt x="0" y="73808"/>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38" name="Shape 11965"/>
                        <wps:cNvSpPr>
                          <a:spLocks/>
                        </wps:cNvSpPr>
                        <wps:spPr bwMode="auto">
                          <a:xfrm>
                            <a:off x="292530" y="3252719"/>
                            <a:ext cx="69626" cy="111520"/>
                          </a:xfrm>
                          <a:custGeom>
                            <a:avLst/>
                            <a:gdLst>
                              <a:gd name="T0" fmla="*/ 0 w 69626"/>
                              <a:gd name="T1" fmla="*/ 0 h 111520"/>
                              <a:gd name="T2" fmla="*/ 69626 w 69626"/>
                              <a:gd name="T3" fmla="*/ 0 h 111520"/>
                              <a:gd name="T4" fmla="*/ 34813 w 69626"/>
                              <a:gd name="T5" fmla="*/ 111520 h 111520"/>
                              <a:gd name="T6" fmla="*/ 0 w 69626"/>
                              <a:gd name="T7" fmla="*/ 0 h 111520"/>
                              <a:gd name="T8" fmla="*/ 0 w 69626"/>
                              <a:gd name="T9" fmla="*/ 0 h 111520"/>
                              <a:gd name="T10" fmla="*/ 69626 w 69626"/>
                              <a:gd name="T11" fmla="*/ 111520 h 111520"/>
                            </a:gdLst>
                            <a:ahLst/>
                            <a:cxnLst>
                              <a:cxn ang="0">
                                <a:pos x="T0" y="T1"/>
                              </a:cxn>
                              <a:cxn ang="0">
                                <a:pos x="T2" y="T3"/>
                              </a:cxn>
                              <a:cxn ang="0">
                                <a:pos x="T4" y="T5"/>
                              </a:cxn>
                              <a:cxn ang="0">
                                <a:pos x="T6" y="T7"/>
                              </a:cxn>
                            </a:cxnLst>
                            <a:rect l="T8" t="T9" r="T10" b="T11"/>
                            <a:pathLst>
                              <a:path w="69626" h="111520">
                                <a:moveTo>
                                  <a:pt x="0" y="0"/>
                                </a:moveTo>
                                <a:lnTo>
                                  <a:pt x="69626" y="0"/>
                                </a:lnTo>
                                <a:lnTo>
                                  <a:pt x="34813" y="11152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39" name="Shape 11966"/>
                        <wps:cNvSpPr>
                          <a:spLocks/>
                        </wps:cNvSpPr>
                        <wps:spPr bwMode="auto">
                          <a:xfrm>
                            <a:off x="2173479" y="0"/>
                            <a:ext cx="1453064" cy="1163682"/>
                          </a:xfrm>
                          <a:custGeom>
                            <a:avLst/>
                            <a:gdLst>
                              <a:gd name="T0" fmla="*/ 113521 w 1453064"/>
                              <a:gd name="T1" fmla="*/ 0 h 1163682"/>
                              <a:gd name="T2" fmla="*/ 1339544 w 1453064"/>
                              <a:gd name="T3" fmla="*/ 0 h 1163682"/>
                              <a:gd name="T4" fmla="*/ 1453064 w 1453064"/>
                              <a:gd name="T5" fmla="*/ 121217 h 1163682"/>
                              <a:gd name="T6" fmla="*/ 1453064 w 1453064"/>
                              <a:gd name="T7" fmla="*/ 1042465 h 1163682"/>
                              <a:gd name="T8" fmla="*/ 1339544 w 1453064"/>
                              <a:gd name="T9" fmla="*/ 1163682 h 1163682"/>
                              <a:gd name="T10" fmla="*/ 113521 w 1453064"/>
                              <a:gd name="T11" fmla="*/ 1163682 h 1163682"/>
                              <a:gd name="T12" fmla="*/ 0 w 1453064"/>
                              <a:gd name="T13" fmla="*/ 1042465 h 1163682"/>
                              <a:gd name="T14" fmla="*/ 0 w 1453064"/>
                              <a:gd name="T15" fmla="*/ 121217 h 1163682"/>
                              <a:gd name="T16" fmla="*/ 113521 w 1453064"/>
                              <a:gd name="T17" fmla="*/ 0 h 1163682"/>
                              <a:gd name="T18" fmla="*/ 0 w 1453064"/>
                              <a:gd name="T19" fmla="*/ 0 h 1163682"/>
                              <a:gd name="T20" fmla="*/ 1453064 w 1453064"/>
                              <a:gd name="T21" fmla="*/ 1163682 h 1163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453064" h="1163682">
                                <a:moveTo>
                                  <a:pt x="113521" y="0"/>
                                </a:moveTo>
                                <a:lnTo>
                                  <a:pt x="1339544" y="0"/>
                                </a:lnTo>
                                <a:cubicBezTo>
                                  <a:pt x="1402233" y="0"/>
                                  <a:pt x="1453064" y="54279"/>
                                  <a:pt x="1453064" y="121217"/>
                                </a:cubicBezTo>
                                <a:lnTo>
                                  <a:pt x="1453064" y="1042465"/>
                                </a:lnTo>
                                <a:cubicBezTo>
                                  <a:pt x="1453064" y="1109539"/>
                                  <a:pt x="1402233" y="1163682"/>
                                  <a:pt x="1339544" y="1163682"/>
                                </a:cubicBezTo>
                                <a:lnTo>
                                  <a:pt x="113521" y="1163682"/>
                                </a:lnTo>
                                <a:cubicBezTo>
                                  <a:pt x="50832" y="1163682"/>
                                  <a:pt x="0" y="1109539"/>
                                  <a:pt x="0" y="1042465"/>
                                </a:cubicBezTo>
                                <a:lnTo>
                                  <a:pt x="0" y="121217"/>
                                </a:lnTo>
                                <a:cubicBezTo>
                                  <a:pt x="0" y="54279"/>
                                  <a:pt x="50832" y="0"/>
                                  <a:pt x="11352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6540" name="Shape 11967"/>
                        <wps:cNvSpPr>
                          <a:spLocks/>
                        </wps:cNvSpPr>
                        <wps:spPr bwMode="auto">
                          <a:xfrm>
                            <a:off x="2173479" y="0"/>
                            <a:ext cx="1453064" cy="1163682"/>
                          </a:xfrm>
                          <a:custGeom>
                            <a:avLst/>
                            <a:gdLst>
                              <a:gd name="T0" fmla="*/ 1339544 w 1453064"/>
                              <a:gd name="T1" fmla="*/ 1163682 h 1163682"/>
                              <a:gd name="T2" fmla="*/ 1453064 w 1453064"/>
                              <a:gd name="T3" fmla="*/ 1042465 h 1163682"/>
                              <a:gd name="T4" fmla="*/ 1453064 w 1453064"/>
                              <a:gd name="T5" fmla="*/ 121217 h 1163682"/>
                              <a:gd name="T6" fmla="*/ 1339544 w 1453064"/>
                              <a:gd name="T7" fmla="*/ 0 h 1163682"/>
                              <a:gd name="T8" fmla="*/ 113521 w 1453064"/>
                              <a:gd name="T9" fmla="*/ 0 h 1163682"/>
                              <a:gd name="T10" fmla="*/ 0 w 1453064"/>
                              <a:gd name="T11" fmla="*/ 121217 h 1163682"/>
                              <a:gd name="T12" fmla="*/ 0 w 1453064"/>
                              <a:gd name="T13" fmla="*/ 1042465 h 1163682"/>
                              <a:gd name="T14" fmla="*/ 113521 w 1453064"/>
                              <a:gd name="T15" fmla="*/ 1163682 h 1163682"/>
                              <a:gd name="T16" fmla="*/ 1339544 w 1453064"/>
                              <a:gd name="T17" fmla="*/ 1163682 h 1163682"/>
                              <a:gd name="T18" fmla="*/ 0 w 1453064"/>
                              <a:gd name="T19" fmla="*/ 0 h 1163682"/>
                              <a:gd name="T20" fmla="*/ 1453064 w 1453064"/>
                              <a:gd name="T21" fmla="*/ 1163682 h 1163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453064" h="1163682">
                                <a:moveTo>
                                  <a:pt x="1339544" y="1163682"/>
                                </a:moveTo>
                                <a:cubicBezTo>
                                  <a:pt x="1402233" y="1163682"/>
                                  <a:pt x="1453064" y="1109539"/>
                                  <a:pt x="1453064" y="1042465"/>
                                </a:cubicBezTo>
                                <a:lnTo>
                                  <a:pt x="1453064" y="121217"/>
                                </a:lnTo>
                                <a:cubicBezTo>
                                  <a:pt x="1453064" y="54279"/>
                                  <a:pt x="1402233" y="0"/>
                                  <a:pt x="1339544" y="0"/>
                                </a:cubicBezTo>
                                <a:lnTo>
                                  <a:pt x="113521" y="0"/>
                                </a:lnTo>
                                <a:cubicBezTo>
                                  <a:pt x="50832" y="0"/>
                                  <a:pt x="0" y="54279"/>
                                  <a:pt x="0" y="121217"/>
                                </a:cubicBezTo>
                                <a:lnTo>
                                  <a:pt x="0" y="1042465"/>
                                </a:lnTo>
                                <a:cubicBezTo>
                                  <a:pt x="0" y="1109539"/>
                                  <a:pt x="50832" y="1163682"/>
                                  <a:pt x="113521" y="1163682"/>
                                </a:cubicBezTo>
                                <a:lnTo>
                                  <a:pt x="1339544" y="1163682"/>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541" name="Rectangle 11968"/>
                        <wps:cNvSpPr>
                          <a:spLocks noChangeArrowheads="1"/>
                        </wps:cNvSpPr>
                        <wps:spPr bwMode="auto">
                          <a:xfrm>
                            <a:off x="2725946" y="385215"/>
                            <a:ext cx="485616"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Prediksi</w:t>
                              </w:r>
                            </w:p>
                          </w:txbxContent>
                        </wps:txbx>
                        <wps:bodyPr rot="0" vert="horz" wrap="square" lIns="0" tIns="0" rIns="0" bIns="0" anchor="t" anchorCtr="0" upright="1">
                          <a:noAutofit/>
                        </wps:bodyPr>
                      </wps:wsp>
                      <wps:wsp>
                        <wps:cNvPr id="56542" name="Rectangle 11969"/>
                        <wps:cNvSpPr>
                          <a:spLocks noChangeArrowheads="1"/>
                        </wps:cNvSpPr>
                        <wps:spPr bwMode="auto">
                          <a:xfrm>
                            <a:off x="2338084" y="514782"/>
                            <a:ext cx="1557398" cy="165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 xml:space="preserve">Jumlah Penderita Kanker </w:t>
                              </w:r>
                            </w:p>
                          </w:txbxContent>
                        </wps:txbx>
                        <wps:bodyPr rot="0" vert="horz" wrap="square" lIns="0" tIns="0" rIns="0" bIns="0" anchor="t" anchorCtr="0" upright="1">
                          <a:noAutofit/>
                        </wps:bodyPr>
                      </wps:wsp>
                      <wps:wsp>
                        <wps:cNvPr id="56543" name="Rectangle 11970"/>
                        <wps:cNvSpPr>
                          <a:spLocks noChangeArrowheads="1"/>
                        </wps:cNvSpPr>
                        <wps:spPr bwMode="auto">
                          <a:xfrm>
                            <a:off x="2740073" y="644485"/>
                            <a:ext cx="446584"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Serviks</w:t>
                              </w:r>
                            </w:p>
                          </w:txbxContent>
                        </wps:txbx>
                        <wps:bodyPr rot="0" vert="horz" wrap="square" lIns="0" tIns="0" rIns="0" bIns="0" anchor="t" anchorCtr="0" upright="1">
                          <a:noAutofit/>
                        </wps:bodyPr>
                      </wps:wsp>
                      <wps:wsp>
                        <wps:cNvPr id="5952" name="Shape 11971"/>
                        <wps:cNvSpPr>
                          <a:spLocks/>
                        </wps:cNvSpPr>
                        <wps:spPr bwMode="auto">
                          <a:xfrm>
                            <a:off x="2173479" y="302369"/>
                            <a:ext cx="1453064" cy="0"/>
                          </a:xfrm>
                          <a:custGeom>
                            <a:avLst/>
                            <a:gdLst>
                              <a:gd name="T0" fmla="*/ 0 w 1453064"/>
                              <a:gd name="T1" fmla="*/ 1453064 w 1453064"/>
                              <a:gd name="T2" fmla="*/ 0 w 1453064"/>
                              <a:gd name="T3" fmla="*/ 1453064 w 1453064"/>
                            </a:gdLst>
                            <a:ahLst/>
                            <a:cxnLst>
                              <a:cxn ang="0">
                                <a:pos x="T0" y="0"/>
                              </a:cxn>
                              <a:cxn ang="0">
                                <a:pos x="T1" y="0"/>
                              </a:cxn>
                            </a:cxnLst>
                            <a:rect l="T2" t="0" r="T3" b="0"/>
                            <a:pathLst>
                              <a:path w="1453064">
                                <a:moveTo>
                                  <a:pt x="0" y="0"/>
                                </a:moveTo>
                                <a:lnTo>
                                  <a:pt x="1453064" y="0"/>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3" name="Shape 130921"/>
                        <wps:cNvSpPr>
                          <a:spLocks/>
                        </wps:cNvSpPr>
                        <wps:spPr bwMode="auto">
                          <a:xfrm>
                            <a:off x="2769967" y="11449"/>
                            <a:ext cx="272450" cy="193947"/>
                          </a:xfrm>
                          <a:custGeom>
                            <a:avLst/>
                            <a:gdLst>
                              <a:gd name="T0" fmla="*/ 0 w 272450"/>
                              <a:gd name="T1" fmla="*/ 0 h 193947"/>
                              <a:gd name="T2" fmla="*/ 272450 w 272450"/>
                              <a:gd name="T3" fmla="*/ 0 h 193947"/>
                              <a:gd name="T4" fmla="*/ 272450 w 272450"/>
                              <a:gd name="T5" fmla="*/ 193947 h 193947"/>
                              <a:gd name="T6" fmla="*/ 0 w 272450"/>
                              <a:gd name="T7" fmla="*/ 193947 h 193947"/>
                              <a:gd name="T8" fmla="*/ 0 w 272450"/>
                              <a:gd name="T9" fmla="*/ 0 h 193947"/>
                              <a:gd name="T10" fmla="*/ 0 w 272450"/>
                              <a:gd name="T11" fmla="*/ 0 h 193947"/>
                              <a:gd name="T12" fmla="*/ 272450 w 272450"/>
                              <a:gd name="T13" fmla="*/ 193947 h 193947"/>
                            </a:gdLst>
                            <a:ahLst/>
                            <a:cxnLst>
                              <a:cxn ang="0">
                                <a:pos x="T0" y="T1"/>
                              </a:cxn>
                              <a:cxn ang="0">
                                <a:pos x="T2" y="T3"/>
                              </a:cxn>
                              <a:cxn ang="0">
                                <a:pos x="T4" y="T5"/>
                              </a:cxn>
                              <a:cxn ang="0">
                                <a:pos x="T6" y="T7"/>
                              </a:cxn>
                              <a:cxn ang="0">
                                <a:pos x="T8" y="T9"/>
                              </a:cxn>
                            </a:cxnLst>
                            <a:rect l="T10" t="T11" r="T12" b="T13"/>
                            <a:pathLst>
                              <a:path w="272450" h="193947">
                                <a:moveTo>
                                  <a:pt x="0" y="0"/>
                                </a:moveTo>
                                <a:lnTo>
                                  <a:pt x="272450" y="0"/>
                                </a:lnTo>
                                <a:lnTo>
                                  <a:pt x="272450" y="193947"/>
                                </a:lnTo>
                                <a:lnTo>
                                  <a:pt x="0" y="193947"/>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54" name="Rectangle 11973"/>
                        <wps:cNvSpPr>
                          <a:spLocks noChangeArrowheads="1"/>
                        </wps:cNvSpPr>
                        <wps:spPr bwMode="auto">
                          <a:xfrm>
                            <a:off x="2883866" y="40725"/>
                            <a:ext cx="76972" cy="16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7"/>
                                </w:rPr>
                                <w:t>0</w:t>
                              </w:r>
                            </w:p>
                          </w:txbxContent>
                        </wps:txbx>
                        <wps:bodyPr rot="0" vert="horz" wrap="square" lIns="0" tIns="0" rIns="0" bIns="0" anchor="t" anchorCtr="0" upright="1">
                          <a:noAutofit/>
                        </wps:bodyPr>
                      </wps:wsp>
                      <wps:wsp>
                        <wps:cNvPr id="5955" name="Shape 11974"/>
                        <wps:cNvSpPr>
                          <a:spLocks/>
                        </wps:cNvSpPr>
                        <wps:spPr bwMode="auto">
                          <a:xfrm>
                            <a:off x="862757" y="1756971"/>
                            <a:ext cx="1089735" cy="872761"/>
                          </a:xfrm>
                          <a:custGeom>
                            <a:avLst/>
                            <a:gdLst>
                              <a:gd name="T0" fmla="*/ 113521 w 1089735"/>
                              <a:gd name="T1" fmla="*/ 0 h 872761"/>
                              <a:gd name="T2" fmla="*/ 976214 w 1089735"/>
                              <a:gd name="T3" fmla="*/ 0 h 872761"/>
                              <a:gd name="T4" fmla="*/ 1089735 w 1089735"/>
                              <a:gd name="T5" fmla="*/ 121217 h 872761"/>
                              <a:gd name="T6" fmla="*/ 1089735 w 1089735"/>
                              <a:gd name="T7" fmla="*/ 751544 h 872761"/>
                              <a:gd name="T8" fmla="*/ 976214 w 1089735"/>
                              <a:gd name="T9" fmla="*/ 872761 h 872761"/>
                              <a:gd name="T10" fmla="*/ 113521 w 1089735"/>
                              <a:gd name="T11" fmla="*/ 872761 h 872761"/>
                              <a:gd name="T12" fmla="*/ 0 w 1089735"/>
                              <a:gd name="T13" fmla="*/ 751544 h 872761"/>
                              <a:gd name="T14" fmla="*/ 0 w 1089735"/>
                              <a:gd name="T15" fmla="*/ 121217 h 872761"/>
                              <a:gd name="T16" fmla="*/ 113521 w 1089735"/>
                              <a:gd name="T17" fmla="*/ 0 h 872761"/>
                              <a:gd name="T18" fmla="*/ 0 w 1089735"/>
                              <a:gd name="T19" fmla="*/ 0 h 872761"/>
                              <a:gd name="T20" fmla="*/ 1089735 w 1089735"/>
                              <a:gd name="T21" fmla="*/ 872761 h 872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9735" h="872761">
                                <a:moveTo>
                                  <a:pt x="113521" y="0"/>
                                </a:moveTo>
                                <a:lnTo>
                                  <a:pt x="976214" y="0"/>
                                </a:lnTo>
                                <a:cubicBezTo>
                                  <a:pt x="1039029" y="0"/>
                                  <a:pt x="1089735" y="54278"/>
                                  <a:pt x="1089735" y="121217"/>
                                </a:cubicBezTo>
                                <a:lnTo>
                                  <a:pt x="1089735" y="751544"/>
                                </a:lnTo>
                                <a:cubicBezTo>
                                  <a:pt x="1089735" y="818483"/>
                                  <a:pt x="1039029" y="872761"/>
                                  <a:pt x="976214" y="872761"/>
                                </a:cubicBezTo>
                                <a:lnTo>
                                  <a:pt x="113521" y="872761"/>
                                </a:lnTo>
                                <a:cubicBezTo>
                                  <a:pt x="50819" y="872761"/>
                                  <a:pt x="0" y="818483"/>
                                  <a:pt x="0" y="751544"/>
                                </a:cubicBezTo>
                                <a:lnTo>
                                  <a:pt x="0" y="121217"/>
                                </a:lnTo>
                                <a:cubicBezTo>
                                  <a:pt x="0" y="54278"/>
                                  <a:pt x="50819" y="0"/>
                                  <a:pt x="11352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56" name="Shape 11975"/>
                        <wps:cNvSpPr>
                          <a:spLocks/>
                        </wps:cNvSpPr>
                        <wps:spPr bwMode="auto">
                          <a:xfrm>
                            <a:off x="862757" y="1756971"/>
                            <a:ext cx="1089735" cy="872761"/>
                          </a:xfrm>
                          <a:custGeom>
                            <a:avLst/>
                            <a:gdLst>
                              <a:gd name="T0" fmla="*/ 976214 w 1089735"/>
                              <a:gd name="T1" fmla="*/ 872761 h 872761"/>
                              <a:gd name="T2" fmla="*/ 1089735 w 1089735"/>
                              <a:gd name="T3" fmla="*/ 751544 h 872761"/>
                              <a:gd name="T4" fmla="*/ 1089735 w 1089735"/>
                              <a:gd name="T5" fmla="*/ 121217 h 872761"/>
                              <a:gd name="T6" fmla="*/ 976214 w 1089735"/>
                              <a:gd name="T7" fmla="*/ 0 h 872761"/>
                              <a:gd name="T8" fmla="*/ 113521 w 1089735"/>
                              <a:gd name="T9" fmla="*/ 0 h 872761"/>
                              <a:gd name="T10" fmla="*/ 0 w 1089735"/>
                              <a:gd name="T11" fmla="*/ 121217 h 872761"/>
                              <a:gd name="T12" fmla="*/ 0 w 1089735"/>
                              <a:gd name="T13" fmla="*/ 751544 h 872761"/>
                              <a:gd name="T14" fmla="*/ 113521 w 1089735"/>
                              <a:gd name="T15" fmla="*/ 872761 h 872761"/>
                              <a:gd name="T16" fmla="*/ 976214 w 1089735"/>
                              <a:gd name="T17" fmla="*/ 872761 h 872761"/>
                              <a:gd name="T18" fmla="*/ 0 w 1089735"/>
                              <a:gd name="T19" fmla="*/ 0 h 872761"/>
                              <a:gd name="T20" fmla="*/ 1089735 w 1089735"/>
                              <a:gd name="T21" fmla="*/ 872761 h 872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9735" h="872761">
                                <a:moveTo>
                                  <a:pt x="976214" y="872761"/>
                                </a:moveTo>
                                <a:cubicBezTo>
                                  <a:pt x="1039029" y="872761"/>
                                  <a:pt x="1089735" y="818483"/>
                                  <a:pt x="1089735" y="751544"/>
                                </a:cubicBezTo>
                                <a:lnTo>
                                  <a:pt x="1089735" y="121217"/>
                                </a:lnTo>
                                <a:cubicBezTo>
                                  <a:pt x="1089735" y="54278"/>
                                  <a:pt x="1039029" y="0"/>
                                  <a:pt x="976214" y="0"/>
                                </a:cubicBezTo>
                                <a:lnTo>
                                  <a:pt x="113521" y="0"/>
                                </a:lnTo>
                                <a:cubicBezTo>
                                  <a:pt x="50819" y="0"/>
                                  <a:pt x="0" y="54278"/>
                                  <a:pt x="0" y="121217"/>
                                </a:cubicBezTo>
                                <a:lnTo>
                                  <a:pt x="0" y="751544"/>
                                </a:lnTo>
                                <a:cubicBezTo>
                                  <a:pt x="0" y="818483"/>
                                  <a:pt x="50819" y="872761"/>
                                  <a:pt x="113521" y="872761"/>
                                </a:cubicBezTo>
                                <a:lnTo>
                                  <a:pt x="976214" y="872761"/>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57" name="Rectangle 11976"/>
                        <wps:cNvSpPr>
                          <a:spLocks noChangeArrowheads="1"/>
                        </wps:cNvSpPr>
                        <wps:spPr bwMode="auto">
                          <a:xfrm>
                            <a:off x="1297983" y="2130065"/>
                            <a:ext cx="302882"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Input</w:t>
                              </w:r>
                            </w:p>
                          </w:txbxContent>
                        </wps:txbx>
                        <wps:bodyPr rot="0" vert="horz" wrap="square" lIns="0" tIns="0" rIns="0" bIns="0" anchor="t" anchorCtr="0" upright="1">
                          <a:noAutofit/>
                        </wps:bodyPr>
                      </wps:wsp>
                      <wps:wsp>
                        <wps:cNvPr id="5958" name="Shape 11977"/>
                        <wps:cNvSpPr>
                          <a:spLocks/>
                        </wps:cNvSpPr>
                        <wps:spPr bwMode="auto">
                          <a:xfrm>
                            <a:off x="862757" y="1999404"/>
                            <a:ext cx="1089735" cy="0"/>
                          </a:xfrm>
                          <a:custGeom>
                            <a:avLst/>
                            <a:gdLst>
                              <a:gd name="T0" fmla="*/ 0 w 1089735"/>
                              <a:gd name="T1" fmla="*/ 1089735 w 1089735"/>
                              <a:gd name="T2" fmla="*/ 0 w 1089735"/>
                              <a:gd name="T3" fmla="*/ 1089735 w 1089735"/>
                            </a:gdLst>
                            <a:ahLst/>
                            <a:cxnLst>
                              <a:cxn ang="0">
                                <a:pos x="T0" y="0"/>
                              </a:cxn>
                              <a:cxn ang="0">
                                <a:pos x="T1" y="0"/>
                              </a:cxn>
                            </a:cxnLst>
                            <a:rect l="T2" t="0" r="T3" b="0"/>
                            <a:pathLst>
                              <a:path w="1089735">
                                <a:moveTo>
                                  <a:pt x="0" y="0"/>
                                </a:moveTo>
                                <a:lnTo>
                                  <a:pt x="1089735" y="0"/>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0" name="Shape 130922"/>
                        <wps:cNvSpPr>
                          <a:spLocks/>
                        </wps:cNvSpPr>
                        <wps:spPr bwMode="auto">
                          <a:xfrm>
                            <a:off x="1316777" y="1853944"/>
                            <a:ext cx="181633" cy="116368"/>
                          </a:xfrm>
                          <a:custGeom>
                            <a:avLst/>
                            <a:gdLst>
                              <a:gd name="T0" fmla="*/ 0 w 181633"/>
                              <a:gd name="T1" fmla="*/ 0 h 116368"/>
                              <a:gd name="T2" fmla="*/ 181633 w 181633"/>
                              <a:gd name="T3" fmla="*/ 0 h 116368"/>
                              <a:gd name="T4" fmla="*/ 181633 w 181633"/>
                              <a:gd name="T5" fmla="*/ 116368 h 116368"/>
                              <a:gd name="T6" fmla="*/ 0 w 181633"/>
                              <a:gd name="T7" fmla="*/ 116368 h 116368"/>
                              <a:gd name="T8" fmla="*/ 0 w 181633"/>
                              <a:gd name="T9" fmla="*/ 0 h 116368"/>
                              <a:gd name="T10" fmla="*/ 0 w 181633"/>
                              <a:gd name="T11" fmla="*/ 0 h 116368"/>
                              <a:gd name="T12" fmla="*/ 181633 w 181633"/>
                              <a:gd name="T13" fmla="*/ 116368 h 116368"/>
                            </a:gdLst>
                            <a:ahLst/>
                            <a:cxnLst>
                              <a:cxn ang="0">
                                <a:pos x="T0" y="T1"/>
                              </a:cxn>
                              <a:cxn ang="0">
                                <a:pos x="T2" y="T3"/>
                              </a:cxn>
                              <a:cxn ang="0">
                                <a:pos x="T4" y="T5"/>
                              </a:cxn>
                              <a:cxn ang="0">
                                <a:pos x="T6" y="T7"/>
                              </a:cxn>
                              <a:cxn ang="0">
                                <a:pos x="T8" y="T9"/>
                              </a:cxn>
                            </a:cxnLst>
                            <a:rect l="T10" t="T11" r="T12" b="T13"/>
                            <a:pathLst>
                              <a:path w="181633" h="116368">
                                <a:moveTo>
                                  <a:pt x="0" y="0"/>
                                </a:moveTo>
                                <a:lnTo>
                                  <a:pt x="181633" y="0"/>
                                </a:lnTo>
                                <a:lnTo>
                                  <a:pt x="181633" y="116368"/>
                                </a:lnTo>
                                <a:lnTo>
                                  <a:pt x="0" y="116368"/>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61" name="Rectangle 11979"/>
                        <wps:cNvSpPr>
                          <a:spLocks noChangeArrowheads="1"/>
                        </wps:cNvSpPr>
                        <wps:spPr bwMode="auto">
                          <a:xfrm>
                            <a:off x="1382240" y="1848168"/>
                            <a:ext cx="77205"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1</w:t>
                              </w:r>
                            </w:p>
                          </w:txbxContent>
                        </wps:txbx>
                        <wps:bodyPr rot="0" vert="horz" wrap="square" lIns="0" tIns="0" rIns="0" bIns="0" anchor="t" anchorCtr="0" upright="1">
                          <a:noAutofit/>
                        </wps:bodyPr>
                      </wps:wsp>
                      <wps:wsp>
                        <wps:cNvPr id="5962" name="Shape 11980"/>
                        <wps:cNvSpPr>
                          <a:spLocks/>
                        </wps:cNvSpPr>
                        <wps:spPr bwMode="auto">
                          <a:xfrm>
                            <a:off x="2355112" y="1779867"/>
                            <a:ext cx="1089799" cy="872761"/>
                          </a:xfrm>
                          <a:custGeom>
                            <a:avLst/>
                            <a:gdLst>
                              <a:gd name="T0" fmla="*/ 113521 w 1089799"/>
                              <a:gd name="T1" fmla="*/ 0 h 872761"/>
                              <a:gd name="T2" fmla="*/ 976278 w 1089799"/>
                              <a:gd name="T3" fmla="*/ 0 h 872761"/>
                              <a:gd name="T4" fmla="*/ 1089799 w 1089799"/>
                              <a:gd name="T5" fmla="*/ 121217 h 872761"/>
                              <a:gd name="T6" fmla="*/ 1089799 w 1089799"/>
                              <a:gd name="T7" fmla="*/ 751544 h 872761"/>
                              <a:gd name="T8" fmla="*/ 976278 w 1089799"/>
                              <a:gd name="T9" fmla="*/ 872761 h 872761"/>
                              <a:gd name="T10" fmla="*/ 113521 w 1089799"/>
                              <a:gd name="T11" fmla="*/ 872761 h 872761"/>
                              <a:gd name="T12" fmla="*/ 0 w 1089799"/>
                              <a:gd name="T13" fmla="*/ 751544 h 872761"/>
                              <a:gd name="T14" fmla="*/ 0 w 1089799"/>
                              <a:gd name="T15" fmla="*/ 121217 h 872761"/>
                              <a:gd name="T16" fmla="*/ 113521 w 1089799"/>
                              <a:gd name="T17" fmla="*/ 0 h 872761"/>
                              <a:gd name="T18" fmla="*/ 0 w 1089799"/>
                              <a:gd name="T19" fmla="*/ 0 h 872761"/>
                              <a:gd name="T20" fmla="*/ 1089799 w 1089799"/>
                              <a:gd name="T21" fmla="*/ 872761 h 872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9799" h="872761">
                                <a:moveTo>
                                  <a:pt x="113521" y="0"/>
                                </a:moveTo>
                                <a:lnTo>
                                  <a:pt x="976278" y="0"/>
                                </a:lnTo>
                                <a:cubicBezTo>
                                  <a:pt x="1038966" y="0"/>
                                  <a:pt x="1089799" y="54278"/>
                                  <a:pt x="1089799" y="121217"/>
                                </a:cubicBezTo>
                                <a:lnTo>
                                  <a:pt x="1089799" y="751544"/>
                                </a:lnTo>
                                <a:cubicBezTo>
                                  <a:pt x="1089799" y="818483"/>
                                  <a:pt x="1038966" y="872761"/>
                                  <a:pt x="976278" y="872761"/>
                                </a:cubicBezTo>
                                <a:lnTo>
                                  <a:pt x="113521" y="872761"/>
                                </a:lnTo>
                                <a:cubicBezTo>
                                  <a:pt x="50832" y="872761"/>
                                  <a:pt x="0" y="818483"/>
                                  <a:pt x="0" y="751544"/>
                                </a:cubicBezTo>
                                <a:lnTo>
                                  <a:pt x="0" y="121217"/>
                                </a:lnTo>
                                <a:cubicBezTo>
                                  <a:pt x="0" y="54278"/>
                                  <a:pt x="50832" y="0"/>
                                  <a:pt x="11352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63" name="Shape 11981"/>
                        <wps:cNvSpPr>
                          <a:spLocks/>
                        </wps:cNvSpPr>
                        <wps:spPr bwMode="auto">
                          <a:xfrm>
                            <a:off x="2355112" y="1779867"/>
                            <a:ext cx="1089799" cy="872761"/>
                          </a:xfrm>
                          <a:custGeom>
                            <a:avLst/>
                            <a:gdLst>
                              <a:gd name="T0" fmla="*/ 976278 w 1089799"/>
                              <a:gd name="T1" fmla="*/ 872761 h 872761"/>
                              <a:gd name="T2" fmla="*/ 1089799 w 1089799"/>
                              <a:gd name="T3" fmla="*/ 751544 h 872761"/>
                              <a:gd name="T4" fmla="*/ 1089799 w 1089799"/>
                              <a:gd name="T5" fmla="*/ 121217 h 872761"/>
                              <a:gd name="T6" fmla="*/ 976278 w 1089799"/>
                              <a:gd name="T7" fmla="*/ 0 h 872761"/>
                              <a:gd name="T8" fmla="*/ 113521 w 1089799"/>
                              <a:gd name="T9" fmla="*/ 0 h 872761"/>
                              <a:gd name="T10" fmla="*/ 0 w 1089799"/>
                              <a:gd name="T11" fmla="*/ 121217 h 872761"/>
                              <a:gd name="T12" fmla="*/ 0 w 1089799"/>
                              <a:gd name="T13" fmla="*/ 751544 h 872761"/>
                              <a:gd name="T14" fmla="*/ 113521 w 1089799"/>
                              <a:gd name="T15" fmla="*/ 872761 h 872761"/>
                              <a:gd name="T16" fmla="*/ 976278 w 1089799"/>
                              <a:gd name="T17" fmla="*/ 872761 h 872761"/>
                              <a:gd name="T18" fmla="*/ 0 w 1089799"/>
                              <a:gd name="T19" fmla="*/ 0 h 872761"/>
                              <a:gd name="T20" fmla="*/ 1089799 w 1089799"/>
                              <a:gd name="T21" fmla="*/ 872761 h 872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9799" h="872761">
                                <a:moveTo>
                                  <a:pt x="976278" y="872761"/>
                                </a:moveTo>
                                <a:cubicBezTo>
                                  <a:pt x="1038966" y="872761"/>
                                  <a:pt x="1089799" y="818483"/>
                                  <a:pt x="1089799" y="751544"/>
                                </a:cubicBezTo>
                                <a:lnTo>
                                  <a:pt x="1089799" y="121217"/>
                                </a:lnTo>
                                <a:cubicBezTo>
                                  <a:pt x="1089799" y="54278"/>
                                  <a:pt x="1038966" y="0"/>
                                  <a:pt x="976278" y="0"/>
                                </a:cubicBezTo>
                                <a:lnTo>
                                  <a:pt x="113521" y="0"/>
                                </a:lnTo>
                                <a:cubicBezTo>
                                  <a:pt x="50832" y="0"/>
                                  <a:pt x="0" y="54278"/>
                                  <a:pt x="0" y="121217"/>
                                </a:cubicBezTo>
                                <a:lnTo>
                                  <a:pt x="0" y="751544"/>
                                </a:lnTo>
                                <a:cubicBezTo>
                                  <a:pt x="0" y="818483"/>
                                  <a:pt x="50832" y="872761"/>
                                  <a:pt x="113521" y="872761"/>
                                </a:cubicBezTo>
                                <a:lnTo>
                                  <a:pt x="976278" y="872761"/>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4" name="Rectangle 11982"/>
                        <wps:cNvSpPr>
                          <a:spLocks noChangeArrowheads="1"/>
                        </wps:cNvSpPr>
                        <wps:spPr bwMode="auto">
                          <a:xfrm>
                            <a:off x="2748525" y="2152961"/>
                            <a:ext cx="421596"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Proses</w:t>
                              </w:r>
                            </w:p>
                          </w:txbxContent>
                        </wps:txbx>
                        <wps:bodyPr rot="0" vert="horz" wrap="square" lIns="0" tIns="0" rIns="0" bIns="0" anchor="t" anchorCtr="0" upright="1">
                          <a:noAutofit/>
                        </wps:bodyPr>
                      </wps:wsp>
                      <wps:wsp>
                        <wps:cNvPr id="5965" name="Shape 11983"/>
                        <wps:cNvSpPr>
                          <a:spLocks/>
                        </wps:cNvSpPr>
                        <wps:spPr bwMode="auto">
                          <a:xfrm>
                            <a:off x="3768823" y="1805458"/>
                            <a:ext cx="1089798" cy="824275"/>
                          </a:xfrm>
                          <a:custGeom>
                            <a:avLst/>
                            <a:gdLst>
                              <a:gd name="T0" fmla="*/ 113521 w 1089798"/>
                              <a:gd name="T1" fmla="*/ 0 h 824275"/>
                              <a:gd name="T2" fmla="*/ 976278 w 1089798"/>
                              <a:gd name="T3" fmla="*/ 0 h 824275"/>
                              <a:gd name="T4" fmla="*/ 1089798 w 1089798"/>
                              <a:gd name="T5" fmla="*/ 121217 h 824275"/>
                              <a:gd name="T6" fmla="*/ 1089798 w 1089798"/>
                              <a:gd name="T7" fmla="*/ 703058 h 824275"/>
                              <a:gd name="T8" fmla="*/ 976278 w 1089798"/>
                              <a:gd name="T9" fmla="*/ 824275 h 824275"/>
                              <a:gd name="T10" fmla="*/ 113521 w 1089798"/>
                              <a:gd name="T11" fmla="*/ 824275 h 824275"/>
                              <a:gd name="T12" fmla="*/ 0 w 1089798"/>
                              <a:gd name="T13" fmla="*/ 703058 h 824275"/>
                              <a:gd name="T14" fmla="*/ 0 w 1089798"/>
                              <a:gd name="T15" fmla="*/ 121217 h 824275"/>
                              <a:gd name="T16" fmla="*/ 113521 w 1089798"/>
                              <a:gd name="T17" fmla="*/ 0 h 824275"/>
                              <a:gd name="T18" fmla="*/ 0 w 1089798"/>
                              <a:gd name="T19" fmla="*/ 0 h 824275"/>
                              <a:gd name="T20" fmla="*/ 1089798 w 1089798"/>
                              <a:gd name="T21" fmla="*/ 824275 h 824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9798" h="824275">
                                <a:moveTo>
                                  <a:pt x="113521" y="0"/>
                                </a:moveTo>
                                <a:lnTo>
                                  <a:pt x="976278" y="0"/>
                                </a:lnTo>
                                <a:cubicBezTo>
                                  <a:pt x="1039092" y="0"/>
                                  <a:pt x="1089798" y="54278"/>
                                  <a:pt x="1089798" y="121217"/>
                                </a:cubicBezTo>
                                <a:lnTo>
                                  <a:pt x="1089798" y="703058"/>
                                </a:lnTo>
                                <a:cubicBezTo>
                                  <a:pt x="1089798" y="769996"/>
                                  <a:pt x="1039092" y="824275"/>
                                  <a:pt x="976278" y="824275"/>
                                </a:cubicBezTo>
                                <a:lnTo>
                                  <a:pt x="113521" y="824275"/>
                                </a:lnTo>
                                <a:cubicBezTo>
                                  <a:pt x="50832" y="824275"/>
                                  <a:pt x="126" y="769996"/>
                                  <a:pt x="0" y="703058"/>
                                </a:cubicBezTo>
                                <a:lnTo>
                                  <a:pt x="0" y="121217"/>
                                </a:lnTo>
                                <a:cubicBezTo>
                                  <a:pt x="126" y="54278"/>
                                  <a:pt x="50832" y="0"/>
                                  <a:pt x="11352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66" name="Shape 11984"/>
                        <wps:cNvSpPr>
                          <a:spLocks/>
                        </wps:cNvSpPr>
                        <wps:spPr bwMode="auto">
                          <a:xfrm>
                            <a:off x="3768823" y="1805458"/>
                            <a:ext cx="1089798" cy="824275"/>
                          </a:xfrm>
                          <a:custGeom>
                            <a:avLst/>
                            <a:gdLst>
                              <a:gd name="T0" fmla="*/ 976278 w 1089798"/>
                              <a:gd name="T1" fmla="*/ 824275 h 824275"/>
                              <a:gd name="T2" fmla="*/ 1089798 w 1089798"/>
                              <a:gd name="T3" fmla="*/ 703058 h 824275"/>
                              <a:gd name="T4" fmla="*/ 1089798 w 1089798"/>
                              <a:gd name="T5" fmla="*/ 121217 h 824275"/>
                              <a:gd name="T6" fmla="*/ 976278 w 1089798"/>
                              <a:gd name="T7" fmla="*/ 0 h 824275"/>
                              <a:gd name="T8" fmla="*/ 113521 w 1089798"/>
                              <a:gd name="T9" fmla="*/ 0 h 824275"/>
                              <a:gd name="T10" fmla="*/ 0 w 1089798"/>
                              <a:gd name="T11" fmla="*/ 121217 h 824275"/>
                              <a:gd name="T12" fmla="*/ 0 w 1089798"/>
                              <a:gd name="T13" fmla="*/ 703058 h 824275"/>
                              <a:gd name="T14" fmla="*/ 113521 w 1089798"/>
                              <a:gd name="T15" fmla="*/ 824275 h 824275"/>
                              <a:gd name="T16" fmla="*/ 976278 w 1089798"/>
                              <a:gd name="T17" fmla="*/ 824275 h 824275"/>
                              <a:gd name="T18" fmla="*/ 0 w 1089798"/>
                              <a:gd name="T19" fmla="*/ 0 h 824275"/>
                              <a:gd name="T20" fmla="*/ 1089798 w 1089798"/>
                              <a:gd name="T21" fmla="*/ 824275 h 824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1089798" h="824275">
                                <a:moveTo>
                                  <a:pt x="976278" y="824275"/>
                                </a:moveTo>
                                <a:cubicBezTo>
                                  <a:pt x="1039092" y="824275"/>
                                  <a:pt x="1089798" y="769996"/>
                                  <a:pt x="1089798" y="703058"/>
                                </a:cubicBezTo>
                                <a:lnTo>
                                  <a:pt x="1089798" y="121217"/>
                                </a:lnTo>
                                <a:cubicBezTo>
                                  <a:pt x="1089798" y="54278"/>
                                  <a:pt x="1039092" y="0"/>
                                  <a:pt x="976278" y="0"/>
                                </a:cubicBezTo>
                                <a:lnTo>
                                  <a:pt x="113521" y="0"/>
                                </a:lnTo>
                                <a:cubicBezTo>
                                  <a:pt x="50832" y="0"/>
                                  <a:pt x="126" y="54278"/>
                                  <a:pt x="0" y="121217"/>
                                </a:cubicBezTo>
                                <a:lnTo>
                                  <a:pt x="0" y="703058"/>
                                </a:lnTo>
                                <a:cubicBezTo>
                                  <a:pt x="126" y="769996"/>
                                  <a:pt x="50832" y="824275"/>
                                  <a:pt x="113521" y="824275"/>
                                </a:cubicBezTo>
                                <a:lnTo>
                                  <a:pt x="976278" y="824275"/>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7" name="Rectangle 11985"/>
                        <wps:cNvSpPr>
                          <a:spLocks noChangeArrowheads="1"/>
                        </wps:cNvSpPr>
                        <wps:spPr bwMode="auto">
                          <a:xfrm>
                            <a:off x="4170434" y="2154309"/>
                            <a:ext cx="405609"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Output</w:t>
                              </w:r>
                            </w:p>
                          </w:txbxContent>
                        </wps:txbx>
                        <wps:bodyPr rot="0" vert="horz" wrap="square" lIns="0" tIns="0" rIns="0" bIns="0" anchor="t" anchorCtr="0" upright="1">
                          <a:noAutofit/>
                        </wps:bodyPr>
                      </wps:wsp>
                      <wps:wsp>
                        <wps:cNvPr id="5968" name="Shape 11986"/>
                        <wps:cNvSpPr>
                          <a:spLocks/>
                        </wps:cNvSpPr>
                        <wps:spPr bwMode="auto">
                          <a:xfrm>
                            <a:off x="3768823" y="2047891"/>
                            <a:ext cx="1089798" cy="0"/>
                          </a:xfrm>
                          <a:custGeom>
                            <a:avLst/>
                            <a:gdLst>
                              <a:gd name="T0" fmla="*/ 0 w 1089798"/>
                              <a:gd name="T1" fmla="*/ 1089798 w 1089798"/>
                              <a:gd name="T2" fmla="*/ 0 w 1089798"/>
                              <a:gd name="T3" fmla="*/ 0 w 1089798"/>
                              <a:gd name="T4" fmla="*/ 1089798 w 1089798"/>
                            </a:gdLst>
                            <a:ahLst/>
                            <a:cxnLst>
                              <a:cxn ang="0">
                                <a:pos x="T0" y="0"/>
                              </a:cxn>
                              <a:cxn ang="0">
                                <a:pos x="T1" y="0"/>
                              </a:cxn>
                              <a:cxn ang="0">
                                <a:pos x="T2" y="0"/>
                              </a:cxn>
                            </a:cxnLst>
                            <a:rect l="T3" t="0" r="T4" b="0"/>
                            <a:pathLst>
                              <a:path w="1089798">
                                <a:moveTo>
                                  <a:pt x="0" y="0"/>
                                </a:moveTo>
                                <a:lnTo>
                                  <a:pt x="1089798" y="0"/>
                                </a:lnTo>
                                <a:lnTo>
                                  <a:pt x="0" y="0"/>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69" name="Shape 11987"/>
                        <wps:cNvSpPr>
                          <a:spLocks/>
                        </wps:cNvSpPr>
                        <wps:spPr bwMode="auto">
                          <a:xfrm>
                            <a:off x="2355112" y="2047891"/>
                            <a:ext cx="1089799" cy="0"/>
                          </a:xfrm>
                          <a:custGeom>
                            <a:avLst/>
                            <a:gdLst>
                              <a:gd name="T0" fmla="*/ 0 w 1089799"/>
                              <a:gd name="T1" fmla="*/ 1089799 w 1089799"/>
                              <a:gd name="T2" fmla="*/ 0 w 1089799"/>
                              <a:gd name="T3" fmla="*/ 1089799 w 1089799"/>
                            </a:gdLst>
                            <a:ahLst/>
                            <a:cxnLst>
                              <a:cxn ang="0">
                                <a:pos x="T0" y="0"/>
                              </a:cxn>
                              <a:cxn ang="0">
                                <a:pos x="T1" y="0"/>
                              </a:cxn>
                            </a:cxnLst>
                            <a:rect l="T2" t="0" r="T3" b="0"/>
                            <a:pathLst>
                              <a:path w="1089799">
                                <a:moveTo>
                                  <a:pt x="0" y="0"/>
                                </a:moveTo>
                                <a:lnTo>
                                  <a:pt x="1089799" y="0"/>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0" name="Shape 130923"/>
                        <wps:cNvSpPr>
                          <a:spLocks/>
                        </wps:cNvSpPr>
                        <wps:spPr bwMode="auto">
                          <a:xfrm>
                            <a:off x="2769967" y="1853944"/>
                            <a:ext cx="181633" cy="116368"/>
                          </a:xfrm>
                          <a:custGeom>
                            <a:avLst/>
                            <a:gdLst>
                              <a:gd name="T0" fmla="*/ 0 w 181633"/>
                              <a:gd name="T1" fmla="*/ 0 h 116368"/>
                              <a:gd name="T2" fmla="*/ 181633 w 181633"/>
                              <a:gd name="T3" fmla="*/ 0 h 116368"/>
                              <a:gd name="T4" fmla="*/ 181633 w 181633"/>
                              <a:gd name="T5" fmla="*/ 116368 h 116368"/>
                              <a:gd name="T6" fmla="*/ 0 w 181633"/>
                              <a:gd name="T7" fmla="*/ 116368 h 116368"/>
                              <a:gd name="T8" fmla="*/ 0 w 181633"/>
                              <a:gd name="T9" fmla="*/ 0 h 116368"/>
                              <a:gd name="T10" fmla="*/ 0 w 181633"/>
                              <a:gd name="T11" fmla="*/ 0 h 116368"/>
                              <a:gd name="T12" fmla="*/ 181633 w 181633"/>
                              <a:gd name="T13" fmla="*/ 116368 h 116368"/>
                            </a:gdLst>
                            <a:ahLst/>
                            <a:cxnLst>
                              <a:cxn ang="0">
                                <a:pos x="T0" y="T1"/>
                              </a:cxn>
                              <a:cxn ang="0">
                                <a:pos x="T2" y="T3"/>
                              </a:cxn>
                              <a:cxn ang="0">
                                <a:pos x="T4" y="T5"/>
                              </a:cxn>
                              <a:cxn ang="0">
                                <a:pos x="T6" y="T7"/>
                              </a:cxn>
                              <a:cxn ang="0">
                                <a:pos x="T8" y="T9"/>
                              </a:cxn>
                            </a:cxnLst>
                            <a:rect l="T10" t="T11" r="T12" b="T13"/>
                            <a:pathLst>
                              <a:path w="181633" h="116368">
                                <a:moveTo>
                                  <a:pt x="0" y="0"/>
                                </a:moveTo>
                                <a:lnTo>
                                  <a:pt x="181633" y="0"/>
                                </a:lnTo>
                                <a:lnTo>
                                  <a:pt x="181633" y="116368"/>
                                </a:lnTo>
                                <a:lnTo>
                                  <a:pt x="0" y="116368"/>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71" name="Rectangle 11989"/>
                        <wps:cNvSpPr>
                          <a:spLocks noChangeArrowheads="1"/>
                        </wps:cNvSpPr>
                        <wps:spPr bwMode="auto">
                          <a:xfrm>
                            <a:off x="2838206" y="1848168"/>
                            <a:ext cx="77205"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2</w:t>
                              </w:r>
                            </w:p>
                          </w:txbxContent>
                        </wps:txbx>
                        <wps:bodyPr rot="0" vert="horz" wrap="square" lIns="0" tIns="0" rIns="0" bIns="0" anchor="t" anchorCtr="0" upright="1">
                          <a:noAutofit/>
                        </wps:bodyPr>
                      </wps:wsp>
                      <wps:wsp>
                        <wps:cNvPr id="5972" name="Shape 130924"/>
                        <wps:cNvSpPr>
                          <a:spLocks/>
                        </wps:cNvSpPr>
                        <wps:spPr bwMode="auto">
                          <a:xfrm>
                            <a:off x="4222906" y="1853944"/>
                            <a:ext cx="181633" cy="116368"/>
                          </a:xfrm>
                          <a:custGeom>
                            <a:avLst/>
                            <a:gdLst>
                              <a:gd name="T0" fmla="*/ 0 w 181633"/>
                              <a:gd name="T1" fmla="*/ 0 h 116368"/>
                              <a:gd name="T2" fmla="*/ 181633 w 181633"/>
                              <a:gd name="T3" fmla="*/ 0 h 116368"/>
                              <a:gd name="T4" fmla="*/ 181633 w 181633"/>
                              <a:gd name="T5" fmla="*/ 116368 h 116368"/>
                              <a:gd name="T6" fmla="*/ 0 w 181633"/>
                              <a:gd name="T7" fmla="*/ 116368 h 116368"/>
                              <a:gd name="T8" fmla="*/ 0 w 181633"/>
                              <a:gd name="T9" fmla="*/ 0 h 116368"/>
                              <a:gd name="T10" fmla="*/ 0 w 181633"/>
                              <a:gd name="T11" fmla="*/ 0 h 116368"/>
                              <a:gd name="T12" fmla="*/ 181633 w 181633"/>
                              <a:gd name="T13" fmla="*/ 116368 h 116368"/>
                            </a:gdLst>
                            <a:ahLst/>
                            <a:cxnLst>
                              <a:cxn ang="0">
                                <a:pos x="T0" y="T1"/>
                              </a:cxn>
                              <a:cxn ang="0">
                                <a:pos x="T2" y="T3"/>
                              </a:cxn>
                              <a:cxn ang="0">
                                <a:pos x="T4" y="T5"/>
                              </a:cxn>
                              <a:cxn ang="0">
                                <a:pos x="T6" y="T7"/>
                              </a:cxn>
                              <a:cxn ang="0">
                                <a:pos x="T8" y="T9"/>
                              </a:cxn>
                            </a:cxnLst>
                            <a:rect l="T10" t="T11" r="T12" b="T13"/>
                            <a:pathLst>
                              <a:path w="181633" h="116368">
                                <a:moveTo>
                                  <a:pt x="0" y="0"/>
                                </a:moveTo>
                                <a:lnTo>
                                  <a:pt x="181633" y="0"/>
                                </a:lnTo>
                                <a:lnTo>
                                  <a:pt x="181633" y="116368"/>
                                </a:lnTo>
                                <a:lnTo>
                                  <a:pt x="0" y="116368"/>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73" name="Rectangle 11991"/>
                        <wps:cNvSpPr>
                          <a:spLocks noChangeArrowheads="1"/>
                        </wps:cNvSpPr>
                        <wps:spPr bwMode="auto">
                          <a:xfrm>
                            <a:off x="4294045" y="1848168"/>
                            <a:ext cx="77205"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3</w:t>
                              </w:r>
                            </w:p>
                          </w:txbxContent>
                        </wps:txbx>
                        <wps:bodyPr rot="0" vert="horz" wrap="square" lIns="0" tIns="0" rIns="0" bIns="0" anchor="t" anchorCtr="0" upright="1">
                          <a:noAutofit/>
                        </wps:bodyPr>
                      </wps:wsp>
                      <wps:wsp>
                        <wps:cNvPr id="5974" name="Shape 11992"/>
                        <wps:cNvSpPr>
                          <a:spLocks/>
                        </wps:cNvSpPr>
                        <wps:spPr bwMode="auto">
                          <a:xfrm>
                            <a:off x="9488" y="3364239"/>
                            <a:ext cx="635713" cy="872767"/>
                          </a:xfrm>
                          <a:custGeom>
                            <a:avLst/>
                            <a:gdLst>
                              <a:gd name="T0" fmla="*/ 113518 w 635713"/>
                              <a:gd name="T1" fmla="*/ 0 h 872767"/>
                              <a:gd name="T2" fmla="*/ 522192 w 635713"/>
                              <a:gd name="T3" fmla="*/ 0 h 872767"/>
                              <a:gd name="T4" fmla="*/ 635713 w 635713"/>
                              <a:gd name="T5" fmla="*/ 121217 h 872767"/>
                              <a:gd name="T6" fmla="*/ 635713 w 635713"/>
                              <a:gd name="T7" fmla="*/ 751544 h 872767"/>
                              <a:gd name="T8" fmla="*/ 522192 w 635713"/>
                              <a:gd name="T9" fmla="*/ 872767 h 872767"/>
                              <a:gd name="T10" fmla="*/ 113518 w 635713"/>
                              <a:gd name="T11" fmla="*/ 872767 h 872767"/>
                              <a:gd name="T12" fmla="*/ 0 w 635713"/>
                              <a:gd name="T13" fmla="*/ 751544 h 872767"/>
                              <a:gd name="T14" fmla="*/ 0 w 635713"/>
                              <a:gd name="T15" fmla="*/ 121217 h 872767"/>
                              <a:gd name="T16" fmla="*/ 113518 w 635713"/>
                              <a:gd name="T17" fmla="*/ 0 h 872767"/>
                              <a:gd name="T18" fmla="*/ 0 w 635713"/>
                              <a:gd name="T19" fmla="*/ 0 h 872767"/>
                              <a:gd name="T20" fmla="*/ 635713 w 635713"/>
                              <a:gd name="T21" fmla="*/ 872767 h 87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713" h="872767">
                                <a:moveTo>
                                  <a:pt x="113518" y="0"/>
                                </a:moveTo>
                                <a:lnTo>
                                  <a:pt x="522192" y="0"/>
                                </a:lnTo>
                                <a:cubicBezTo>
                                  <a:pt x="584894" y="0"/>
                                  <a:pt x="635713" y="54278"/>
                                  <a:pt x="635713" y="121217"/>
                                </a:cubicBezTo>
                                <a:lnTo>
                                  <a:pt x="635713" y="751544"/>
                                </a:lnTo>
                                <a:cubicBezTo>
                                  <a:pt x="635713" y="818496"/>
                                  <a:pt x="584894" y="872767"/>
                                  <a:pt x="522192" y="872767"/>
                                </a:cubicBezTo>
                                <a:lnTo>
                                  <a:pt x="113518" y="872767"/>
                                </a:lnTo>
                                <a:cubicBezTo>
                                  <a:pt x="50826" y="872767"/>
                                  <a:pt x="1" y="818496"/>
                                  <a:pt x="0" y="751544"/>
                                </a:cubicBezTo>
                                <a:lnTo>
                                  <a:pt x="0" y="121217"/>
                                </a:lnTo>
                                <a:cubicBezTo>
                                  <a:pt x="1" y="54278"/>
                                  <a:pt x="50826" y="0"/>
                                  <a:pt x="113518"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75" name="Shape 11993"/>
                        <wps:cNvSpPr>
                          <a:spLocks/>
                        </wps:cNvSpPr>
                        <wps:spPr bwMode="auto">
                          <a:xfrm>
                            <a:off x="9488" y="3364239"/>
                            <a:ext cx="635713" cy="872767"/>
                          </a:xfrm>
                          <a:custGeom>
                            <a:avLst/>
                            <a:gdLst>
                              <a:gd name="T0" fmla="*/ 522192 w 635713"/>
                              <a:gd name="T1" fmla="*/ 872767 h 872767"/>
                              <a:gd name="T2" fmla="*/ 635713 w 635713"/>
                              <a:gd name="T3" fmla="*/ 751544 h 872767"/>
                              <a:gd name="T4" fmla="*/ 635713 w 635713"/>
                              <a:gd name="T5" fmla="*/ 121217 h 872767"/>
                              <a:gd name="T6" fmla="*/ 522192 w 635713"/>
                              <a:gd name="T7" fmla="*/ 0 h 872767"/>
                              <a:gd name="T8" fmla="*/ 113518 w 635713"/>
                              <a:gd name="T9" fmla="*/ 0 h 872767"/>
                              <a:gd name="T10" fmla="*/ 0 w 635713"/>
                              <a:gd name="T11" fmla="*/ 121217 h 872767"/>
                              <a:gd name="T12" fmla="*/ 0 w 635713"/>
                              <a:gd name="T13" fmla="*/ 751544 h 872767"/>
                              <a:gd name="T14" fmla="*/ 113518 w 635713"/>
                              <a:gd name="T15" fmla="*/ 872767 h 872767"/>
                              <a:gd name="T16" fmla="*/ 522192 w 635713"/>
                              <a:gd name="T17" fmla="*/ 872767 h 872767"/>
                              <a:gd name="T18" fmla="*/ 0 w 635713"/>
                              <a:gd name="T19" fmla="*/ 0 h 872767"/>
                              <a:gd name="T20" fmla="*/ 635713 w 635713"/>
                              <a:gd name="T21" fmla="*/ 872767 h 87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713" h="872767">
                                <a:moveTo>
                                  <a:pt x="522192" y="872767"/>
                                </a:moveTo>
                                <a:cubicBezTo>
                                  <a:pt x="584894" y="872767"/>
                                  <a:pt x="635713" y="818496"/>
                                  <a:pt x="635713" y="751544"/>
                                </a:cubicBezTo>
                                <a:lnTo>
                                  <a:pt x="635713" y="121217"/>
                                </a:lnTo>
                                <a:cubicBezTo>
                                  <a:pt x="635713" y="54278"/>
                                  <a:pt x="584894" y="0"/>
                                  <a:pt x="522192" y="0"/>
                                </a:cubicBezTo>
                                <a:lnTo>
                                  <a:pt x="113518" y="0"/>
                                </a:lnTo>
                                <a:cubicBezTo>
                                  <a:pt x="50826" y="0"/>
                                  <a:pt x="1" y="54278"/>
                                  <a:pt x="0" y="121217"/>
                                </a:cubicBezTo>
                                <a:lnTo>
                                  <a:pt x="0" y="751544"/>
                                </a:lnTo>
                                <a:cubicBezTo>
                                  <a:pt x="1" y="818496"/>
                                  <a:pt x="50826" y="872767"/>
                                  <a:pt x="113518" y="872767"/>
                                </a:cubicBezTo>
                                <a:lnTo>
                                  <a:pt x="522192" y="872767"/>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76" name="Rectangle 11994"/>
                        <wps:cNvSpPr>
                          <a:spLocks noChangeArrowheads="1"/>
                        </wps:cNvSpPr>
                        <wps:spPr bwMode="auto">
                          <a:xfrm>
                            <a:off x="94727" y="3676894"/>
                            <a:ext cx="655165" cy="16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7"/>
                                </w:rPr>
                                <w:t xml:space="preserve">Input Data </w:t>
                              </w:r>
                            </w:p>
                          </w:txbxContent>
                        </wps:txbx>
                        <wps:bodyPr rot="0" vert="horz" wrap="square" lIns="0" tIns="0" rIns="0" bIns="0" anchor="t" anchorCtr="0" upright="1">
                          <a:noAutofit/>
                        </wps:bodyPr>
                      </wps:wsp>
                      <wps:wsp>
                        <wps:cNvPr id="5977" name="Rectangle 11995"/>
                        <wps:cNvSpPr>
                          <a:spLocks noChangeArrowheads="1"/>
                        </wps:cNvSpPr>
                        <wps:spPr bwMode="auto">
                          <a:xfrm>
                            <a:off x="221176" y="3805887"/>
                            <a:ext cx="286387"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User</w:t>
                              </w:r>
                            </w:p>
                          </w:txbxContent>
                        </wps:txbx>
                        <wps:bodyPr rot="0" vert="horz" wrap="square" lIns="0" tIns="0" rIns="0" bIns="0" anchor="t" anchorCtr="0" upright="1">
                          <a:noAutofit/>
                        </wps:bodyPr>
                      </wps:wsp>
                      <wps:wsp>
                        <wps:cNvPr id="5978" name="Shape 11996"/>
                        <wps:cNvSpPr>
                          <a:spLocks/>
                        </wps:cNvSpPr>
                        <wps:spPr bwMode="auto">
                          <a:xfrm>
                            <a:off x="1842125" y="3364239"/>
                            <a:ext cx="635716" cy="872767"/>
                          </a:xfrm>
                          <a:custGeom>
                            <a:avLst/>
                            <a:gdLst>
                              <a:gd name="T0" fmla="*/ 113521 w 635716"/>
                              <a:gd name="T1" fmla="*/ 0 h 872767"/>
                              <a:gd name="T2" fmla="*/ 522195 w 635716"/>
                              <a:gd name="T3" fmla="*/ 0 h 872767"/>
                              <a:gd name="T4" fmla="*/ 635716 w 635716"/>
                              <a:gd name="T5" fmla="*/ 121217 h 872767"/>
                              <a:gd name="T6" fmla="*/ 635716 w 635716"/>
                              <a:gd name="T7" fmla="*/ 751544 h 872767"/>
                              <a:gd name="T8" fmla="*/ 522195 w 635716"/>
                              <a:gd name="T9" fmla="*/ 872767 h 872767"/>
                              <a:gd name="T10" fmla="*/ 113521 w 635716"/>
                              <a:gd name="T11" fmla="*/ 872767 h 872767"/>
                              <a:gd name="T12" fmla="*/ 0 w 635716"/>
                              <a:gd name="T13" fmla="*/ 751544 h 872767"/>
                              <a:gd name="T14" fmla="*/ 0 w 635716"/>
                              <a:gd name="T15" fmla="*/ 121217 h 872767"/>
                              <a:gd name="T16" fmla="*/ 113521 w 635716"/>
                              <a:gd name="T17" fmla="*/ 0 h 872767"/>
                              <a:gd name="T18" fmla="*/ 0 w 635716"/>
                              <a:gd name="T19" fmla="*/ 0 h 872767"/>
                              <a:gd name="T20" fmla="*/ 635716 w 635716"/>
                              <a:gd name="T21" fmla="*/ 872767 h 87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716" h="872767">
                                <a:moveTo>
                                  <a:pt x="113521" y="0"/>
                                </a:moveTo>
                                <a:lnTo>
                                  <a:pt x="522195" y="0"/>
                                </a:lnTo>
                                <a:cubicBezTo>
                                  <a:pt x="584884" y="0"/>
                                  <a:pt x="635716" y="54278"/>
                                  <a:pt x="635716" y="121217"/>
                                </a:cubicBezTo>
                                <a:lnTo>
                                  <a:pt x="635716" y="751544"/>
                                </a:lnTo>
                                <a:cubicBezTo>
                                  <a:pt x="635716" y="818496"/>
                                  <a:pt x="584884" y="872767"/>
                                  <a:pt x="522195" y="872767"/>
                                </a:cubicBezTo>
                                <a:lnTo>
                                  <a:pt x="113521" y="872767"/>
                                </a:lnTo>
                                <a:cubicBezTo>
                                  <a:pt x="50832" y="872767"/>
                                  <a:pt x="0" y="818496"/>
                                  <a:pt x="0" y="751544"/>
                                </a:cubicBezTo>
                                <a:lnTo>
                                  <a:pt x="0" y="121217"/>
                                </a:lnTo>
                                <a:cubicBezTo>
                                  <a:pt x="0" y="54278"/>
                                  <a:pt x="50832" y="0"/>
                                  <a:pt x="11352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79" name="Shape 11997"/>
                        <wps:cNvSpPr>
                          <a:spLocks/>
                        </wps:cNvSpPr>
                        <wps:spPr bwMode="auto">
                          <a:xfrm>
                            <a:off x="1842125" y="3364239"/>
                            <a:ext cx="635716" cy="872767"/>
                          </a:xfrm>
                          <a:custGeom>
                            <a:avLst/>
                            <a:gdLst>
                              <a:gd name="T0" fmla="*/ 522195 w 635716"/>
                              <a:gd name="T1" fmla="*/ 872767 h 872767"/>
                              <a:gd name="T2" fmla="*/ 635716 w 635716"/>
                              <a:gd name="T3" fmla="*/ 751544 h 872767"/>
                              <a:gd name="T4" fmla="*/ 635716 w 635716"/>
                              <a:gd name="T5" fmla="*/ 121217 h 872767"/>
                              <a:gd name="T6" fmla="*/ 522195 w 635716"/>
                              <a:gd name="T7" fmla="*/ 0 h 872767"/>
                              <a:gd name="T8" fmla="*/ 113521 w 635716"/>
                              <a:gd name="T9" fmla="*/ 0 h 872767"/>
                              <a:gd name="T10" fmla="*/ 0 w 635716"/>
                              <a:gd name="T11" fmla="*/ 121217 h 872767"/>
                              <a:gd name="T12" fmla="*/ 0 w 635716"/>
                              <a:gd name="T13" fmla="*/ 751544 h 872767"/>
                              <a:gd name="T14" fmla="*/ 113521 w 635716"/>
                              <a:gd name="T15" fmla="*/ 872767 h 872767"/>
                              <a:gd name="T16" fmla="*/ 522195 w 635716"/>
                              <a:gd name="T17" fmla="*/ 872767 h 872767"/>
                              <a:gd name="T18" fmla="*/ 0 w 635716"/>
                              <a:gd name="T19" fmla="*/ 0 h 872767"/>
                              <a:gd name="T20" fmla="*/ 635716 w 635716"/>
                              <a:gd name="T21" fmla="*/ 872767 h 87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716" h="872767">
                                <a:moveTo>
                                  <a:pt x="522195" y="872767"/>
                                </a:moveTo>
                                <a:cubicBezTo>
                                  <a:pt x="584884" y="872767"/>
                                  <a:pt x="635716" y="818496"/>
                                  <a:pt x="635716" y="751544"/>
                                </a:cubicBezTo>
                                <a:lnTo>
                                  <a:pt x="635716" y="121217"/>
                                </a:lnTo>
                                <a:cubicBezTo>
                                  <a:pt x="635716" y="54278"/>
                                  <a:pt x="584884" y="0"/>
                                  <a:pt x="522195" y="0"/>
                                </a:cubicBezTo>
                                <a:lnTo>
                                  <a:pt x="113521" y="0"/>
                                </a:lnTo>
                                <a:cubicBezTo>
                                  <a:pt x="50832" y="0"/>
                                  <a:pt x="0" y="54278"/>
                                  <a:pt x="0" y="121217"/>
                                </a:cubicBezTo>
                                <a:lnTo>
                                  <a:pt x="0" y="751544"/>
                                </a:lnTo>
                                <a:cubicBezTo>
                                  <a:pt x="0" y="818496"/>
                                  <a:pt x="50832" y="872767"/>
                                  <a:pt x="113521" y="872767"/>
                                </a:cubicBezTo>
                                <a:lnTo>
                                  <a:pt x="522195" y="872767"/>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80" name="Rectangle 11998"/>
                        <wps:cNvSpPr>
                          <a:spLocks noChangeArrowheads="1"/>
                        </wps:cNvSpPr>
                        <wps:spPr bwMode="auto">
                          <a:xfrm>
                            <a:off x="1930923" y="3676894"/>
                            <a:ext cx="655165" cy="16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7"/>
                                </w:rPr>
                                <w:t xml:space="preserve">Input Data </w:t>
                              </w:r>
                            </w:p>
                          </w:txbxContent>
                        </wps:txbx>
                        <wps:bodyPr rot="0" vert="horz" wrap="square" lIns="0" tIns="0" rIns="0" bIns="0" anchor="t" anchorCtr="0" upright="1">
                          <a:noAutofit/>
                        </wps:bodyPr>
                      </wps:wsp>
                      <wps:wsp>
                        <wps:cNvPr id="5981" name="Rectangle 11999"/>
                        <wps:cNvSpPr>
                          <a:spLocks noChangeArrowheads="1"/>
                        </wps:cNvSpPr>
                        <wps:spPr bwMode="auto">
                          <a:xfrm>
                            <a:off x="1998405" y="3805887"/>
                            <a:ext cx="442163"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Testing</w:t>
                              </w:r>
                            </w:p>
                          </w:txbxContent>
                        </wps:txbx>
                        <wps:bodyPr rot="0" vert="horz" wrap="square" lIns="0" tIns="0" rIns="0" bIns="0" anchor="t" anchorCtr="0" upright="1">
                          <a:noAutofit/>
                        </wps:bodyPr>
                      </wps:wsp>
                      <wps:wsp>
                        <wps:cNvPr id="5982" name="Shape 12000"/>
                        <wps:cNvSpPr>
                          <a:spLocks/>
                        </wps:cNvSpPr>
                        <wps:spPr bwMode="auto">
                          <a:xfrm>
                            <a:off x="998982" y="3364239"/>
                            <a:ext cx="635779" cy="872767"/>
                          </a:xfrm>
                          <a:custGeom>
                            <a:avLst/>
                            <a:gdLst>
                              <a:gd name="T0" fmla="*/ 113521 w 635779"/>
                              <a:gd name="T1" fmla="*/ 0 h 872767"/>
                              <a:gd name="T2" fmla="*/ 522132 w 635779"/>
                              <a:gd name="T3" fmla="*/ 0 h 872767"/>
                              <a:gd name="T4" fmla="*/ 635779 w 635779"/>
                              <a:gd name="T5" fmla="*/ 121217 h 872767"/>
                              <a:gd name="T6" fmla="*/ 635779 w 635779"/>
                              <a:gd name="T7" fmla="*/ 751544 h 872767"/>
                              <a:gd name="T8" fmla="*/ 522132 w 635779"/>
                              <a:gd name="T9" fmla="*/ 872767 h 872767"/>
                              <a:gd name="T10" fmla="*/ 113521 w 635779"/>
                              <a:gd name="T11" fmla="*/ 872767 h 872767"/>
                              <a:gd name="T12" fmla="*/ 0 w 635779"/>
                              <a:gd name="T13" fmla="*/ 751544 h 872767"/>
                              <a:gd name="T14" fmla="*/ 0 w 635779"/>
                              <a:gd name="T15" fmla="*/ 121217 h 872767"/>
                              <a:gd name="T16" fmla="*/ 113521 w 635779"/>
                              <a:gd name="T17" fmla="*/ 0 h 872767"/>
                              <a:gd name="T18" fmla="*/ 0 w 635779"/>
                              <a:gd name="T19" fmla="*/ 0 h 872767"/>
                              <a:gd name="T20" fmla="*/ 635779 w 635779"/>
                              <a:gd name="T21" fmla="*/ 872767 h 87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779" h="872767">
                                <a:moveTo>
                                  <a:pt x="113521" y="0"/>
                                </a:moveTo>
                                <a:lnTo>
                                  <a:pt x="522132" y="0"/>
                                </a:lnTo>
                                <a:cubicBezTo>
                                  <a:pt x="584947" y="0"/>
                                  <a:pt x="635653" y="54278"/>
                                  <a:pt x="635779" y="121217"/>
                                </a:cubicBezTo>
                                <a:lnTo>
                                  <a:pt x="635779" y="751544"/>
                                </a:lnTo>
                                <a:cubicBezTo>
                                  <a:pt x="635653" y="818496"/>
                                  <a:pt x="584947" y="872767"/>
                                  <a:pt x="522132" y="872767"/>
                                </a:cubicBezTo>
                                <a:lnTo>
                                  <a:pt x="113521" y="872767"/>
                                </a:lnTo>
                                <a:cubicBezTo>
                                  <a:pt x="50819" y="872767"/>
                                  <a:pt x="0" y="818496"/>
                                  <a:pt x="0" y="751544"/>
                                </a:cubicBezTo>
                                <a:lnTo>
                                  <a:pt x="0" y="121217"/>
                                </a:lnTo>
                                <a:cubicBezTo>
                                  <a:pt x="0" y="54278"/>
                                  <a:pt x="50819" y="0"/>
                                  <a:pt x="11352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5983" name="Shape 12001"/>
                        <wps:cNvSpPr>
                          <a:spLocks/>
                        </wps:cNvSpPr>
                        <wps:spPr bwMode="auto">
                          <a:xfrm>
                            <a:off x="998982" y="3364239"/>
                            <a:ext cx="635779" cy="872767"/>
                          </a:xfrm>
                          <a:custGeom>
                            <a:avLst/>
                            <a:gdLst>
                              <a:gd name="T0" fmla="*/ 522132 w 635779"/>
                              <a:gd name="T1" fmla="*/ 872767 h 872767"/>
                              <a:gd name="T2" fmla="*/ 635779 w 635779"/>
                              <a:gd name="T3" fmla="*/ 751544 h 872767"/>
                              <a:gd name="T4" fmla="*/ 635779 w 635779"/>
                              <a:gd name="T5" fmla="*/ 121217 h 872767"/>
                              <a:gd name="T6" fmla="*/ 522132 w 635779"/>
                              <a:gd name="T7" fmla="*/ 0 h 872767"/>
                              <a:gd name="T8" fmla="*/ 113521 w 635779"/>
                              <a:gd name="T9" fmla="*/ 0 h 872767"/>
                              <a:gd name="T10" fmla="*/ 0 w 635779"/>
                              <a:gd name="T11" fmla="*/ 121217 h 872767"/>
                              <a:gd name="T12" fmla="*/ 0 w 635779"/>
                              <a:gd name="T13" fmla="*/ 751544 h 872767"/>
                              <a:gd name="T14" fmla="*/ 113521 w 635779"/>
                              <a:gd name="T15" fmla="*/ 872767 h 872767"/>
                              <a:gd name="T16" fmla="*/ 522132 w 635779"/>
                              <a:gd name="T17" fmla="*/ 872767 h 872767"/>
                              <a:gd name="T18" fmla="*/ 0 w 635779"/>
                              <a:gd name="T19" fmla="*/ 0 h 872767"/>
                              <a:gd name="T20" fmla="*/ 635779 w 635779"/>
                              <a:gd name="T21" fmla="*/ 872767 h 8727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779" h="872767">
                                <a:moveTo>
                                  <a:pt x="522132" y="872767"/>
                                </a:moveTo>
                                <a:cubicBezTo>
                                  <a:pt x="584947" y="872767"/>
                                  <a:pt x="635653" y="818496"/>
                                  <a:pt x="635779" y="751544"/>
                                </a:cubicBezTo>
                                <a:lnTo>
                                  <a:pt x="635779" y="121217"/>
                                </a:lnTo>
                                <a:cubicBezTo>
                                  <a:pt x="635653" y="54278"/>
                                  <a:pt x="584947" y="0"/>
                                  <a:pt x="522132" y="0"/>
                                </a:cubicBezTo>
                                <a:lnTo>
                                  <a:pt x="113521" y="0"/>
                                </a:lnTo>
                                <a:cubicBezTo>
                                  <a:pt x="50819" y="0"/>
                                  <a:pt x="0" y="54278"/>
                                  <a:pt x="0" y="121217"/>
                                </a:cubicBezTo>
                                <a:lnTo>
                                  <a:pt x="0" y="751544"/>
                                </a:lnTo>
                                <a:cubicBezTo>
                                  <a:pt x="0" y="818496"/>
                                  <a:pt x="50819" y="872767"/>
                                  <a:pt x="113521" y="872767"/>
                                </a:cubicBezTo>
                                <a:lnTo>
                                  <a:pt x="522132" y="872767"/>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696" name="Rectangle 12002"/>
                        <wps:cNvSpPr>
                          <a:spLocks noChangeArrowheads="1"/>
                        </wps:cNvSpPr>
                        <wps:spPr bwMode="auto">
                          <a:xfrm>
                            <a:off x="1086140" y="3676894"/>
                            <a:ext cx="657241" cy="16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7"/>
                                </w:rPr>
                                <w:t xml:space="preserve">Input Data </w:t>
                              </w:r>
                            </w:p>
                          </w:txbxContent>
                        </wps:txbx>
                        <wps:bodyPr rot="0" vert="horz" wrap="square" lIns="0" tIns="0" rIns="0" bIns="0" anchor="t" anchorCtr="0" upright="1">
                          <a:noAutofit/>
                        </wps:bodyPr>
                      </wps:wsp>
                      <wps:wsp>
                        <wps:cNvPr id="101697" name="Rectangle 12003"/>
                        <wps:cNvSpPr>
                          <a:spLocks noChangeArrowheads="1"/>
                        </wps:cNvSpPr>
                        <wps:spPr bwMode="auto">
                          <a:xfrm>
                            <a:off x="1136909" y="3805887"/>
                            <a:ext cx="492138"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Training</w:t>
                              </w:r>
                            </w:p>
                          </w:txbxContent>
                        </wps:txbx>
                        <wps:bodyPr rot="0" vert="horz" wrap="square" lIns="0" tIns="0" rIns="0" bIns="0" anchor="t" anchorCtr="0" upright="1">
                          <a:noAutofit/>
                        </wps:bodyPr>
                      </wps:wsp>
                      <wps:wsp>
                        <wps:cNvPr id="101698" name="Shape 12004"/>
                        <wps:cNvSpPr>
                          <a:spLocks/>
                        </wps:cNvSpPr>
                        <wps:spPr bwMode="auto">
                          <a:xfrm>
                            <a:off x="2633616" y="3373047"/>
                            <a:ext cx="635842" cy="872761"/>
                          </a:xfrm>
                          <a:custGeom>
                            <a:avLst/>
                            <a:gdLst>
                              <a:gd name="T0" fmla="*/ 113521 w 635842"/>
                              <a:gd name="T1" fmla="*/ 0 h 872761"/>
                              <a:gd name="T2" fmla="*/ 522195 w 635842"/>
                              <a:gd name="T3" fmla="*/ 0 h 872761"/>
                              <a:gd name="T4" fmla="*/ 635842 w 635842"/>
                              <a:gd name="T5" fmla="*/ 121217 h 872761"/>
                              <a:gd name="T6" fmla="*/ 635842 w 635842"/>
                              <a:gd name="T7" fmla="*/ 751544 h 872761"/>
                              <a:gd name="T8" fmla="*/ 522195 w 635842"/>
                              <a:gd name="T9" fmla="*/ 872761 h 872761"/>
                              <a:gd name="T10" fmla="*/ 113521 w 635842"/>
                              <a:gd name="T11" fmla="*/ 872761 h 872761"/>
                              <a:gd name="T12" fmla="*/ 0 w 635842"/>
                              <a:gd name="T13" fmla="*/ 751544 h 872761"/>
                              <a:gd name="T14" fmla="*/ 0 w 635842"/>
                              <a:gd name="T15" fmla="*/ 121217 h 872761"/>
                              <a:gd name="T16" fmla="*/ 113521 w 635842"/>
                              <a:gd name="T17" fmla="*/ 0 h 872761"/>
                              <a:gd name="T18" fmla="*/ 0 w 635842"/>
                              <a:gd name="T19" fmla="*/ 0 h 872761"/>
                              <a:gd name="T20" fmla="*/ 635842 w 635842"/>
                              <a:gd name="T21" fmla="*/ 872761 h 872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842" h="872761">
                                <a:moveTo>
                                  <a:pt x="113521" y="0"/>
                                </a:moveTo>
                                <a:lnTo>
                                  <a:pt x="522195" y="0"/>
                                </a:lnTo>
                                <a:cubicBezTo>
                                  <a:pt x="585010" y="0"/>
                                  <a:pt x="635716" y="54265"/>
                                  <a:pt x="635842" y="121217"/>
                                </a:cubicBezTo>
                                <a:lnTo>
                                  <a:pt x="635842" y="751544"/>
                                </a:lnTo>
                                <a:cubicBezTo>
                                  <a:pt x="635716" y="818490"/>
                                  <a:pt x="585010" y="872760"/>
                                  <a:pt x="522195" y="872761"/>
                                </a:cubicBezTo>
                                <a:lnTo>
                                  <a:pt x="113521" y="872761"/>
                                </a:lnTo>
                                <a:cubicBezTo>
                                  <a:pt x="50832" y="872760"/>
                                  <a:pt x="126" y="818490"/>
                                  <a:pt x="0" y="751544"/>
                                </a:cubicBezTo>
                                <a:lnTo>
                                  <a:pt x="0" y="121217"/>
                                </a:lnTo>
                                <a:cubicBezTo>
                                  <a:pt x="126" y="54265"/>
                                  <a:pt x="50832" y="0"/>
                                  <a:pt x="11352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1699" name="Shape 12005"/>
                        <wps:cNvSpPr>
                          <a:spLocks/>
                        </wps:cNvSpPr>
                        <wps:spPr bwMode="auto">
                          <a:xfrm>
                            <a:off x="2633616" y="3373047"/>
                            <a:ext cx="635842" cy="872761"/>
                          </a:xfrm>
                          <a:custGeom>
                            <a:avLst/>
                            <a:gdLst>
                              <a:gd name="T0" fmla="*/ 522195 w 635842"/>
                              <a:gd name="T1" fmla="*/ 872761 h 872761"/>
                              <a:gd name="T2" fmla="*/ 635842 w 635842"/>
                              <a:gd name="T3" fmla="*/ 751544 h 872761"/>
                              <a:gd name="T4" fmla="*/ 635842 w 635842"/>
                              <a:gd name="T5" fmla="*/ 121217 h 872761"/>
                              <a:gd name="T6" fmla="*/ 522195 w 635842"/>
                              <a:gd name="T7" fmla="*/ 0 h 872761"/>
                              <a:gd name="T8" fmla="*/ 113521 w 635842"/>
                              <a:gd name="T9" fmla="*/ 0 h 872761"/>
                              <a:gd name="T10" fmla="*/ 0 w 635842"/>
                              <a:gd name="T11" fmla="*/ 121217 h 872761"/>
                              <a:gd name="T12" fmla="*/ 0 w 635842"/>
                              <a:gd name="T13" fmla="*/ 751544 h 872761"/>
                              <a:gd name="T14" fmla="*/ 113521 w 635842"/>
                              <a:gd name="T15" fmla="*/ 872761 h 872761"/>
                              <a:gd name="T16" fmla="*/ 522195 w 635842"/>
                              <a:gd name="T17" fmla="*/ 872761 h 872761"/>
                              <a:gd name="T18" fmla="*/ 0 w 635842"/>
                              <a:gd name="T19" fmla="*/ 0 h 872761"/>
                              <a:gd name="T20" fmla="*/ 635842 w 635842"/>
                              <a:gd name="T21" fmla="*/ 872761 h 872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635842" h="872761">
                                <a:moveTo>
                                  <a:pt x="522195" y="872761"/>
                                </a:moveTo>
                                <a:cubicBezTo>
                                  <a:pt x="585010" y="872760"/>
                                  <a:pt x="635716" y="818490"/>
                                  <a:pt x="635842" y="751544"/>
                                </a:cubicBezTo>
                                <a:lnTo>
                                  <a:pt x="635842" y="121217"/>
                                </a:lnTo>
                                <a:cubicBezTo>
                                  <a:pt x="635716" y="54265"/>
                                  <a:pt x="585010" y="0"/>
                                  <a:pt x="522195" y="0"/>
                                </a:cubicBezTo>
                                <a:lnTo>
                                  <a:pt x="113521" y="0"/>
                                </a:lnTo>
                                <a:cubicBezTo>
                                  <a:pt x="50832" y="0"/>
                                  <a:pt x="126" y="54265"/>
                                  <a:pt x="0" y="121217"/>
                                </a:cubicBezTo>
                                <a:lnTo>
                                  <a:pt x="0" y="751544"/>
                                </a:lnTo>
                                <a:cubicBezTo>
                                  <a:pt x="126" y="818490"/>
                                  <a:pt x="50832" y="872760"/>
                                  <a:pt x="113521" y="872761"/>
                                </a:cubicBezTo>
                                <a:lnTo>
                                  <a:pt x="522195" y="872761"/>
                                </a:lnTo>
                                <a:close/>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700" name="Rectangle 12006"/>
                        <wps:cNvSpPr>
                          <a:spLocks noChangeArrowheads="1"/>
                        </wps:cNvSpPr>
                        <wps:spPr bwMode="auto">
                          <a:xfrm>
                            <a:off x="2799987" y="3750298"/>
                            <a:ext cx="454761" cy="164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7"/>
                                </w:rPr>
                                <w:t xml:space="preserve">Proses </w:t>
                              </w:r>
                            </w:p>
                          </w:txbxContent>
                        </wps:txbx>
                        <wps:bodyPr rot="0" vert="horz" wrap="square" lIns="0" tIns="0" rIns="0" bIns="0" anchor="t" anchorCtr="0" upright="1">
                          <a:noAutofit/>
                        </wps:bodyPr>
                      </wps:wsp>
                      <wps:wsp>
                        <wps:cNvPr id="101701" name="Rectangle 12007"/>
                        <wps:cNvSpPr>
                          <a:spLocks noChangeArrowheads="1"/>
                        </wps:cNvSpPr>
                        <wps:spPr bwMode="auto">
                          <a:xfrm>
                            <a:off x="2777662" y="3879628"/>
                            <a:ext cx="516387"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 xml:space="preserve">Prediksi </w:t>
                              </w:r>
                            </w:p>
                          </w:txbxContent>
                        </wps:txbx>
                        <wps:bodyPr rot="0" vert="horz" wrap="square" lIns="0" tIns="0" rIns="0" bIns="0" anchor="t" anchorCtr="0" upright="1">
                          <a:noAutofit/>
                        </wps:bodyPr>
                      </wps:wsp>
                      <wps:wsp>
                        <wps:cNvPr id="101702" name="Shape 12008"/>
                        <wps:cNvSpPr>
                          <a:spLocks/>
                        </wps:cNvSpPr>
                        <wps:spPr bwMode="auto">
                          <a:xfrm>
                            <a:off x="0" y="3589756"/>
                            <a:ext cx="635716" cy="9697"/>
                          </a:xfrm>
                          <a:custGeom>
                            <a:avLst/>
                            <a:gdLst>
                              <a:gd name="T0" fmla="*/ 0 w 635716"/>
                              <a:gd name="T1" fmla="*/ 0 h 9697"/>
                              <a:gd name="T2" fmla="*/ 635716 w 635716"/>
                              <a:gd name="T3" fmla="*/ 9697 h 9697"/>
                              <a:gd name="T4" fmla="*/ 0 w 635716"/>
                              <a:gd name="T5" fmla="*/ 0 h 9697"/>
                              <a:gd name="T6" fmla="*/ 635716 w 635716"/>
                              <a:gd name="T7" fmla="*/ 9697 h 9697"/>
                            </a:gdLst>
                            <a:ahLst/>
                            <a:cxnLst>
                              <a:cxn ang="0">
                                <a:pos x="T0" y="T1"/>
                              </a:cxn>
                              <a:cxn ang="0">
                                <a:pos x="T2" y="T3"/>
                              </a:cxn>
                            </a:cxnLst>
                            <a:rect l="T4" t="T5" r="T6" b="T7"/>
                            <a:pathLst>
                              <a:path w="635716" h="9697">
                                <a:moveTo>
                                  <a:pt x="0" y="0"/>
                                </a:moveTo>
                                <a:lnTo>
                                  <a:pt x="635716" y="9697"/>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703" name="Shape 12009"/>
                        <wps:cNvSpPr>
                          <a:spLocks/>
                        </wps:cNvSpPr>
                        <wps:spPr bwMode="auto">
                          <a:xfrm>
                            <a:off x="998982" y="3560664"/>
                            <a:ext cx="635779" cy="0"/>
                          </a:xfrm>
                          <a:custGeom>
                            <a:avLst/>
                            <a:gdLst>
                              <a:gd name="T0" fmla="*/ 0 w 635779"/>
                              <a:gd name="T1" fmla="*/ 635779 w 635779"/>
                              <a:gd name="T2" fmla="*/ 0 w 635779"/>
                              <a:gd name="T3" fmla="*/ 635779 w 635779"/>
                            </a:gdLst>
                            <a:ahLst/>
                            <a:cxnLst>
                              <a:cxn ang="0">
                                <a:pos x="T0" y="0"/>
                              </a:cxn>
                              <a:cxn ang="0">
                                <a:pos x="T1" y="0"/>
                              </a:cxn>
                            </a:cxnLst>
                            <a:rect l="T2" t="0" r="T3" b="0"/>
                            <a:pathLst>
                              <a:path w="635779">
                                <a:moveTo>
                                  <a:pt x="0" y="0"/>
                                </a:moveTo>
                                <a:lnTo>
                                  <a:pt x="635779" y="0"/>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704" name="Shape 12010"/>
                        <wps:cNvSpPr>
                          <a:spLocks/>
                        </wps:cNvSpPr>
                        <wps:spPr bwMode="auto">
                          <a:xfrm>
                            <a:off x="1842125" y="3599453"/>
                            <a:ext cx="635716" cy="0"/>
                          </a:xfrm>
                          <a:custGeom>
                            <a:avLst/>
                            <a:gdLst>
                              <a:gd name="T0" fmla="*/ 0 w 635716"/>
                              <a:gd name="T1" fmla="*/ 635716 w 635716"/>
                              <a:gd name="T2" fmla="*/ 0 w 635716"/>
                              <a:gd name="T3" fmla="*/ 635716 w 635716"/>
                            </a:gdLst>
                            <a:ahLst/>
                            <a:cxnLst>
                              <a:cxn ang="0">
                                <a:pos x="T0" y="0"/>
                              </a:cxn>
                              <a:cxn ang="0">
                                <a:pos x="T1" y="0"/>
                              </a:cxn>
                            </a:cxnLst>
                            <a:rect l="T2" t="0" r="T3" b="0"/>
                            <a:pathLst>
                              <a:path w="635716">
                                <a:moveTo>
                                  <a:pt x="0" y="0"/>
                                </a:moveTo>
                                <a:lnTo>
                                  <a:pt x="635716" y="0"/>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705" name="Shape 12011"/>
                        <wps:cNvSpPr>
                          <a:spLocks/>
                        </wps:cNvSpPr>
                        <wps:spPr bwMode="auto">
                          <a:xfrm>
                            <a:off x="2633616" y="3560664"/>
                            <a:ext cx="635842" cy="0"/>
                          </a:xfrm>
                          <a:custGeom>
                            <a:avLst/>
                            <a:gdLst>
                              <a:gd name="T0" fmla="*/ 0 w 635842"/>
                              <a:gd name="T1" fmla="*/ 635842 w 635842"/>
                              <a:gd name="T2" fmla="*/ 0 w 635842"/>
                              <a:gd name="T3" fmla="*/ 635842 w 635842"/>
                            </a:gdLst>
                            <a:ahLst/>
                            <a:cxnLst>
                              <a:cxn ang="0">
                                <a:pos x="T0" y="0"/>
                              </a:cxn>
                              <a:cxn ang="0">
                                <a:pos x="T1" y="0"/>
                              </a:cxn>
                            </a:cxnLst>
                            <a:rect l="T2" t="0" r="T3" b="0"/>
                            <a:pathLst>
                              <a:path w="635842">
                                <a:moveTo>
                                  <a:pt x="0" y="0"/>
                                </a:moveTo>
                                <a:lnTo>
                                  <a:pt x="635842" y="0"/>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706" name="Shape 130925"/>
                        <wps:cNvSpPr>
                          <a:spLocks/>
                        </wps:cNvSpPr>
                        <wps:spPr bwMode="auto">
                          <a:xfrm>
                            <a:off x="1157911" y="3405507"/>
                            <a:ext cx="317858" cy="96974"/>
                          </a:xfrm>
                          <a:custGeom>
                            <a:avLst/>
                            <a:gdLst>
                              <a:gd name="T0" fmla="*/ 0 w 317858"/>
                              <a:gd name="T1" fmla="*/ 0 h 96974"/>
                              <a:gd name="T2" fmla="*/ 317858 w 317858"/>
                              <a:gd name="T3" fmla="*/ 0 h 96974"/>
                              <a:gd name="T4" fmla="*/ 317858 w 317858"/>
                              <a:gd name="T5" fmla="*/ 96974 h 96974"/>
                              <a:gd name="T6" fmla="*/ 0 w 317858"/>
                              <a:gd name="T7" fmla="*/ 96974 h 96974"/>
                              <a:gd name="T8" fmla="*/ 0 w 317858"/>
                              <a:gd name="T9" fmla="*/ 0 h 96974"/>
                              <a:gd name="T10" fmla="*/ 0 w 317858"/>
                              <a:gd name="T11" fmla="*/ 0 h 96974"/>
                              <a:gd name="T12" fmla="*/ 317858 w 317858"/>
                              <a:gd name="T13" fmla="*/ 96974 h 96974"/>
                            </a:gdLst>
                            <a:ahLst/>
                            <a:cxnLst>
                              <a:cxn ang="0">
                                <a:pos x="T0" y="T1"/>
                              </a:cxn>
                              <a:cxn ang="0">
                                <a:pos x="T2" y="T3"/>
                              </a:cxn>
                              <a:cxn ang="0">
                                <a:pos x="T4" y="T5"/>
                              </a:cxn>
                              <a:cxn ang="0">
                                <a:pos x="T6" y="T7"/>
                              </a:cxn>
                              <a:cxn ang="0">
                                <a:pos x="T8" y="T9"/>
                              </a:cxn>
                            </a:cxnLst>
                            <a:rect l="T10" t="T11" r="T12" b="T13"/>
                            <a:pathLst>
                              <a:path w="317858" h="96974">
                                <a:moveTo>
                                  <a:pt x="0" y="0"/>
                                </a:moveTo>
                                <a:lnTo>
                                  <a:pt x="317858" y="0"/>
                                </a:lnTo>
                                <a:lnTo>
                                  <a:pt x="317858" y="96974"/>
                                </a:lnTo>
                                <a:lnTo>
                                  <a:pt x="0" y="96974"/>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1707" name="Rectangle 12013"/>
                        <wps:cNvSpPr>
                          <a:spLocks noChangeArrowheads="1"/>
                        </wps:cNvSpPr>
                        <wps:spPr bwMode="auto">
                          <a:xfrm>
                            <a:off x="1249169" y="3393750"/>
                            <a:ext cx="77205"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1</w:t>
                              </w:r>
                            </w:p>
                          </w:txbxContent>
                        </wps:txbx>
                        <wps:bodyPr rot="0" vert="horz" wrap="square" lIns="0" tIns="0" rIns="0" bIns="0" anchor="t" anchorCtr="0" upright="1">
                          <a:noAutofit/>
                        </wps:bodyPr>
                      </wps:wsp>
                      <wps:wsp>
                        <wps:cNvPr id="101708" name="Rectangle 12014"/>
                        <wps:cNvSpPr>
                          <a:spLocks noChangeArrowheads="1"/>
                        </wps:cNvSpPr>
                        <wps:spPr bwMode="auto">
                          <a:xfrm>
                            <a:off x="1305298" y="3393750"/>
                            <a:ext cx="38569"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w:t>
                              </w:r>
                            </w:p>
                          </w:txbxContent>
                        </wps:txbx>
                        <wps:bodyPr rot="0" vert="horz" wrap="square" lIns="0" tIns="0" rIns="0" bIns="0" anchor="t" anchorCtr="0" upright="1">
                          <a:noAutofit/>
                        </wps:bodyPr>
                      </wps:wsp>
                      <wps:wsp>
                        <wps:cNvPr id="101709" name="Rectangle 12015"/>
                        <wps:cNvSpPr>
                          <a:spLocks noChangeArrowheads="1"/>
                        </wps:cNvSpPr>
                        <wps:spPr bwMode="auto">
                          <a:xfrm>
                            <a:off x="1333300" y="3393750"/>
                            <a:ext cx="77205"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2</w:t>
                              </w:r>
                            </w:p>
                          </w:txbxContent>
                        </wps:txbx>
                        <wps:bodyPr rot="0" vert="horz" wrap="square" lIns="0" tIns="0" rIns="0" bIns="0" anchor="t" anchorCtr="0" upright="1">
                          <a:noAutofit/>
                        </wps:bodyPr>
                      </wps:wsp>
                      <wps:wsp>
                        <wps:cNvPr id="101710" name="Shape 130926"/>
                        <wps:cNvSpPr>
                          <a:spLocks/>
                        </wps:cNvSpPr>
                        <wps:spPr bwMode="auto">
                          <a:xfrm>
                            <a:off x="1998027" y="3405507"/>
                            <a:ext cx="317857" cy="96974"/>
                          </a:xfrm>
                          <a:custGeom>
                            <a:avLst/>
                            <a:gdLst>
                              <a:gd name="T0" fmla="*/ 0 w 317857"/>
                              <a:gd name="T1" fmla="*/ 0 h 96974"/>
                              <a:gd name="T2" fmla="*/ 317857 w 317857"/>
                              <a:gd name="T3" fmla="*/ 0 h 96974"/>
                              <a:gd name="T4" fmla="*/ 317857 w 317857"/>
                              <a:gd name="T5" fmla="*/ 96974 h 96974"/>
                              <a:gd name="T6" fmla="*/ 0 w 317857"/>
                              <a:gd name="T7" fmla="*/ 96974 h 96974"/>
                              <a:gd name="T8" fmla="*/ 0 w 317857"/>
                              <a:gd name="T9" fmla="*/ 0 h 96974"/>
                              <a:gd name="T10" fmla="*/ 0 w 317857"/>
                              <a:gd name="T11" fmla="*/ 0 h 96974"/>
                              <a:gd name="T12" fmla="*/ 317857 w 317857"/>
                              <a:gd name="T13" fmla="*/ 96974 h 96974"/>
                            </a:gdLst>
                            <a:ahLst/>
                            <a:cxnLst>
                              <a:cxn ang="0">
                                <a:pos x="T0" y="T1"/>
                              </a:cxn>
                              <a:cxn ang="0">
                                <a:pos x="T2" y="T3"/>
                              </a:cxn>
                              <a:cxn ang="0">
                                <a:pos x="T4" y="T5"/>
                              </a:cxn>
                              <a:cxn ang="0">
                                <a:pos x="T6" y="T7"/>
                              </a:cxn>
                              <a:cxn ang="0">
                                <a:pos x="T8" y="T9"/>
                              </a:cxn>
                            </a:cxnLst>
                            <a:rect l="T10" t="T11" r="T12" b="T13"/>
                            <a:pathLst>
                              <a:path w="317857" h="96974">
                                <a:moveTo>
                                  <a:pt x="0" y="0"/>
                                </a:moveTo>
                                <a:lnTo>
                                  <a:pt x="317857" y="0"/>
                                </a:lnTo>
                                <a:lnTo>
                                  <a:pt x="317857" y="96974"/>
                                </a:lnTo>
                                <a:lnTo>
                                  <a:pt x="0" y="96974"/>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1711" name="Rectangle 12017"/>
                        <wps:cNvSpPr>
                          <a:spLocks noChangeArrowheads="1"/>
                        </wps:cNvSpPr>
                        <wps:spPr bwMode="auto">
                          <a:xfrm>
                            <a:off x="2090862" y="3393750"/>
                            <a:ext cx="77205"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2</w:t>
                              </w:r>
                            </w:p>
                          </w:txbxContent>
                        </wps:txbx>
                        <wps:bodyPr rot="0" vert="horz" wrap="square" lIns="0" tIns="0" rIns="0" bIns="0" anchor="t" anchorCtr="0" upright="1">
                          <a:noAutofit/>
                        </wps:bodyPr>
                      </wps:wsp>
                      <wps:wsp>
                        <wps:cNvPr id="101712" name="Rectangle 12018"/>
                        <wps:cNvSpPr>
                          <a:spLocks noChangeArrowheads="1"/>
                        </wps:cNvSpPr>
                        <wps:spPr bwMode="auto">
                          <a:xfrm>
                            <a:off x="2147243" y="3393750"/>
                            <a:ext cx="38569"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w:t>
                              </w:r>
                            </w:p>
                          </w:txbxContent>
                        </wps:txbx>
                        <wps:bodyPr rot="0" vert="horz" wrap="square" lIns="0" tIns="0" rIns="0" bIns="0" anchor="t" anchorCtr="0" upright="1">
                          <a:noAutofit/>
                        </wps:bodyPr>
                      </wps:wsp>
                      <wps:wsp>
                        <wps:cNvPr id="101713" name="Rectangle 12019"/>
                        <wps:cNvSpPr>
                          <a:spLocks noChangeArrowheads="1"/>
                        </wps:cNvSpPr>
                        <wps:spPr bwMode="auto">
                          <a:xfrm>
                            <a:off x="2175371" y="3393750"/>
                            <a:ext cx="77205"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3</w:t>
                              </w:r>
                            </w:p>
                          </w:txbxContent>
                        </wps:txbx>
                        <wps:bodyPr rot="0" vert="horz" wrap="square" lIns="0" tIns="0" rIns="0" bIns="0" anchor="t" anchorCtr="0" upright="1">
                          <a:noAutofit/>
                        </wps:bodyPr>
                      </wps:wsp>
                      <wps:wsp>
                        <wps:cNvPr id="101714" name="Shape 130927"/>
                        <wps:cNvSpPr>
                          <a:spLocks/>
                        </wps:cNvSpPr>
                        <wps:spPr bwMode="auto">
                          <a:xfrm>
                            <a:off x="2792545" y="3405507"/>
                            <a:ext cx="317858" cy="96974"/>
                          </a:xfrm>
                          <a:custGeom>
                            <a:avLst/>
                            <a:gdLst>
                              <a:gd name="T0" fmla="*/ 0 w 317858"/>
                              <a:gd name="T1" fmla="*/ 0 h 96974"/>
                              <a:gd name="T2" fmla="*/ 317858 w 317858"/>
                              <a:gd name="T3" fmla="*/ 0 h 96974"/>
                              <a:gd name="T4" fmla="*/ 317858 w 317858"/>
                              <a:gd name="T5" fmla="*/ 96974 h 96974"/>
                              <a:gd name="T6" fmla="*/ 0 w 317858"/>
                              <a:gd name="T7" fmla="*/ 96974 h 96974"/>
                              <a:gd name="T8" fmla="*/ 0 w 317858"/>
                              <a:gd name="T9" fmla="*/ 0 h 96974"/>
                              <a:gd name="T10" fmla="*/ 0 w 317858"/>
                              <a:gd name="T11" fmla="*/ 0 h 96974"/>
                              <a:gd name="T12" fmla="*/ 317858 w 317858"/>
                              <a:gd name="T13" fmla="*/ 96974 h 96974"/>
                            </a:gdLst>
                            <a:ahLst/>
                            <a:cxnLst>
                              <a:cxn ang="0">
                                <a:pos x="T0" y="T1"/>
                              </a:cxn>
                              <a:cxn ang="0">
                                <a:pos x="T2" y="T3"/>
                              </a:cxn>
                              <a:cxn ang="0">
                                <a:pos x="T4" y="T5"/>
                              </a:cxn>
                              <a:cxn ang="0">
                                <a:pos x="T6" y="T7"/>
                              </a:cxn>
                              <a:cxn ang="0">
                                <a:pos x="T8" y="T9"/>
                              </a:cxn>
                            </a:cxnLst>
                            <a:rect l="T10" t="T11" r="T12" b="T13"/>
                            <a:pathLst>
                              <a:path w="317858" h="96974">
                                <a:moveTo>
                                  <a:pt x="0" y="0"/>
                                </a:moveTo>
                                <a:lnTo>
                                  <a:pt x="317858" y="0"/>
                                </a:lnTo>
                                <a:lnTo>
                                  <a:pt x="317858" y="96974"/>
                                </a:lnTo>
                                <a:lnTo>
                                  <a:pt x="0" y="96974"/>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1715" name="Rectangle 12021"/>
                        <wps:cNvSpPr>
                          <a:spLocks noChangeArrowheads="1"/>
                        </wps:cNvSpPr>
                        <wps:spPr bwMode="auto">
                          <a:xfrm>
                            <a:off x="2887020" y="3393750"/>
                            <a:ext cx="77205"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2</w:t>
                              </w:r>
                            </w:p>
                          </w:txbxContent>
                        </wps:txbx>
                        <wps:bodyPr rot="0" vert="horz" wrap="square" lIns="0" tIns="0" rIns="0" bIns="0" anchor="t" anchorCtr="0" upright="1">
                          <a:noAutofit/>
                        </wps:bodyPr>
                      </wps:wsp>
                      <wps:wsp>
                        <wps:cNvPr id="101716" name="Rectangle 12022"/>
                        <wps:cNvSpPr>
                          <a:spLocks noChangeArrowheads="1"/>
                        </wps:cNvSpPr>
                        <wps:spPr bwMode="auto">
                          <a:xfrm>
                            <a:off x="2943527" y="3393750"/>
                            <a:ext cx="38569"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w:t>
                              </w:r>
                            </w:p>
                          </w:txbxContent>
                        </wps:txbx>
                        <wps:bodyPr rot="0" vert="horz" wrap="square" lIns="0" tIns="0" rIns="0" bIns="0" anchor="t" anchorCtr="0" upright="1">
                          <a:noAutofit/>
                        </wps:bodyPr>
                      </wps:wsp>
                      <wps:wsp>
                        <wps:cNvPr id="101717" name="Rectangle 12023"/>
                        <wps:cNvSpPr>
                          <a:spLocks noChangeArrowheads="1"/>
                        </wps:cNvSpPr>
                        <wps:spPr bwMode="auto">
                          <a:xfrm>
                            <a:off x="2971530" y="3393750"/>
                            <a:ext cx="77205" cy="165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1</w:t>
                              </w:r>
                            </w:p>
                          </w:txbxContent>
                        </wps:txbx>
                        <wps:bodyPr rot="0" vert="horz" wrap="square" lIns="0" tIns="0" rIns="0" bIns="0" anchor="t" anchorCtr="0" upright="1">
                          <a:noAutofit/>
                        </wps:bodyPr>
                      </wps:wsp>
                      <wps:wsp>
                        <wps:cNvPr id="101718" name="Shape 130928"/>
                        <wps:cNvSpPr>
                          <a:spLocks/>
                        </wps:cNvSpPr>
                        <wps:spPr bwMode="auto">
                          <a:xfrm>
                            <a:off x="158929" y="3432174"/>
                            <a:ext cx="317858" cy="140612"/>
                          </a:xfrm>
                          <a:custGeom>
                            <a:avLst/>
                            <a:gdLst>
                              <a:gd name="T0" fmla="*/ 0 w 317858"/>
                              <a:gd name="T1" fmla="*/ 0 h 140612"/>
                              <a:gd name="T2" fmla="*/ 317858 w 317858"/>
                              <a:gd name="T3" fmla="*/ 0 h 140612"/>
                              <a:gd name="T4" fmla="*/ 317858 w 317858"/>
                              <a:gd name="T5" fmla="*/ 140612 h 140612"/>
                              <a:gd name="T6" fmla="*/ 0 w 317858"/>
                              <a:gd name="T7" fmla="*/ 140612 h 140612"/>
                              <a:gd name="T8" fmla="*/ 0 w 317858"/>
                              <a:gd name="T9" fmla="*/ 0 h 140612"/>
                              <a:gd name="T10" fmla="*/ 0 w 317858"/>
                              <a:gd name="T11" fmla="*/ 0 h 140612"/>
                              <a:gd name="T12" fmla="*/ 317858 w 317858"/>
                              <a:gd name="T13" fmla="*/ 140612 h 140612"/>
                            </a:gdLst>
                            <a:ahLst/>
                            <a:cxnLst>
                              <a:cxn ang="0">
                                <a:pos x="T0" y="T1"/>
                              </a:cxn>
                              <a:cxn ang="0">
                                <a:pos x="T2" y="T3"/>
                              </a:cxn>
                              <a:cxn ang="0">
                                <a:pos x="T4" y="T5"/>
                              </a:cxn>
                              <a:cxn ang="0">
                                <a:pos x="T6" y="T7"/>
                              </a:cxn>
                              <a:cxn ang="0">
                                <a:pos x="T8" y="T9"/>
                              </a:cxn>
                            </a:cxnLst>
                            <a:rect l="T10" t="T11" r="T12" b="T13"/>
                            <a:pathLst>
                              <a:path w="317858" h="140612">
                                <a:moveTo>
                                  <a:pt x="0" y="0"/>
                                </a:moveTo>
                                <a:lnTo>
                                  <a:pt x="317858" y="0"/>
                                </a:lnTo>
                                <a:lnTo>
                                  <a:pt x="317858" y="140612"/>
                                </a:lnTo>
                                <a:lnTo>
                                  <a:pt x="0" y="140612"/>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1719" name="Rectangle 12025"/>
                        <wps:cNvSpPr>
                          <a:spLocks noChangeArrowheads="1"/>
                        </wps:cNvSpPr>
                        <wps:spPr bwMode="auto">
                          <a:xfrm>
                            <a:off x="248295" y="3442237"/>
                            <a:ext cx="77205"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1</w:t>
                              </w:r>
                            </w:p>
                          </w:txbxContent>
                        </wps:txbx>
                        <wps:bodyPr rot="0" vert="horz" wrap="square" lIns="0" tIns="0" rIns="0" bIns="0" anchor="t" anchorCtr="0" upright="1">
                          <a:noAutofit/>
                        </wps:bodyPr>
                      </wps:wsp>
                      <wps:wsp>
                        <wps:cNvPr id="101720" name="Rectangle 12026"/>
                        <wps:cNvSpPr>
                          <a:spLocks noChangeArrowheads="1"/>
                        </wps:cNvSpPr>
                        <wps:spPr bwMode="auto">
                          <a:xfrm>
                            <a:off x="304425" y="3442237"/>
                            <a:ext cx="38569"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w:t>
                              </w:r>
                            </w:p>
                          </w:txbxContent>
                        </wps:txbx>
                        <wps:bodyPr rot="0" vert="horz" wrap="square" lIns="0" tIns="0" rIns="0" bIns="0" anchor="t" anchorCtr="0" upright="1">
                          <a:noAutofit/>
                        </wps:bodyPr>
                      </wps:wsp>
                      <wps:wsp>
                        <wps:cNvPr id="101721" name="Rectangle 12027"/>
                        <wps:cNvSpPr>
                          <a:spLocks noChangeArrowheads="1"/>
                        </wps:cNvSpPr>
                        <wps:spPr bwMode="auto">
                          <a:xfrm>
                            <a:off x="332489" y="3442237"/>
                            <a:ext cx="77205" cy="165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8"/>
                                </w:rPr>
                                <w:t>1</w:t>
                              </w:r>
                            </w:p>
                          </w:txbxContent>
                        </wps:txbx>
                        <wps:bodyPr rot="0" vert="horz" wrap="square" lIns="0" tIns="0" rIns="0" bIns="0" anchor="t" anchorCtr="0" upright="1">
                          <a:noAutofit/>
                        </wps:bodyPr>
                      </wps:wsp>
                      <wps:wsp>
                        <wps:cNvPr id="101723" name="Shape 12028"/>
                        <wps:cNvSpPr>
                          <a:spLocks/>
                        </wps:cNvSpPr>
                        <wps:spPr bwMode="auto">
                          <a:xfrm>
                            <a:off x="1316777" y="2629732"/>
                            <a:ext cx="0" cy="126066"/>
                          </a:xfrm>
                          <a:custGeom>
                            <a:avLst/>
                            <a:gdLst>
                              <a:gd name="T0" fmla="*/ 0 h 126066"/>
                              <a:gd name="T1" fmla="*/ 126066 h 126066"/>
                              <a:gd name="T2" fmla="*/ 0 h 126066"/>
                              <a:gd name="T3" fmla="*/ 126066 h 126066"/>
                            </a:gdLst>
                            <a:ahLst/>
                            <a:cxnLst>
                              <a:cxn ang="0">
                                <a:pos x="0" y="T0"/>
                              </a:cxn>
                              <a:cxn ang="0">
                                <a:pos x="0" y="T1"/>
                              </a:cxn>
                            </a:cxnLst>
                            <a:rect l="0" t="T2" r="0" b="T3"/>
                            <a:pathLst>
                              <a:path h="126066">
                                <a:moveTo>
                                  <a:pt x="0" y="0"/>
                                </a:moveTo>
                                <a:lnTo>
                                  <a:pt x="0" y="126066"/>
                                </a:lnTo>
                              </a:path>
                            </a:pathLst>
                          </a:custGeom>
                          <a:noFill/>
                          <a:ln w="9470"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724" name="Rectangle 12029"/>
                        <wps:cNvSpPr>
                          <a:spLocks noChangeArrowheads="1"/>
                        </wps:cNvSpPr>
                        <wps:spPr bwMode="auto">
                          <a:xfrm>
                            <a:off x="4873807" y="4119169"/>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t xml:space="preserve"> </w:t>
                              </w:r>
                            </w:p>
                          </w:txbxContent>
                        </wps:txbx>
                        <wps:bodyPr rot="0" vert="horz" wrap="square" lIns="0" tIns="0" rIns="0" bIns="0" anchor="t" anchorCtr="0" upright="1">
                          <a:noAutofit/>
                        </wps:bodyPr>
                      </wps:wsp>
                    </wpg:wgp>
                  </a:graphicData>
                </a:graphic>
              </wp:inline>
            </w:drawing>
          </mc:Choice>
          <mc:Fallback>
            <w:pict>
              <v:group w14:anchorId="5E7898CD" id="Group 56521" o:spid="_x0000_s1276" style="width:386.75pt;height:337.65pt;mso-position-horizontal-relative:char;mso-position-vertical-relative:line" coordsize="49119,42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">
                <v:shape id="Shape 11949" o:spid="_x0000_s1277" style="position:absolute;left:29000;top:11636;width:0;height:5140;visibility:visible;mso-wrap-style:square;v-text-anchor:top" coordsize="0,5139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oAD8cA&#10;AADeAAAADwAAAGRycy9kb3ducmV2LnhtbESPQWvCQBSE7wX/w/IEL6VujGgldRUVC95qrej1kX1N&#10;YrJvY3Yb47/vFgoeh5n5hpkvO1OJlhpXWFYwGkYgiFOrC84UHL/eX2YgnEfWWFkmBXdysFz0nuaY&#10;aHvjT2oPPhMBwi5BBbn3dSKlS3My6Ia2Jg7et20M+iCbTOoGbwFuKhlH0VQaLDgs5FjTJqe0PPwY&#10;Bc90OV+3Y9vuz+vXVX0s7+XHaaPUoN+t3kB46vwj/N/eaQWT6SSO4e9OuAJy8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qAA/HAAAA3gAAAA8AAAAAAAAAAAAAAAAAmAIAAGRy&#10;cy9kb3ducmV2LnhtbFBLBQYAAAAABAAEAPUAAACMAwAAAAA=&#10;" path="m,l,513959e" filled="f" strokeweight=".26306mm">
                  <v:stroke endcap="round"/>
                  <v:path arrowok="t" o:connecttype="custom" o:connectlocs="0,0;0,513959" o:connectangles="0,0" textboxrect="0,0,0,513959"/>
                </v:shape>
                <v:shape id="Shape 11950" o:spid="_x0000_s1278" style="position:absolute;left:28651;top:16683;width:697;height:1115;visibility:visible;mso-wrap-style:square;v-text-anchor:top" coordsize="69626,1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iTOccA&#10;AADeAAAADwAAAGRycy9kb3ducmV2LnhtbESPQWvCQBSE74X+h+UVvEjdmFSRmI20giBCD7UFr4/s&#10;MwnNvk2zaxL/vSsUPA4z8w2TbUbTiJ46V1tWMJ9FIIgLq2suFfx8715XIJxH1thYJgVXcrDJn58y&#10;TLUd+Iv6oy9FgLBLUUHlfZtK6YqKDLqZbYmDd7adQR9kV0rd4RDgppFxFC2lwZrDQoUtbSsqfo8X&#10;o8Ak5V8Sf+4PdlrY4fQxzN/6aaPU5GV8X4PwNPpH+L+91woWy0WcwP1OuAIy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eYkznHAAAA3gAAAA8AAAAAAAAAAAAAAAAAmAIAAGRy&#10;cy9kb3ducmV2LnhtbFBLBQYAAAAABAAEAPUAAACMAwAAAAA=&#10;" path="m,l69626,,34813,111520,,xe" fillcolor="black" stroked="f" strokeweight="0">
                  <v:stroke endcap="round"/>
                  <v:path arrowok="t" o:connecttype="custom" o:connectlocs="0,0;69626,0;34813,111520;0,0" o:connectangles="0,0,0,0" textboxrect="0,0,69626,111520"/>
                </v:shape>
                <v:shape id="Shape 11951" o:spid="_x0000_s1279" style="position:absolute;left:14551;top:14982;width:28193;height:2217;visibility:visible;mso-wrap-style:square;v-text-anchor:top" coordsize="2819349,2216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zMgA&#10;AADeAAAADwAAAGRycy9kb3ducmV2LnhtbESPQWvCQBSE70L/w/IKXqRuEk2Q1FVEsHgrtVJ6fM2+&#10;ZoPZtyG7auqvdwuFHoeZ+YZZrgfbigv1vnGsIJ0mIIgrpxuuFRzfd08LED4ga2wdk4If8rBePYyW&#10;WGp35Te6HEItIoR9iQpMCF0ppa8MWfRT1xFH79v1FkOUfS11j9cIt63MkqSQFhuOCwY72hqqToez&#10;VWAnJtP15+T2snhN049Zcfyqtielxo/D5hlEoCH8h//ae60gL/JsDr934hWQq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9cvMyAAAAN4AAAAPAAAAAAAAAAAAAAAAAJgCAABk&#10;cnMvZG93bnJldi54bWxQSwUGAAAAAAQABAD1AAAAjQMAAAAA&#10;" path="m,l2819349,r,221692e" filled="f" strokeweight=".26306mm">
                  <v:stroke endcap="round"/>
                  <v:path arrowok="t" o:connecttype="custom" o:connectlocs="0,0;2819349,0;2819349,221692" o:connectangles="0,0,0" textboxrect="0,0,2819349,221692"/>
                </v:shape>
                <v:shape id="Shape 11952" o:spid="_x0000_s1280" style="position:absolute;left:42396;top:17106;width:697;height:1115;visibility:visible;mso-wrap-style:square;v-text-anchor:top" coordsize="69626,1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2u1scA&#10;AADeAAAADwAAAGRycy9kb3ducmV2LnhtbESPQWvCQBSE74X+h+UVepG6MTYiMRtphYIUPDQteH1k&#10;n0lo9m2aXZP4792C4HGYmW+YbDuZVgzUu8aygsU8AkFcWt1wpeDn++NlDcJ5ZI2tZVJwIQfb/PEh&#10;w1Tbkb9oKHwlAoRdigpq77tUSlfWZNDNbUccvJPtDfog+0rqHscAN62Mo2glDTYcFmrsaFdT+Vuc&#10;jQKzrP6W8WH/aWelHY/v4+J1mLVKPT9NbxsQniZ/D9/ae60gWSVxAv93whWQ+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9rtbHAAAA3gAAAA8AAAAAAAAAAAAAAAAAmAIAAGRy&#10;cy9kb3ducmV2LnhtbFBLBQYAAAAABAAEAPUAAACMAwAAAAA=&#10;" path="m,l69626,,34813,111520,,xe" fillcolor="black" stroked="f" strokeweight="0">
                  <v:stroke endcap="round"/>
                  <v:path arrowok="t" o:connecttype="custom" o:connectlocs="0,0;69626,0;34813,111520;0,0" o:connectangles="0,0,0,0" textboxrect="0,0,69626,111520"/>
                </v:shape>
                <v:shape id="Shape 11953" o:spid="_x0000_s1281" style="position:absolute;left:14551;top:14982;width:0;height:1654;visibility:visible;mso-wrap-style:square;v-text-anchor:top" coordsize="0,165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Je+cYA&#10;AADeAAAADwAAAGRycy9kb3ducmV2LnhtbESPT4vCMBTE74LfITzBm6YWLFKbyrIgCB7EPwe9PZu3&#10;bdnmpTRRq59+syB4HGbmN0y26k0j7tS52rKC2TQCQVxYXXOp4HRcTxYgnEfW2FgmBU9ysMqHgwxT&#10;bR+8p/vBlyJA2KWooPK+TaV0RUUG3dS2xMH7sZ1BH2RXSt3hI8BNI+MoSqTBmsNChS19V1T8Hm5G&#10;gb7uLq9kfd7Gz0u5PXkzs1fXKDUe9V9LEJ56/wm/2xutYJ7M4wT+74Qr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Je+cYAAADeAAAADwAAAAAAAAAAAAAAAACYAgAAZHJz&#10;L2Rvd25yZXYueG1sUEsFBgAAAAAEAAQA9QAAAIsDAAAAAA==&#10;" path="m,l,165394e" filled="f" strokeweight=".26306mm">
                  <v:stroke endcap="round"/>
                  <v:path arrowok="t" o:connecttype="custom" o:connectlocs="0,0;0,165394" o:connectangles="0,0" textboxrect="0,0,0,165394"/>
                </v:shape>
                <v:shape id="Shape 11954" o:spid="_x0000_s1282" style="position:absolute;left:14203;top:16543;width:696;height:1115;visibility:visible;mso-wrap-style:square;v-text-anchor:top" coordsize="69626,1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OVOsgA&#10;AADeAAAADwAAAGRycy9kb3ducmV2LnhtbESPzWrDMBCE74W8g9hCLyGR48RpcSObpFAIhRzyA7ku&#10;1tY2tVaOpdru21eFQI/DzHzDbPLRNKKnztWWFSzmEQjiwuqaSwWX8/vsBYTzyBoby6Tghxzk2eRh&#10;g6m2Ax+pP/lSBAi7FBVU3replK6oyKCb25Y4eJ+2M+iD7EqpOxwC3DQyjqK1NFhzWKiwpbeKiq/T&#10;t1FgluVtGR/2H3Za2OG6Gxarftoo9fQ4bl9BeBr9f/je3msFyTqJn+HvTrgCMvs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oo5U6yAAAAN4AAAAPAAAAAAAAAAAAAAAAAJgCAABk&#10;cnMvZG93bnJldi54bWxQSwUGAAAAAAQABAD1AAAAjQMAAAAA&#10;" path="m,l69626,,34813,111520,,xe" fillcolor="black" stroked="f" strokeweight="0">
                  <v:stroke endcap="round"/>
                  <v:path arrowok="t" o:connecttype="custom" o:connectlocs="0,0;69626,0;34813,111520;0,0" o:connectangles="0,0,0,0" textboxrect="0,0,69626,111520"/>
                </v:shape>
                <v:shape id="Shape 11955" o:spid="_x0000_s1283" style="position:absolute;left:13167;top:27481;width:0;height:4401;visibility:visible;mso-wrap-style:square;v-text-anchor:top" coordsize="0,4400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TsfcMA&#10;AADeAAAADwAAAGRycy9kb3ducmV2LnhtbERPy4rCMBTdC/MP4Q7MRjQdsVWrUYaBEXfiY+Pu0tw+&#10;sLmpTbSdvzcLweXhvFeb3tTiQa2rLCv4HkcgiDOrKy4UnE9/ozkI55E11pZJwT852Kw/BitMte34&#10;QI+jL0QIYZeigtL7JpXSZSUZdGPbEAcut61BH2BbSN1iF8JNLSdRlEiDFYeGEhv6LSm7Hu9GwTae&#10;njmfzy75rdsP6X5bNNveK/X12f8sQXjq/Vv8cu+0gjiJJ2FvuBOu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TsfcMAAADeAAAADwAAAAAAAAAAAAAAAACYAgAAZHJzL2Rv&#10;d25yZXYueG1sUEsFBgAAAAAEAAQA9QAAAIgDAAAAAA==&#10;" path="m,l,440084e" filled="f" strokeweight=".26306mm">
                  <v:stroke endcap="round"/>
                  <v:path arrowok="t" o:connecttype="custom" o:connectlocs="0,0;0,440084" o:connectangles="0,0" textboxrect="0,0,0,440084"/>
                </v:shape>
                <v:shape id="Shape 11956" o:spid="_x0000_s1284" style="position:absolute;left:3273;top:31882;width:18326;height:0;visibility:visible;mso-wrap-style:square;v-text-anchor:top" coordsize="18326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X97MQA&#10;AADeAAAADwAAAGRycy9kb3ducmV2LnhtbESPQWvCQBSE70L/w/IKvZmNQoJNXcUWCr3WitLbI/ua&#10;hOa9TXdXjf/eFQoeh5n5hlmuR+7ViXzonBiYZTkoktrZThoDu6/36QJUiCgWeydk4EIB1quHyRIr&#10;687ySadtbFSCSKjQQBvjUGkd6pYYQ+YGkuT9OM8Yk/SNth7PCc69nud5qRk7SQstDvTWUv27PbKB&#10;fcnfzLu/4+E1FiXPLvVGfDDm6XHcvICKNMZ7+L/9YQ0UZTF/htuddAX0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V/ezEAAAA3gAAAA8AAAAAAAAAAAAAAAAAmAIAAGRycy9k&#10;b3ducmV2LnhtbFBLBQYAAAAABAAEAPUAAACJAwAAAAA=&#10;" path="m,l1832640,e" filled="f" strokeweight=".26306mm">
                  <v:stroke endcap="round"/>
                  <v:path arrowok="t" o:connecttype="custom" o:connectlocs="0,0;1832640,0" o:connectangles="0,0" textboxrect="0,0,1832640,0"/>
                </v:shape>
                <v:shape id="Shape 11957" o:spid="_x0000_s1285" style="position:absolute;left:13167;top:31529;width:0;height:1091;visibility:visible;mso-wrap-style:square;v-text-anchor:top" coordsize="0,1090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9vcMQA&#10;AADeAAAADwAAAGRycy9kb3ducmV2LnhtbESPwUoDQQyG74LvMETwZmdVWmTttLSCoN6sgh7DTLq7&#10;dCeznYnd7dubg+Ax/Pm/5Fuup9ibE+XSJXZwO6vAEPsUOm4cfH483zyAKYIcsE9MDs5UYL26vFhi&#10;HdLI73TaSWMUwqVGB63IUFtbfEsRyywNxJrtU44oOubGhoyjwmNv76pqYSN2rBdaHOipJX/Y/UR9&#10;Y7uVr/MQvl+DFH7z49Hnw9G566tp8whGaJL/5b/2S3AwX8zvVUB1lAF2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b3DEAAAA3gAAAA8AAAAAAAAAAAAAAAAAmAIAAGRycy9k&#10;b3ducmV2LnhtbFBLBQYAAAAABAAEAPUAAACJAwAAAAA=&#10;" path="m,l,109014e" filled="f" strokeweight=".26306mm">
                  <v:stroke endcap="round"/>
                  <v:path arrowok="t" o:connecttype="custom" o:connectlocs="0,0;0,109014" o:connectangles="0,0" textboxrect="0,0,0,109014"/>
                </v:shape>
                <v:shape id="Shape 11958" o:spid="_x0000_s1286" style="position:absolute;left:12819;top:32527;width:696;height:1115;visibility:visible;mso-wrap-style:square;v-text-anchor:top" coordsize="69626,1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CMcA&#10;AADeAAAADwAAAGRycy9kb3ducmV2LnhtbESPQWvCQBSE74X+h+UVvEjdxFSRmI20giBCD7UFr4/s&#10;MwnNvk2zaxL/vSsUPA4z8w2TbUbTiJ46V1tWEM8iEMSF1TWXCn6+d68rEM4ja2wsk4IrOdjkz08Z&#10;ptoO/EX90ZciQNilqKDyvk2ldEVFBt3MtsTBO9vOoA+yK6XucAhw08h5FC2lwZrDQoUtbSsqfo8X&#10;o8Ak5V8y/9wf7LSww+ljiN/6aaPU5GV8X4PwNPpH+L+91woWy0USw/1OuAIy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3fPgjHAAAA3gAAAA8AAAAAAAAAAAAAAAAAmAIAAGRy&#10;cy9kb3ducmV2LnhtbFBLBQYAAAAABAAEAPUAAACMAwAAAAA=&#10;" path="m,l69626,,34813,111520,,xe" fillcolor="black" stroked="f" strokeweight="0">
                  <v:stroke endcap="round"/>
                  <v:path arrowok="t" o:connecttype="custom" o:connectlocs="0,0;69626,0;34813,111520;0,0" o:connectangles="0,0,0,0" textboxrect="0,0,69626,111520"/>
                </v:shape>
                <v:shape id="Shape 11959" o:spid="_x0000_s1287" style="position:absolute;left:21599;top:31882;width:0;height:738;visibility:visible;mso-wrap-style:square;v-text-anchor:top" coordsize="0,73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6TYsEA&#10;AADeAAAADwAAAGRycy9kb3ducmV2LnhtbDxPy4rCMBTdC/5DuIK7MVVRpBpFHAZE3Pj4gGtz+9Dm&#10;pjbRdubrjTC4PG/OYtWaUjypdoVlBcNBBII4sbrgTMH59PM1A+E8ssbSMin4JQerZbezwFjbhg/0&#10;PPpMhBJ2MSrIva9iKV2Sk0E3sBVx0FJbG/QB1pnUNTah3JRyFEVTabDgsJBjRZucktvxYRTQ5b52&#10;++r7kaat3+z+fKbdtVGq32vXcxCeAvsx/6e3WsFkOhmP4H0nXAG5f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k2LBAAAA3gAAAA8AAAAAAAAAAAAAAAAAmAIAAGRycy9kb3du&#10;cmV2LnhtbFBLBQYAAAAABAAEAPUAAACGAwAAAAA=&#10;" path="m,l,73808e" filled="f" strokeweight=".26306mm">
                  <v:stroke endcap="round"/>
                  <v:path arrowok="t" o:connecttype="custom" o:connectlocs="0,0;0,73808" o:connectangles="0,0" textboxrect="0,0,0,73808"/>
                </v:shape>
                <v:shape id="Shape 11960" o:spid="_x0000_s1288" style="position:absolute;left:21251;top:32527;width:696;height:1115;visibility:visible;mso-wrap-style:square;v-text-anchor:top" coordsize="69626,1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EF5MYA&#10;AADeAAAADwAAAGRycy9kb3ducmV2LnhtbESPQYvCMBSE78L+h/AWvIimWhWpRtEFQQQP6wpeH82z&#10;Ldu8dJtsW/+9EQSPw8x8w6w2nSlFQ7UrLCsYjyIQxKnVBWcKLj/74QKE88gaS8uk4E4ONuuP3goT&#10;bVv+pubsMxEg7BJUkHtfJVK6NCeDbmQr4uDdbG3QB1lnUtfYBrgp5SSK5tJgwWEhx4q+ckp/z/9G&#10;gYmzv3hyOhztILXtddeOp82gVKr/2W2XIDx1/h1+tQ9awWw+i2N43glXQK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kEF5MYAAADeAAAADwAAAAAAAAAAAAAAAACYAgAAZHJz&#10;L2Rvd25yZXYueG1sUEsFBgAAAAAEAAQA9QAAAIsDAAAAAA==&#10;" path="m,l69626,,34813,111520,,xe" fillcolor="black" stroked="f" strokeweight="0">
                  <v:stroke endcap="round"/>
                  <v:path arrowok="t" o:connecttype="custom" o:connectlocs="0,0;69626,0;34813,111520;0,0" o:connectangles="0,0,0,0" textboxrect="0,0,69626,111520"/>
                </v:shape>
                <v:shape id="Shape 11961" o:spid="_x0000_s1289" style="position:absolute;left:29516;top:27217;width:0;height:4400;visibility:visible;mso-wrap-style:square;v-text-anchor:top" coordsize="0,4400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S3EMgA&#10;AADeAAAADwAAAGRycy9kb3ducmV2LnhtbESPT2vCQBTE74LfYXlCL9JsrH/QmFWCKLR4KFXb8yP7&#10;TILZtzG7avrtu4VCj8PM/IZJ152pxZ1aV1lWMIpiEMS51RUXCk7H3fMchPPIGmvLpOCbHKxX/V6K&#10;ibYP/qD7wRciQNglqKD0vkmkdHlJBl1kG+LgnW1r0AfZFlK3+AhwU8uXOJ5JgxWHhRIb2pSUXw43&#10;owCzz+t2V+yzzXbB+r2av02GX41ST4MuW4Lw1Pn/8F/7VSuYzqbjCfzeCVdArn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JLcQyAAAAN4AAAAPAAAAAAAAAAAAAAAAAJgCAABk&#10;cnMvZG93bnJldi54bWxQSwUGAAAAAAQABAD1AAAAjQMAAAAA&#10;" path="m,l,440071e" filled="f" strokeweight=".26306mm">
                  <v:stroke endcap="round"/>
                  <v:path arrowok="t" o:connecttype="custom" o:connectlocs="0,0;0,440071" o:connectangles="0,0" textboxrect="0,0,0,440071"/>
                </v:shape>
                <v:shape id="Shape 11962" o:spid="_x0000_s1290" style="position:absolute;left:29516;top:31617;width:0;height:1091;visibility:visible;mso-wrap-style:square;v-text-anchor:top" coordsize="0,109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8GdMQA&#10;AADeAAAADwAAAGRycy9kb3ducmV2LnhtbESPQYvCMBSE7wv+h/AEb2uq0lKrUUQQXG+rXvb2tnk2&#10;xealNFHrv98Iwh6HmfmGWa5724g7db52rGAyTkAQl07XXCk4n3afOQgfkDU2jknBkzysV4OPJRba&#10;Pfib7sdQiQhhX6ACE0JbSOlLQxb92LXE0bu4zmKIsquk7vAR4baR0yTJpMWa44LBlraGyuvxZhVs&#10;D9UpPxNfc/w1h132M2+/krlSo2G/WYAI1If/8Lu91wrSLJ2l8LoTr4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NvBnTEAAAA3gAAAA8AAAAAAAAAAAAAAAAAmAIAAGRycy9k&#10;b3ducmV2LnhtbFBLBQYAAAAABAAEAPUAAACJAwAAAAA=&#10;" path="m,l,109028e" filled="f" strokeweight=".26306mm">
                  <v:stroke endcap="round"/>
                  <v:path arrowok="t" o:connecttype="custom" o:connectlocs="0,0;0,109028" o:connectangles="0,0" textboxrect="0,0,0,109028"/>
                </v:shape>
                <v:shape id="Shape 11963" o:spid="_x0000_s1291" style="position:absolute;left:29167;top:32615;width:697;height:1115;visibility:visible;mso-wrap-style:square;v-text-anchor:top" coordsize="69626,1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amfMcA&#10;AADeAAAADwAAAGRycy9kb3ducmV2LnhtbESPQWvCQBSE74X+h+UVvIhuNDVI6ia0giBCD7WC10f2&#10;NQnNvk2zaxL/vSsUPA4z8w2zyUfTiJ46V1tWsJhHIIgLq2suFZy+d7M1COeRNTaWScGVHOTZ89MG&#10;U20H/qL+6EsRIOxSVFB536ZSuqIig25uW+Lg/djOoA+yK6XucAhw08hlFCXSYM1hocKWthUVv8eL&#10;UWDi8i9efu4PdlrY4fwxLF77aaPU5GV8fwPhafSP8H97rxWsklWcwP1OuAIy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2pnzHAAAA3gAAAA8AAAAAAAAAAAAAAAAAmAIAAGRy&#10;cy9kb3ducmV2LnhtbFBLBQYAAAAABAAEAPUAAACMAwAAAAA=&#10;" path="m,l69626,,34813,111520,,xe" fillcolor="black" stroked="f" strokeweight="0">
                  <v:stroke endcap="round"/>
                  <v:path arrowok="t" o:connecttype="custom" o:connectlocs="0,0;69626,0;34813,111520;0,0" o:connectangles="0,0,0,0" textboxrect="0,0,69626,111520"/>
                </v:shape>
                <v:shape id="Shape 11964" o:spid="_x0000_s1292" style="position:absolute;left:3273;top:31882;width:0;height:738;visibility:visible;mso-wrap-style:square;v-text-anchor:top" coordsize="0,738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w+sMA&#10;AADeAAAADwAAAGRycy9kb3ducmV2LnhtbDxP3WrCMBS+H+wdwhG8m6mO6uhMiygDkd1Y9wBnzenP&#10;1px0TbR1T78MxMvvn2+djaYVF+pdY1nBfBaBIC6sbrhS8HF6e3oB4TyyxtYyKbiSgyx9fFhjou3A&#10;R7rkvhKhhF2CCmrvu0RKV9Rk0M1sRxy00vYGfYB9JXWPQyg3rVxE0VIabDgs1NjRtqbiOz8bBfT5&#10;s3Hv3e5clqPfHn59pd3XoNR0Mm5eQXgK7N18S++1gngZP6/g/064Aj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kw+sMAAADeAAAADwAAAAAAAAAAAAAAAACYAgAAZHJzL2Rv&#10;d25yZXYueG1sUEsFBgAAAAAEAAQA9QAAAIgDAAAAAA==&#10;" path="m,l,73808e" filled="f" strokeweight=".26306mm">
                  <v:stroke endcap="round"/>
                  <v:path arrowok="t" o:connecttype="custom" o:connectlocs="0,0;0,73808" o:connectangles="0,0" textboxrect="0,0,0,73808"/>
                </v:shape>
                <v:shape id="Shape 11965" o:spid="_x0000_s1293" style="position:absolute;left:2925;top:32527;width:696;height:1115;visibility:visible;mso-wrap-style:square;v-text-anchor:top" coordsize="69626,11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WXlcMA&#10;AADeAAAADwAAAGRycy9kb3ducmV2LnhtbERPTYvCMBC9C/6HMIIX0VSrsnSNooIggod1hb0OzWxb&#10;bCa1iW399+YgeHy879WmM6VoqHaFZQXTSQSCOLW64EzB9fcw/gLhPLLG0jIpeJKDzbrfW2Gibcs/&#10;1Fx8JkIIuwQV5N5XiZQuzcmgm9iKOHD/tjboA6wzqWtsQ7gp5SyKltJgwaEhx4r2OaW3y8MoMHF2&#10;j2fn48mOUtv+7drpvBmVSg0H3fYbhKfOf8Rv91ErWCwXcdgb7oQrIN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WXlcMAAADeAAAADwAAAAAAAAAAAAAAAACYAgAAZHJzL2Rv&#10;d25yZXYueG1sUEsFBgAAAAAEAAQA9QAAAIgDAAAAAA==&#10;" path="m,l69626,,34813,111520,,xe" fillcolor="black" stroked="f" strokeweight="0">
                  <v:stroke endcap="round"/>
                  <v:path arrowok="t" o:connecttype="custom" o:connectlocs="0,0;69626,0;34813,111520;0,0" o:connectangles="0,0,0,0" textboxrect="0,0,69626,111520"/>
                </v:shape>
                <v:shape id="Shape 11966" o:spid="_x0000_s1294" style="position:absolute;left:21734;width:14531;height:11636;visibility:visible;mso-wrap-style:square;v-text-anchor:top" coordsize="1453064,1163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EJ+8UA&#10;AADeAAAADwAAAGRycy9kb3ducmV2LnhtbESPQYvCMBSE78L+h/AEb5q6YtetRlkWCl72YBW8Pppn&#10;W2xeSpPW6q83C4LHYWa+YTa7wdSip9ZVlhXMZxEI4tzqigsFp2M6XYFwHlljbZkU3MnBbvsx2mCi&#10;7Y0P1Ge+EAHCLkEFpfdNIqXLSzLoZrYhDt7FtgZ9kG0hdYu3ADe1/IyiWBqsOCyU2NBvSfk164yC&#10;Il6sDmnz1Z3PWfrAu7907q9XajIeftYgPA3+HX6191rBMl4uvuH/TrgCcvs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Qn7xQAAAN4AAAAPAAAAAAAAAAAAAAAAAJgCAABkcnMv&#10;ZG93bnJldi54bWxQSwUGAAAAAAQABAD1AAAAigMAAAAA&#10;" path="m113521,l1339544,v62689,,113520,54279,113520,121217l1453064,1042465v,67074,-50831,121217,-113520,121217l113521,1163682c50832,1163682,,1109539,,1042465l,121217c,54279,50832,,113521,xe" fillcolor="silver" stroked="f" strokeweight="0">
                  <v:stroke endcap="round"/>
                  <v:path arrowok="t" o:connecttype="custom" o:connectlocs="113521,0;1339544,0;1453064,121217;1453064,1042465;1339544,1163682;113521,1163682;0,1042465;0,121217;113521,0" o:connectangles="0,0,0,0,0,0,0,0,0" textboxrect="0,0,1453064,1163682"/>
                </v:shape>
                <v:shape id="Shape 11967" o:spid="_x0000_s1295" style="position:absolute;left:21734;width:14531;height:11636;visibility:visible;mso-wrap-style:square;v-text-anchor:top" coordsize="1453064,1163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BH+8YA&#10;AADeAAAADwAAAGRycy9kb3ducmV2LnhtbESPzWqDQBSF94W8w3AD2dUxJQmtzSipoZBNITUBtxfn&#10;Rm2dO+JM1L59Z1Ho8nD++PbZbDox0uBaywrWUQyCuLK65VrB9fL++AzCeWSNnWVS8EMOsnTxsMdE&#10;24k/aSx8LcIIuwQVNN73iZSuasigi2xPHLybHQz6IIda6gGnMG46+RTHO2mw5fDQYE95Q9V3cTcK&#10;Po4vWpb5VzXmNz5fTuV0fSvOSq2W8+EVhKfZ/4f/2ietYLvbbgJAwAko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TBH+8YAAADeAAAADwAAAAAAAAAAAAAAAACYAgAAZHJz&#10;L2Rvd25yZXYueG1sUEsFBgAAAAAEAAQA9QAAAIsDAAAAAA==&#10;" path="m1339544,1163682v62689,,113520,-54143,113520,-121217l1453064,121217c1453064,54279,1402233,,1339544,l113521,c50832,,,54279,,121217r,921248c,1109539,50832,1163682,113521,1163682r1226023,xe" filled="f" strokeweight=".26306mm">
                  <v:stroke endcap="round"/>
                  <v:path arrowok="t" o:connecttype="custom" o:connectlocs="1339544,1163682;1453064,1042465;1453064,121217;1339544,0;113521,0;0,121217;0,1042465;113521,1163682;1339544,1163682" o:connectangles="0,0,0,0,0,0,0,0,0" textboxrect="0,0,1453064,1163682"/>
                </v:shape>
                <v:rect id="Rectangle 11968" o:spid="_x0000_s1296" style="position:absolute;left:27259;top:3852;width:4856;height:1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MBMgA&#10;AADeAAAADwAAAGRycy9kb3ducmV2LnhtbESPQWvCQBSE74X+h+UVvNWNoqLRVYJa4rGNgnp7ZF+T&#10;0OzbkN0maX99t1DocZiZb5jNbjC16Kh1lWUFk3EEgji3uuJCweX88rwE4TyyxtoyKfgiB7vt48MG&#10;Y217fqMu84UIEHYxKii9b2IpXV6SQTe2DXHw3m1r0AfZFlK32Ae4qeU0ihbSYMVhocSG9iXlH9mn&#10;UZAum+R2st99UR/v6fX1ujqcV16p0dOQrEF4Gvx/+K990grmi/lsAr93whWQ2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1+cwEyAAAAN4AAAAPAAAAAAAAAAAAAAAAAJgCAABk&#10;cnMvZG93bnJldi54bWxQSwUGAAAAAAQABAD1AAAAjQMAAAAA&#10;" filled="f" stroked="f">
                  <v:textbox inset="0,0,0,0">
                    <w:txbxContent>
                      <w:p w:rsidR="00162E7C" w:rsidRDefault="00162E7C" w:rsidP="00784871">
                        <w:pPr>
                          <w:spacing w:after="160" w:line="259" w:lineRule="auto"/>
                          <w:jc w:val="left"/>
                        </w:pPr>
                        <w:r>
                          <w:rPr>
                            <w:rFonts w:ascii="Arial" w:eastAsia="Arial" w:hAnsi="Arial" w:cs="Arial"/>
                            <w:sz w:val="18"/>
                          </w:rPr>
                          <w:t>Prediksi</w:t>
                        </w:r>
                      </w:p>
                    </w:txbxContent>
                  </v:textbox>
                </v:rect>
                <v:rect id="Rectangle 11969" o:spid="_x0000_s1297" style="position:absolute;left:23380;top:5147;width:15574;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tSc8gA&#10;AADeAAAADwAAAGRycy9kb3ducmV2LnhtbESPQWvCQBSE7wX/w/KE3upGqUGjawi2xRxbFdTbI/ua&#10;hGbfhuzWRH99t1DocZiZb5h1OphGXKlztWUF00kEgriwuuZSwfHw9rQA4TyyxsYyKbiRg3Qzelhj&#10;om3PH3Td+1IECLsEFVTet4mUrqjIoJvYljh4n7Yz6IPsSqk77APcNHIWRbE0WHNYqLClbUXF1/7b&#10;KNgt2uyc23tfNq+X3en9tHw5LL1Sj+MhW4HwNPj/8F871wrm8fx5Br93whWQm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FK1JzyAAAAN4AAAAPAAAAAAAAAAAAAAAAAJgCAABk&#10;cnMvZG93bnJldi54bWxQSwUGAAAAAAQABAD1AAAAjQMAAAAA&#10;" filled="f" stroked="f">
                  <v:textbox inset="0,0,0,0">
                    <w:txbxContent>
                      <w:p w:rsidR="00162E7C" w:rsidRDefault="00162E7C" w:rsidP="00784871">
                        <w:pPr>
                          <w:spacing w:after="160" w:line="259" w:lineRule="auto"/>
                          <w:jc w:val="left"/>
                        </w:pPr>
                        <w:r>
                          <w:rPr>
                            <w:rFonts w:ascii="Arial" w:eastAsia="Arial" w:hAnsi="Arial" w:cs="Arial"/>
                            <w:sz w:val="18"/>
                          </w:rPr>
                          <w:t xml:space="preserve">Jumlah Penderita Kanker </w:t>
                        </w:r>
                      </w:p>
                    </w:txbxContent>
                  </v:textbox>
                </v:rect>
                <v:rect id="Rectangle 11970" o:spid="_x0000_s1298" style="position:absolute;left:27400;top:6444;width:4466;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f36MgA&#10;AADeAAAADwAAAGRycy9kb3ducmV2LnhtbESPQWvCQBSE70L/w/IKvemmrUqMriKtokebFKy3R/Y1&#10;Cc2+DdnVxP76riD0OMzMN8xi1ZtaXKh1lWUFz6MIBHFudcWFgs9sO4xBOI+ssbZMCq7kYLV8GCww&#10;0bbjD7qkvhABwi5BBaX3TSKly0sy6Ea2IQ7et20N+iDbQuoWuwA3tXyJoqk0WHFYKLGht5Lyn/Rs&#10;FOziZv21t79dUW9Ou+PhOHvPZl6pp8d+PQfhqff/4Xt7rxVMppPxK9zuhCsgl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Z/foyAAAAN4AAAAPAAAAAAAAAAAAAAAAAJgCAABk&#10;cnMvZG93bnJldi54bWxQSwUGAAAAAAQABAD1AAAAjQMAAAAA&#10;" filled="f" stroked="f">
                  <v:textbox inset="0,0,0,0">
                    <w:txbxContent>
                      <w:p w:rsidR="00162E7C" w:rsidRDefault="00162E7C" w:rsidP="00784871">
                        <w:pPr>
                          <w:spacing w:after="160" w:line="259" w:lineRule="auto"/>
                          <w:jc w:val="left"/>
                        </w:pPr>
                        <w:r>
                          <w:rPr>
                            <w:rFonts w:ascii="Arial" w:eastAsia="Arial" w:hAnsi="Arial" w:cs="Arial"/>
                            <w:sz w:val="18"/>
                          </w:rPr>
                          <w:t>Serviks</w:t>
                        </w:r>
                      </w:p>
                    </w:txbxContent>
                  </v:textbox>
                </v:rect>
                <v:shape id="Shape 11971" o:spid="_x0000_s1299" style="position:absolute;left:21734;top:3023;width:14531;height:0;visibility:visible;mso-wrap-style:square;v-text-anchor:top" coordsize="1453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wk3cYA&#10;AADdAAAADwAAAGRycy9kb3ducmV2LnhtbESPQUvDQBSE74L/YXlCb3ZjIaXGbku0VDz0UFtBvT2y&#10;zySYfRt2X9P037uC4HGYmW+Y5Xp0nRooxNazgbtpBoq48rbl2sDbcXu7ABUF2WLnmQxcKMJ6dX21&#10;xML6M7/ScJBaJQjHAg00In2hdawachinvidO3pcPDiXJUGsb8JzgrtOzLJtrhy2nhQZ7emqo+j6c&#10;nIGu/HguSznSo+xFv3/mu80QdsZMbsbyAZTQKP/hv/aLNZDf5zP4fZOegF7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0wk3cYAAADdAAAADwAAAAAAAAAAAAAAAACYAgAAZHJz&#10;L2Rvd25yZXYueG1sUEsFBgAAAAAEAAQA9QAAAIsDAAAAAA==&#10;" path="m,l1453064,e" filled="f" strokeweight=".26306mm">
                  <v:stroke endcap="round"/>
                  <v:path arrowok="t" o:connecttype="custom" o:connectlocs="0,0;1453064,0" o:connectangles="0,0" textboxrect="0,0,1453064,0"/>
                </v:shape>
                <v:shape id="Shape 130921" o:spid="_x0000_s1300" style="position:absolute;left:27699;top:114;width:2725;height:1939;visibility:visible;mso-wrap-style:square;v-text-anchor:top" coordsize="272450,19394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XTvcUA&#10;AADdAAAADwAAAGRycy9kb3ducmV2LnhtbESPQWvCQBSE7wX/w/KEXoJubFE0uooKBWlBMOr9kX0m&#10;wezbsLs18d93C4Ueh5n5hlltetOIBzlfW1YwGacgiAuray4VXM4fozkIH5A1NpZJwZM8bNaDlxVm&#10;2nZ8okceShEh7DNUUIXQZlL6oiKDfmxb4ujdrDMYonSl1A67CDeNfEvTmTRYc1yosKV9RcU9/zYK&#10;9leXF5fkc5smdXI8fe2oC5NEqddhv12CCNSH//Bf+6AVTBfTd/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dO9xQAAAN0AAAAPAAAAAAAAAAAAAAAAAJgCAABkcnMv&#10;ZG93bnJldi54bWxQSwUGAAAAAAQABAD1AAAAigMAAAAA&#10;" path="m,l272450,r,193947l,193947,,e" fillcolor="silver" stroked="f" strokeweight="0">
                  <v:stroke endcap="round"/>
                  <v:path arrowok="t" o:connecttype="custom" o:connectlocs="0,0;272450,0;272450,193947;0,193947;0,0" o:connectangles="0,0,0,0,0" textboxrect="0,0,272450,193947"/>
                </v:shape>
                <v:rect id="Rectangle 11973" o:spid="_x0000_s1301" style="position:absolute;left:28838;top:407;width:770;height:1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mps8cA&#10;AADdAAAADwAAAGRycy9kb3ducmV2LnhtbESPQWvCQBSE74X+h+UVvNVNpZEkuorUih6tFlJvj+xr&#10;Epp9G7Krif31XUHocZiZb5j5cjCNuFDnassKXsYRCOLC6ppLBZ/HzXMCwnlkjY1lUnAlB8vF48Mc&#10;M217/qDLwZciQNhlqKDyvs2kdEVFBt3YtsTB+7adQR9kV0rdYR/gppGTKJpKgzWHhQpbequo+Dmc&#10;jYJt0q6+dva3L5v30zbf5+n6mHqlRk/DagbC0+D/w/f2TiuI0/gV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5qbPHAAAA3QAAAA8AAAAAAAAAAAAAAAAAmAIAAGRy&#10;cy9kb3ducmV2LnhtbFBLBQYAAAAABAAEAPUAAACMAwAAAAA=&#10;" filled="f" stroked="f">
                  <v:textbox inset="0,0,0,0">
                    <w:txbxContent>
                      <w:p w:rsidR="00162E7C" w:rsidRDefault="00162E7C" w:rsidP="00784871">
                        <w:pPr>
                          <w:spacing w:after="160" w:line="259" w:lineRule="auto"/>
                          <w:jc w:val="left"/>
                        </w:pPr>
                        <w:r>
                          <w:rPr>
                            <w:rFonts w:ascii="Arial" w:eastAsia="Arial" w:hAnsi="Arial" w:cs="Arial"/>
                            <w:sz w:val="17"/>
                          </w:rPr>
                          <w:t>0</w:t>
                        </w:r>
                      </w:p>
                    </w:txbxContent>
                  </v:textbox>
                </v:rect>
                <v:shape id="Shape 11974" o:spid="_x0000_s1302" style="position:absolute;left:8627;top:17569;width:10897;height:8728;visibility:visible;mso-wrap-style:square;v-text-anchor:top" coordsize="1089735,872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xNUMYA&#10;AADdAAAADwAAAGRycy9kb3ducmV2LnhtbESPT0sDMRTE74LfITzBS2mzFlbs2rRIacFj/6j0+Eie&#10;u9HNy5Kk29VP3wgFj8PM/IaZLwfXip5CtJ4VPEwKEMTaG8u1grfDZvwEIiZkg61nUvBDEZaL25s5&#10;VsafeUf9PtUiQzhWqKBJqaukjLohh3HiO+LsffrgMGUZamkCnjPctXJaFI/SoeW80GBHq4b09/7k&#10;FJjQr786vbX6dLTT1fvM/W5HH0rd3w0vzyASDek/fG2/GgXlrCzh701+AnJ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kxNUMYAAADdAAAADwAAAAAAAAAAAAAAAACYAgAAZHJz&#10;L2Rvd25yZXYueG1sUEsFBgAAAAAEAAQA9QAAAIsDAAAAAA==&#10;" path="m113521,l976214,v62815,,113521,54278,113521,121217l1089735,751544v,66939,-50706,121217,-113521,121217l113521,872761c50819,872761,,818483,,751544l,121217c,54278,50819,,113521,xe" fillcolor="silver" stroked="f" strokeweight="0">
                  <v:stroke endcap="round"/>
                  <v:path arrowok="t" o:connecttype="custom" o:connectlocs="113521,0;976214,0;1089735,121217;1089735,751544;976214,872761;113521,872761;0,751544;0,121217;113521,0" o:connectangles="0,0,0,0,0,0,0,0,0" textboxrect="0,0,1089735,872761"/>
                </v:shape>
                <v:shape id="Shape 11975" o:spid="_x0000_s1303" style="position:absolute;left:8627;top:17569;width:10897;height:8728;visibility:visible;mso-wrap-style:square;v-text-anchor:top" coordsize="1089735,872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ApEMQA&#10;AADdAAAADwAAAGRycy9kb3ducmV2LnhtbESPUWvCMBSF3wf+h3AF32bqoGKrUcQh+DAGU3/AtblN&#10;i81NTaJ2/34ZDPZ4OOd8h7PaDLYTD/KhdaxgNs1AEFdOt2wUnE/71wWIEJE1do5JwTcF2KxHLyss&#10;tXvyFz2O0YgE4VCigibGvpQyVA1ZDFPXEyevdt5iTNIbqT0+E9x28i3L5tJiy2mhwZ52DVXX490q&#10;uOYfn1397qMpbkO4mD7UxW2h1GQ8bJcgIg3xP/zXPmgFeZHP4fdNe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gKRDEAAAA3QAAAA8AAAAAAAAAAAAAAAAAmAIAAGRycy9k&#10;b3ducmV2LnhtbFBLBQYAAAAABAAEAPUAAACJAwAAAAA=&#10;" path="m976214,872761v62815,,113521,-54278,113521,-121217l1089735,121217c1089735,54278,1039029,,976214,l113521,c50819,,,54278,,121217l,751544v,66939,50819,121217,113521,121217l976214,872761xe" filled="f" strokeweight=".26306mm">
                  <v:stroke endcap="round"/>
                  <v:path arrowok="t" o:connecttype="custom" o:connectlocs="976214,872761;1089735,751544;1089735,121217;976214,0;113521,0;0,121217;0,751544;113521,872761;976214,872761" o:connectangles="0,0,0,0,0,0,0,0,0" textboxrect="0,0,1089735,872761"/>
                </v:shape>
                <v:rect id="Rectangle 11976" o:spid="_x0000_s1304" style="position:absolute;left:12979;top:21300;width:3029;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s3xMcA&#10;AADdAAAADwAAAGRycy9kb3ducmV2LnhtbESPT2vCQBTE74V+h+UJvdWNBa2JWUXaih79U0i9PbKv&#10;SWj2bciuJvrpXaHgcZiZ3zDpoje1OFPrKssKRsMIBHFudcWFgu/D6nUKwnlkjbVlUnAhB4v581OK&#10;ibYd7+i894UIEHYJKii9bxIpXV6SQTe0DXHwfm1r0AfZFlK32AW4qeVbFE2kwYrDQokNfZSU/+1P&#10;RsF62ix/NvbaFfXXcZ1ts/jzEHulXgb9cgbCU+8f4f/2RisYx+N3uL8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ZrN8THAAAA3QAAAA8AAAAAAAAAAAAAAAAAmAIAAGRy&#10;cy9kb3ducmV2LnhtbFBLBQYAAAAABAAEAPUAAACMAwAAAAA=&#10;" filled="f" stroked="f">
                  <v:textbox inset="0,0,0,0">
                    <w:txbxContent>
                      <w:p w:rsidR="00162E7C" w:rsidRDefault="00162E7C" w:rsidP="00784871">
                        <w:pPr>
                          <w:spacing w:after="160" w:line="259" w:lineRule="auto"/>
                          <w:jc w:val="left"/>
                        </w:pPr>
                        <w:r>
                          <w:rPr>
                            <w:rFonts w:ascii="Arial" w:eastAsia="Arial" w:hAnsi="Arial" w:cs="Arial"/>
                            <w:sz w:val="18"/>
                          </w:rPr>
                          <w:t>Input</w:t>
                        </w:r>
                      </w:p>
                    </w:txbxContent>
                  </v:textbox>
                </v:rect>
                <v:shape id="Shape 11977" o:spid="_x0000_s1305" style="position:absolute;left:8627;top:19994;width:10897;height:0;visibility:visible;mso-wrap-style:square;v-text-anchor:top" coordsize="10897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kXAMQA&#10;AADdAAAADwAAAGRycy9kb3ducmV2LnhtbERPyWrDMBC9F/IPYgK9lEZuS9zGsRxCwU0hl2y9D9bE&#10;S6yRseTE+fvqUOjx8fZ0NZpWXKl3tWUFL7MIBHFhdc2lgtMxf/4A4TyyxtYyKbiTg1U2eUgx0fbG&#10;e7oefClCCLsEFVTed4mUrqjIoJvZjjhwZ9sb9AH2pdQ93kK4aeVrFMXSYM2hocKOPisqLofBKMjb&#10;oeG8KZvNsBvevn6etuvYvSv1OB3XSxCeRv8v/nN/awXzxTzMDW/CE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JFwDEAAAA3QAAAA8AAAAAAAAAAAAAAAAAmAIAAGRycy9k&#10;b3ducmV2LnhtbFBLBQYAAAAABAAEAPUAAACJAwAAAAA=&#10;" path="m,l1089735,e" filled="f" strokeweight=".26306mm">
                  <v:stroke endcap="round"/>
                  <v:path arrowok="t" o:connecttype="custom" o:connectlocs="0,0;1089735,0" o:connectangles="0,0" textboxrect="0,0,1089735,0"/>
                </v:shape>
                <v:shape id="Shape 130922" o:spid="_x0000_s1306" style="position:absolute;left:13167;top:18539;width:1817;height:1164;visibility:visible;mso-wrap-style:square;v-text-anchor:top" coordsize="181633,116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ysosMA&#10;AADdAAAADwAAAGRycy9kb3ducmV2LnhtbERPz2vCMBS+D/wfwhN2W1MnK2tnFBEGY6dVh3h8NG9N&#10;tXkpTay1f/1yGOz48f1ebUbbioF63zhWsEhSEMSV0w3XCr4P70+vIHxA1tg6JgV38rBZzx5WWGh3&#10;45KGfahFDGFfoAITQldI6StDFn3iOuLI/bjeYoiwr6Xu8RbDbSuf0zSTFhuODQY72hmqLvurVfA5&#10;HbP78oRfUg7Li8G8PE/XUanH+bh9AxFoDP/iP/eHVvCSZ3F/fBOf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jysosMAAADdAAAADwAAAAAAAAAAAAAAAACYAgAAZHJzL2Rv&#10;d25yZXYueG1sUEsFBgAAAAAEAAQA9QAAAIgDAAAAAA==&#10;" path="m,l181633,r,116368l,116368,,e" fillcolor="silver" stroked="f" strokeweight="0">
                  <v:stroke endcap="round"/>
                  <v:path arrowok="t" o:connecttype="custom" o:connectlocs="0,0;181633,0;181633,116368;0,116368;0,0" o:connectangles="0,0,0,0,0" textboxrect="0,0,181633,116368"/>
                </v:shape>
                <v:rect id="Rectangle 11979" o:spid="_x0000_s1307" style="position:absolute;left:13822;top:18481;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LAlsUA&#10;AADdAAAADwAAAGRycy9kb3ducmV2LnhtbESPT4vCMBTE74LfITxhb5oqrNhqFPEPetxVQb09mmdb&#10;bF5KE213P/1mQfA4zMxvmNmiNaV4Uu0KywqGgwgEcWp1wZmC03Hbn4BwHlljaZkU/JCDxbzbmWGi&#10;bcPf9Dz4TAQIuwQV5N5XiZQuzcmgG9iKOHg3Wxv0QdaZ1DU2AW5KOYqisTRYcFjIsaJVTun98DAK&#10;dpNqednb3yYrN9fd+escr4+xV+qj1y6nIDy1/h1+tfdawWc8HsL/m/AE5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osCWxQAAAN0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8"/>
                          </w:rPr>
                          <w:t>1</w:t>
                        </w:r>
                      </w:p>
                    </w:txbxContent>
                  </v:textbox>
                </v:rect>
                <v:shape id="Shape 11980" o:spid="_x0000_s1308" style="position:absolute;left:23551;top:17798;width:10898;height:8728;visibility:visible;mso-wrap-style:square;v-text-anchor:top" coordsize="1089799,872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llt8QA&#10;AADdAAAADwAAAGRycy9kb3ducmV2LnhtbESPQWsCMRSE7wX/Q3hCbzVbUbGrUVQQPBVWPXh8bF43&#10;sZuXZRPX7b9vBMHjMDPfMMt172rRURusZwWfowwEcem15UrB+bT/mIMIEVlj7ZkU/FGA9WrwtsRc&#10;+zsX1B1jJRKEQ44KTIxNLmUoDTkMI98QJ+/Htw5jkm0ldYv3BHe1HGfZTDq0nBYMNrQzVP4eb07B&#10;9WyM3X5nXbctyuLi7eWwwYlS78N+swARqY+v8LN90AqmX7MxPN6kJy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5ZbfEAAAA3QAAAA8AAAAAAAAAAAAAAAAAmAIAAGRycy9k&#10;b3ducmV2LnhtbFBLBQYAAAAABAAEAPUAAACJAwAAAAA=&#10;" path="m113521,l976278,v62688,,113521,54278,113521,121217l1089799,751544v,66939,-50833,121217,-113521,121217l113521,872761c50832,872761,,818483,,751544l,121217c,54278,50832,,113521,xe" fillcolor="silver" stroked="f" strokeweight="0">
                  <v:stroke endcap="round"/>
                  <v:path arrowok="t" o:connecttype="custom" o:connectlocs="113521,0;976278,0;1089799,121217;1089799,751544;976278,872761;113521,872761;0,751544;0,121217;113521,0" o:connectangles="0,0,0,0,0,0,0,0,0" textboxrect="0,0,1089799,872761"/>
                </v:shape>
                <v:shape id="Shape 11981" o:spid="_x0000_s1309" style="position:absolute;left:23551;top:17798;width:10898;height:8728;visibility:visible;mso-wrap-style:square;v-text-anchor:top" coordsize="1089799,872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QHZMUA&#10;AADdAAAADwAAAGRycy9kb3ducmV2LnhtbESP0WrCQBRE3wX/YblCX6Tu2qDY6CoiVepjYz7gNnub&#10;RLN3Q3bV9O+7gtDHYWbOMKtNbxtxo87XjjVMJwoEceFMzaWG/LR/XYDwAdlg45g0/JKHzXo4WGFq&#10;3J2/6JaFUkQI+xQ1VCG0qZS+qMiin7iWOHo/rrMYouxKaTq8R7ht5JtSc2mx5rhQYUu7iopLdrUa&#10;1FgdbPJ9MPl5y8e9vHwkyS7X+mXUb5cgAvXhP/xsfxoNs/d5Ao838QnI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AdkxQAAAN0AAAAPAAAAAAAAAAAAAAAAAJgCAABkcnMv&#10;ZG93bnJldi54bWxQSwUGAAAAAAQABAD1AAAAigMAAAAA&#10;" path="m976278,872761v62688,,113521,-54278,113521,-121217l1089799,121217c1089799,54278,1038966,,976278,l113521,c50832,,,54278,,121217l,751544v,66939,50832,121217,113521,121217l976278,872761xe" filled="f" strokeweight=".26306mm">
                  <v:stroke endcap="round"/>
                  <v:path arrowok="t" o:connecttype="custom" o:connectlocs="976278,872761;1089799,751544;1089799,121217;976278,0;113521,0;0,121217;0,751544;113521,872761;976278,872761" o:connectangles="0,0,0,0,0,0,0,0,0" textboxrect="0,0,1089799,872761"/>
                </v:shape>
                <v:rect id="Rectangle 11982" o:spid="_x0000_s1310" style="position:absolute;left:27485;top:21529;width:4216;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VjDsYA&#10;AADdAAAADwAAAGRycy9kb3ducmV2LnhtbESPQWvCQBSE74X+h+UJ3upGacXErCK1RY9WhejtkX1N&#10;QrNvQ3Y10V/fLQg9DjPzDZMue1OLK7WusqxgPIpAEOdWV1woOB4+X2YgnEfWWFsmBTdysFw8P6WY&#10;aNvxF133vhABwi5BBaX3TSKly0sy6Ea2IQ7et20N+iDbQuoWuwA3tZxE0VQarDgslNjQe0n5z/5i&#10;FGxmzeq0tfeuqD/Om2yXxetD7JUaDvrVHISn3v+HH+2tVvAWT1/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VjDsYAAADdAAAADwAAAAAAAAAAAAAAAACYAgAAZHJz&#10;L2Rvd25yZXYueG1sUEsFBgAAAAAEAAQA9QAAAIsDAAAAAA==&#10;" filled="f" stroked="f">
                  <v:textbox inset="0,0,0,0">
                    <w:txbxContent>
                      <w:p w:rsidR="00162E7C" w:rsidRDefault="00162E7C" w:rsidP="00784871">
                        <w:pPr>
                          <w:spacing w:after="160" w:line="259" w:lineRule="auto"/>
                          <w:jc w:val="left"/>
                        </w:pPr>
                        <w:r>
                          <w:rPr>
                            <w:rFonts w:ascii="Arial" w:eastAsia="Arial" w:hAnsi="Arial" w:cs="Arial"/>
                            <w:sz w:val="18"/>
                          </w:rPr>
                          <w:t>Proses</w:t>
                        </w:r>
                      </w:p>
                    </w:txbxContent>
                  </v:textbox>
                </v:rect>
                <v:shape id="Shape 11983" o:spid="_x0000_s1311" style="position:absolute;left:37688;top:18054;width:10898;height:8243;visibility:visible;mso-wrap-style:square;v-text-anchor:top" coordsize="1089798,824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ITcYA&#10;AADdAAAADwAAAGRycy9kb3ducmV2LnhtbESP3YrCMBSE7xd8h3AEb0RTFyxajSLKgrgL4g94e0iO&#10;bbE5KU3U+vabhQUvh5n5hpkvW1uJBzW+dKxgNExAEGtnSs4VnE9fgwkIH5ANVo5JwYs8LBedjzlm&#10;xj35QI9jyEWEsM9QQRFCnUnpdUEW/dDVxNG7usZiiLLJpWnwGeG2kp9JkkqLJceFAmtaF6Rvx7tV&#10;sJP99Wb16vNPej5U+++t3ujLRKlet13NQARqwzv8394aBeNpOoa/N/EJ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jaITcYAAADdAAAADwAAAAAAAAAAAAAAAACYAgAAZHJz&#10;L2Rvd25yZXYueG1sUEsFBgAAAAAEAAQA9QAAAIsDAAAAAA==&#10;" path="m113521,l976278,v62814,,113520,54278,113520,121217l1089798,703058v,66938,-50706,121217,-113520,121217l113521,824275c50832,824275,126,769996,,703058l,121217c126,54278,50832,,113521,xe" fillcolor="silver" stroked="f" strokeweight="0">
                  <v:stroke endcap="round"/>
                  <v:path arrowok="t" o:connecttype="custom" o:connectlocs="113521,0;976278,0;1089798,121217;1089798,703058;976278,824275;113521,824275;0,703058;0,121217;113521,0" o:connectangles="0,0,0,0,0,0,0,0,0" textboxrect="0,0,1089798,824275"/>
                </v:shape>
                <v:shape id="Shape 11984" o:spid="_x0000_s1312" style="position:absolute;left:37688;top:18054;width:10898;height:8243;visibility:visible;mso-wrap-style:square;v-text-anchor:top" coordsize="1089798,824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kFocYA&#10;AADdAAAADwAAAGRycy9kb3ducmV2LnhtbESPQUvDQBSE7wX/w/IEb82mgqGm3RYVos2hBaOX3h7Z&#10;52Yx+zZk1zb++64g9DjMzDfMeju5XpxoDNazgkWWgyBuvbZsFHx+VPMliBCRNfaeScEvBdhubmZr&#10;LLU/8zudmmhEgnAoUUEX41BKGdqOHIbMD8TJ+/Kjw5jkaKQe8Zzgrpf3eV5Ih5bTQocDvXTUfjc/&#10;ToE+mNbWB1O92frVhP2irp6bo1J3t9PTCkSkKV7D/+2dVvDwWBTw9yY9Abm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DkFocYAAADdAAAADwAAAAAAAAAAAAAAAACYAgAAZHJz&#10;L2Rvd25yZXYueG1sUEsFBgAAAAAEAAQA9QAAAIsDAAAAAA==&#10;" path="m976278,824275v62814,,113520,-54279,113520,-121217l1089798,121217c1089798,54278,1039092,,976278,l113521,c50832,,126,54278,,121217l,703058v126,66938,50832,121217,113521,121217l976278,824275xe" filled="f" strokeweight=".26306mm">
                  <v:stroke endcap="round"/>
                  <v:path arrowok="t" o:connecttype="custom" o:connectlocs="976278,824275;1089798,703058;1089798,121217;976278,0;113521,0;0,121217;0,703058;113521,824275;976278,824275" o:connectangles="0,0,0,0,0,0,0,0,0" textboxrect="0,0,1089798,824275"/>
                </v:shape>
                <v:rect id="Rectangle 11985" o:spid="_x0000_s1313" style="position:absolute;left:41704;top:21543;width:4056;height:1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9eccA&#10;AADdAAAADwAAAGRycy9kb3ducmV2LnhtbESPQWvCQBSE74X+h+UVvNVNhcYkuorUih6tFlJvj+xr&#10;Epp9G7Krif31XUHocZiZb5j5cjCNuFDnassKXsYRCOLC6ppLBZ/HzXMCwnlkjY1lUnAlB8vF48Mc&#10;M217/qDLwZciQNhlqKDyvs2kdEVFBt3YtsTB+7adQR9kV0rdYR/gppGTKIqlwZrDQoUtvVVU/BzO&#10;RsE2aVdfO/vbl837aZvv83R9TL1So6dhNQPhafD/4Xt7pxW8pvE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H/XnHAAAA3QAAAA8AAAAAAAAAAAAAAAAAmAIAAGRy&#10;cy9kb3ducmV2LnhtbFBLBQYAAAAABAAEAPUAAACMAwAAAAA=&#10;" filled="f" stroked="f">
                  <v:textbox inset="0,0,0,0">
                    <w:txbxContent>
                      <w:p w:rsidR="00162E7C" w:rsidRDefault="00162E7C" w:rsidP="00784871">
                        <w:pPr>
                          <w:spacing w:after="160" w:line="259" w:lineRule="auto"/>
                          <w:jc w:val="left"/>
                        </w:pPr>
                        <w:r>
                          <w:rPr>
                            <w:rFonts w:ascii="Arial" w:eastAsia="Arial" w:hAnsi="Arial" w:cs="Arial"/>
                            <w:sz w:val="18"/>
                          </w:rPr>
                          <w:t>Output</w:t>
                        </w:r>
                      </w:p>
                    </w:txbxContent>
                  </v:textbox>
                </v:rect>
                <v:shape id="Shape 11986" o:spid="_x0000_s1314" style="position:absolute;left:37688;top:20478;width:10898;height:0;visibility:visible;mso-wrap-style:square;v-text-anchor:top" coordsize="10897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2mysMA&#10;AADdAAAADwAAAGRycy9kb3ducmV2LnhtbERPW2vCMBR+H+w/hCPsbaYKLVqNMsYGMhjFy8P2dmiO&#10;bVlzEpLMdvv15kHw8eO7r7ej6cWFfOgsK5hNMxDEtdUdNwpOx/fnBYgQkTX2lknBHwXYbh4f1lhq&#10;O/CeLofYiBTCoUQFbYyulDLULRkMU+uIE3e23mBM0DdSexxSuOnlPMsKabDj1NCio9eW6p/Dr1Gg&#10;vxcO9f9H7uzu7bOupJ9XX16pp8n4sgIRaYx38c290wryZZHmpjfpCcjN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w2mysMAAADdAAAADwAAAAAAAAAAAAAAAACYAgAAZHJzL2Rv&#10;d25yZXYueG1sUEsFBgAAAAAEAAQA9QAAAIgDAAAAAA==&#10;" path="m,l1089798,,,xe" filled="f" strokeweight=".26306mm">
                  <v:stroke endcap="round"/>
                  <v:path arrowok="t" o:connecttype="custom" o:connectlocs="0,0;1089798,0;0,0" o:connectangles="0,0,0" textboxrect="0,0,1089798,0"/>
                </v:shape>
                <v:shape id="Shape 11987" o:spid="_x0000_s1315" style="position:absolute;left:23551;top:20478;width:10898;height:0;visibility:visible;mso-wrap-style:square;v-text-anchor:top" coordsize="108979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TNv8gA&#10;AADdAAAADwAAAGRycy9kb3ducmV2LnhtbESPQWvCQBSE70L/w/IKvelGi9JEVymlokUvTT00t5fs&#10;MwnNvg3ZVdP++q4geBxm5htmsepNI87UudqygvEoAkFcWF1zqeDwtR6+gHAeWWNjmRT8koPV8mGw&#10;wETbC3/SOfWlCBB2CSqovG8TKV1RkUE3si1x8I62M+iD7EqpO7wEuGnkJIpm0mDNYaHClt4qKn7S&#10;k1GQN+3zfhz/7Q653UzWOvv41u+ZUk+P/eschKfe38O39lYrmMazGK5vwhOQy3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xM2/yAAAAN0AAAAPAAAAAAAAAAAAAAAAAJgCAABk&#10;cnMvZG93bnJldi54bWxQSwUGAAAAAAQABAD1AAAAjQMAAAAA&#10;" path="m,l1089799,e" filled="f" strokeweight=".26306mm">
                  <v:stroke endcap="round"/>
                  <v:path arrowok="t" o:connecttype="custom" o:connectlocs="0,0;1089799,0" o:connectangles="0,0" textboxrect="0,0,1089799,0"/>
                </v:shape>
                <v:shape id="Shape 130923" o:spid="_x0000_s1316" style="position:absolute;left:27699;top:18539;width:1817;height:1164;visibility:visible;mso-wrap-style:square;v-text-anchor:top" coordsize="181633,116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6f8IA&#10;AADdAAAADwAAAGRycy9kb3ducmV2LnhtbERPTYvCMBC9C/sfwix403QVXa1GWQRBPK26iMehGZtq&#10;MylNrNVfbw4LHh/ve75sbSkaqn3hWMFXPwFBnDldcK7g77DuTUD4gKyxdEwKHuRhufjozDHV7s47&#10;avYhFzGEfYoKTAhVKqXPDFn0fVcRR+7saoshwjqXusZ7DLelHCTJWFosODYYrGhlKLvub1bB9nkc&#10;P4Yn/JWyGV4NTneX561VqvvZ/sxABGrDW/zv3mgFo+l33B/fxCcgF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5Tp/wgAAAN0AAAAPAAAAAAAAAAAAAAAAAJgCAABkcnMvZG93&#10;bnJldi54bWxQSwUGAAAAAAQABAD1AAAAhwMAAAAA&#10;" path="m,l181633,r,116368l,116368,,e" fillcolor="silver" stroked="f" strokeweight="0">
                  <v:stroke endcap="round"/>
                  <v:path arrowok="t" o:connecttype="custom" o:connectlocs="0,0;181633,0;181633,116368;0,116368;0,0" o:connectangles="0,0,0,0,0" textboxrect="0,0,181633,116368"/>
                </v:shape>
                <v:rect id="Rectangle 11989" o:spid="_x0000_s1317" style="position:absolute;left:28382;top:18481;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tWS8cA&#10;AADdAAAADwAAAGRycy9kb3ducmV2LnhtbESPT2vCQBTE74LfYXmCN91YsCYxq0j/oEerhdTbI/ua&#10;hGbfhuzWpP30XUHocZiZ3zDZdjCNuFLnassKFvMIBHFhdc2lgvfz6ywG4TyyxsYyKfghB9vNeJRh&#10;qm3Pb3Q9+VIECLsUFVTet6mUrqjIoJvbljh4n7Yz6IPsSqk77APcNPIhih6lwZrDQoUtPVVUfJ2+&#10;jYJ93O4+Dva3L5uXyz4/5snzOfFKTSfDbg3C0+D/w/f2QStYJqsF3N6EJyA3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17VkvHAAAA3QAAAA8AAAAAAAAAAAAAAAAAmAIAAGRy&#10;cy9kb3ducmV2LnhtbFBLBQYAAAAABAAEAPUAAACMAwAAAAA=&#10;" filled="f" stroked="f">
                  <v:textbox inset="0,0,0,0">
                    <w:txbxContent>
                      <w:p w:rsidR="00162E7C" w:rsidRDefault="00162E7C" w:rsidP="00784871">
                        <w:pPr>
                          <w:spacing w:after="160" w:line="259" w:lineRule="auto"/>
                          <w:jc w:val="left"/>
                        </w:pPr>
                        <w:r>
                          <w:rPr>
                            <w:rFonts w:ascii="Arial" w:eastAsia="Arial" w:hAnsi="Arial" w:cs="Arial"/>
                            <w:sz w:val="18"/>
                          </w:rPr>
                          <w:t>2</w:t>
                        </w:r>
                      </w:p>
                    </w:txbxContent>
                  </v:textbox>
                </v:rect>
                <v:shape id="Shape 130924" o:spid="_x0000_s1318" style="position:absolute;left:42229;top:18539;width:1816;height:1164;visibility:visible;mso-wrap-style:square;v-text-anchor:top" coordsize="181633,116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sBk8cA&#10;AADdAAAADwAAAGRycy9kb3ducmV2LnhtbESPT2vCQBTE74V+h+UJvTUblWqNbqQUCqWn+ofS4yP7&#10;mo3Jvg3ZNUY/fVcQPA4z8xtmtR5sI3rqfOVYwThJQRAXTldcKtjvPp5fQfiArLFxTArO5GGdPz6s&#10;MNPuxBvqt6EUEcI+QwUmhDaT0heGLPrEtcTR+3OdxRBlV0rd4SnCbSMnaTqTFiuOCwZbejdU1Nuj&#10;VfB1+Zmdp7/4LWU/rQ0uNofLcVDqaTS8LUEEGsI9fGt/agUvi/kErm/iE5D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7AZPHAAAA3QAAAA8AAAAAAAAAAAAAAAAAmAIAAGRy&#10;cy9kb3ducmV2LnhtbFBLBQYAAAAABAAEAPUAAACMAwAAAAA=&#10;" path="m,l181633,r,116368l,116368,,e" fillcolor="silver" stroked="f" strokeweight="0">
                  <v:stroke endcap="round"/>
                  <v:path arrowok="t" o:connecttype="custom" o:connectlocs="0,0;181633,0;181633,116368;0,116368;0,0" o:connectangles="0,0,0,0,0" textboxrect="0,0,181633,116368"/>
                </v:shape>
                <v:rect id="Rectangle 11991" o:spid="_x0000_s1319" style="position:absolute;left:42940;top:18481;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Vtp8cA&#10;AADdAAAADwAAAGRycy9kb3ducmV2LnhtbESPT2vCQBTE7wW/w/IEb3Wj0mqiq4i26LH+AfX2yD6T&#10;YPZtyG5N2k/vCoUeh5n5DTNbtKYUd6pdYVnBoB+BIE6tLjhTcDx8vk5AOI+ssbRMCn7IwWLeeZlh&#10;om3DO7rvfSYChF2CCnLvq0RKl+Zk0PVtRRy8q60N+iDrTOoamwA3pRxG0bs0WHBYyLGiVU7pbf9t&#10;FGwm1fK8tb9NVn5cNqevU7w+xF6pXrddTkF4av1/+K+91Qre4vEInm/CE5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lbafHAAAA3QAAAA8AAAAAAAAAAAAAAAAAmAIAAGRy&#10;cy9kb3ducmV2LnhtbFBLBQYAAAAABAAEAPUAAACMAwAAAAA=&#10;" filled="f" stroked="f">
                  <v:textbox inset="0,0,0,0">
                    <w:txbxContent>
                      <w:p w:rsidR="00162E7C" w:rsidRDefault="00162E7C" w:rsidP="00784871">
                        <w:pPr>
                          <w:spacing w:after="160" w:line="259" w:lineRule="auto"/>
                          <w:jc w:val="left"/>
                        </w:pPr>
                        <w:r>
                          <w:rPr>
                            <w:rFonts w:ascii="Arial" w:eastAsia="Arial" w:hAnsi="Arial" w:cs="Arial"/>
                            <w:sz w:val="18"/>
                          </w:rPr>
                          <w:t>3</w:t>
                        </w:r>
                      </w:p>
                    </w:txbxContent>
                  </v:textbox>
                </v:rect>
                <v:shape id="Shape 11992" o:spid="_x0000_s1320" style="position:absolute;left:94;top:33642;width:6358;height:8728;visibility:visible;mso-wrap-style:square;v-text-anchor:top" coordsize="635713,872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mCsYA&#10;AADdAAAADwAAAGRycy9kb3ducmV2LnhtbESP3WrCQBSE74W+w3IKvdNNW6s2zSpBKJXqjdEHOM2e&#10;/GD2bMhuY/Tp3ULBy2FmvmGS1WAa0VPnassKnicRCOLc6ppLBcfD53gBwnlkjY1lUnAhB6vlwyjB&#10;WNsz76nPfCkChF2MCirv21hKl1dk0E1sSxy8wnYGfZBdKXWH5wA3jXyJopk0WHNYqLCldUX5Kfs1&#10;Cn6+dyadnyhLX69fu43Ni/XW9ko9PQ7pBwhPg7+H/9sbreDtfT6FvzfhCc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N3mCsYAAADdAAAADwAAAAAAAAAAAAAAAACYAgAAZHJz&#10;L2Rvd25yZXYueG1sUEsFBgAAAAAEAAQA9QAAAIsDAAAAAA==&#10;" path="m113518,l522192,v62702,,113521,54278,113521,121217l635713,751544v,66952,-50819,121223,-113521,121223l113518,872767c50826,872767,1,818496,,751544l,121217c1,54278,50826,,113518,xe" fillcolor="silver" stroked="f" strokeweight="0">
                  <v:stroke endcap="round"/>
                  <v:path arrowok="t" o:connecttype="custom" o:connectlocs="113518,0;522192,0;635713,121217;635713,751544;522192,872767;113518,872767;0,751544;0,121217;113518,0" o:connectangles="0,0,0,0,0,0,0,0,0" textboxrect="0,0,635713,872767"/>
                </v:shape>
                <v:shape id="Shape 11993" o:spid="_x0000_s1321" style="position:absolute;left:94;top:33642;width:6358;height:8728;visibility:visible;mso-wrap-style:square;v-text-anchor:top" coordsize="635713,872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XJo8cA&#10;AADdAAAADwAAAGRycy9kb3ducmV2LnhtbESPQWvCQBSE70L/w/IKvTWbilpNXUUC0ngQq5FCb4/s&#10;a5KafRuyq6b/visUPA4z8w0zX/amERfqXG1ZwUsUgyAurK65VHDM189TEM4ja2wsk4JfcrBcPAzm&#10;mGh75T1dDr4UAcIuQQWV920ipSsqMugi2xIH79t2Bn2QXSl1h9cAN40cxvFEGqw5LFTYUlpRcTqc&#10;jQL9Ofp53+SS0zTLs+2k/ii+diulnh771RsIT72/h//bmVYwnr2O4fYmPA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1yaPHAAAA3QAAAA8AAAAAAAAAAAAAAAAAmAIAAGRy&#10;cy9kb3ducmV2LnhtbFBLBQYAAAAABAAEAPUAAACMAwAAAAA=&#10;" path="m522192,872767v62702,,113521,-54271,113521,-121223l635713,121217c635713,54278,584894,,522192,l113518,c50826,,1,54278,,121217l,751544v1,66952,50826,121223,113518,121223l522192,872767xe" filled="f" strokeweight=".26306mm">
                  <v:stroke endcap="round"/>
                  <v:path arrowok="t" o:connecttype="custom" o:connectlocs="522192,872767;635713,751544;635713,121217;522192,0;113518,0;0,121217;0,751544;113518,872767;522192,872767" o:connectangles="0,0,0,0,0,0,0,0,0" textboxrect="0,0,635713,872767"/>
                </v:shape>
                <v:rect id="Rectangle 11994" o:spid="_x0000_s1322" style="position:absolute;left:947;top:36768;width:6551;height:1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LOP8cA&#10;AADdAAAADwAAAGRycy9kb3ducmV2LnhtbESPQWvCQBSE74X+h+UVvNVNhcYkuorUih6tFlJvj+xr&#10;Epp9G7Krif31XUHocZiZb5j5cjCNuFDnassKXsYRCOLC6ppLBZ/HzXMCwnlkjY1lUnAlB8vF48Mc&#10;M217/qDLwZciQNhlqKDyvs2kdEVFBt3YtsTB+7adQR9kV0rdYR/gppGTKIqlwZrDQoUtvVVU/BzO&#10;RsE2aVdfO/vbl837aZvv83R9TL1So6dhNQPhafD/4Xt7pxW8ptMY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KSzj/HAAAA3QAAAA8AAAAAAAAAAAAAAAAAmAIAAGRy&#10;cy9kb3ducmV2LnhtbFBLBQYAAAAABAAEAPUAAACMAwAAAAA=&#10;" filled="f" stroked="f">
                  <v:textbox inset="0,0,0,0">
                    <w:txbxContent>
                      <w:p w:rsidR="00162E7C" w:rsidRDefault="00162E7C" w:rsidP="00784871">
                        <w:pPr>
                          <w:spacing w:after="160" w:line="259" w:lineRule="auto"/>
                          <w:jc w:val="left"/>
                        </w:pPr>
                        <w:r>
                          <w:rPr>
                            <w:rFonts w:ascii="Arial" w:eastAsia="Arial" w:hAnsi="Arial" w:cs="Arial"/>
                            <w:sz w:val="17"/>
                          </w:rPr>
                          <w:t xml:space="preserve">Input Data </w:t>
                        </w:r>
                      </w:p>
                    </w:txbxContent>
                  </v:textbox>
                </v:rect>
                <v:rect id="Rectangle 11995" o:spid="_x0000_s1323" style="position:absolute;left:2211;top:38058;width:2864;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5rpMYA&#10;AADdAAAADwAAAGRycy9kb3ducmV2LnhtbESPQWvCQBSE74X+h+UJ3upGodXErCK1RY9WhejtkX1N&#10;QrNvQ3Y10V/fLQg9DjPzDZMue1OLK7WusqxgPIpAEOdWV1woOB4+X2YgnEfWWFsmBTdysFw8P6WY&#10;aNvxF133vhABwi5BBaX3TSKly0sy6Ea2IQ7et20N+iDbQuoWuwA3tZxE0Zs0WHFYKLGh95Lyn/3F&#10;KNjMmtVpa+9dUX+cN9kui9eH2Cs1HPSrOQhPvf8PP9pbreA1nk7h7014AnLx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5rpMYAAADdAAAADwAAAAAAAAAAAAAAAACYAgAAZHJz&#10;L2Rvd25yZXYueG1sUEsFBgAAAAAEAAQA9QAAAIsDAAAAAA==&#10;" filled="f" stroked="f">
                  <v:textbox inset="0,0,0,0">
                    <w:txbxContent>
                      <w:p w:rsidR="00162E7C" w:rsidRDefault="00162E7C" w:rsidP="00784871">
                        <w:pPr>
                          <w:spacing w:after="160" w:line="259" w:lineRule="auto"/>
                          <w:jc w:val="left"/>
                        </w:pPr>
                        <w:r>
                          <w:rPr>
                            <w:rFonts w:ascii="Arial" w:eastAsia="Arial" w:hAnsi="Arial" w:cs="Arial"/>
                            <w:sz w:val="18"/>
                          </w:rPr>
                          <w:t>User</w:t>
                        </w:r>
                      </w:p>
                    </w:txbxContent>
                  </v:textbox>
                </v:rect>
                <v:shape id="Shape 11996" o:spid="_x0000_s1324" style="position:absolute;left:18421;top:33642;width:6357;height:8728;visibility:visible;mso-wrap-style:square;v-text-anchor:top" coordsize="635716,872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951sIA&#10;AADdAAAADwAAAGRycy9kb3ducmV2LnhtbERPTW+CQBC9N+l/2EyT3urSYkUpq2kxpl7RNl4n7AgE&#10;dpawK9J/3z2YeHx539lmMp0YaXCNZQWvswgEcWl1w5WCn+PuZQnCeWSNnWVS8EcONuvHhwxTba9c&#10;0HjwlQgh7FJUUHvfp1K6siaDbmZ74sCd7WDQBzhUUg94DeGmk29RtJAGGw4NNfaU11S2h4tRMHfz&#10;7a8svpP9SVOefBVtHLeRUs9P0+cHCE+Tv4tv7r1W8L5KwtzwJjwB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3nWwgAAAN0AAAAPAAAAAAAAAAAAAAAAAJgCAABkcnMvZG93&#10;bnJldi54bWxQSwUGAAAAAAQABAD1AAAAhwMAAAAA&#10;" path="m113521,l522195,v62689,,113521,54278,113521,121217l635716,751544v,66952,-50832,121223,-113521,121223l113521,872767c50832,872767,,818496,,751544l,121217c,54278,50832,,113521,xe" fillcolor="silver" stroked="f" strokeweight="0">
                  <v:stroke endcap="round"/>
                  <v:path arrowok="t" o:connecttype="custom" o:connectlocs="113521,0;522195,0;635716,121217;635716,751544;522195,872767;113521,872767;0,751544;0,121217;113521,0" o:connectangles="0,0,0,0,0,0,0,0,0" textboxrect="0,0,635716,872767"/>
                </v:shape>
                <v:shape id="Shape 11997" o:spid="_x0000_s1325" style="position:absolute;left:18421;top:33642;width:6357;height:8728;visibility:visible;mso-wrap-style:square;v-text-anchor:top" coordsize="635716,872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G0C8YA&#10;AADdAAAADwAAAGRycy9kb3ducmV2LnhtbESPXUvDMBSG7wX/QziCdzZ1+LXadMhgKHqz1f2As+as&#10;qWtOsibbOn+9EQQvX96Ph7ecjbYXRxpC51jBbZaDIG6c7rhVsP5c3DyBCBFZY++YFJwpwKy6vCix&#10;0O7EKzrWsRVphEOBCkyMvpAyNIYshsx54uRt3WAxJjm0Ug94SuO2l5M8f5AWO04Eg57mhppdfbAJ&#10;sjlsv7/8651ffrzvzNnUi/1qrtT11fjyDCLSGP/Df+03reB++jiF3zfpCcj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G0C8YAAADdAAAADwAAAAAAAAAAAAAAAACYAgAAZHJz&#10;L2Rvd25yZXYueG1sUEsFBgAAAAAEAAQA9QAAAIsDAAAAAA==&#10;" path="m522195,872767v62689,,113521,-54271,113521,-121223l635716,121217c635716,54278,584884,,522195,l113521,c50832,,,54278,,121217l,751544v,66952,50832,121223,113521,121223l522195,872767xe" filled="f" strokeweight=".26306mm">
                  <v:stroke endcap="round"/>
                  <v:path arrowok="t" o:connecttype="custom" o:connectlocs="522195,872767;635716,751544;635716,121217;522195,0;113521,0;0,121217;0,751544;113521,872767;522195,872767" o:connectangles="0,0,0,0,0,0,0,0,0" textboxrect="0,0,635716,872767"/>
                </v:shape>
                <v:rect id="Rectangle 11998" o:spid="_x0000_s1326" style="position:absolute;left:19309;top:36768;width:6551;height:1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D98IA&#10;AADdAAAADwAAAGRycy9kb3ducmV2LnhtbERPy4rCMBTdC/5DuMLsNHXAoa1GEUfR5fgAdXdprm2x&#10;uSlNtJ35+slCcHk479miM5V4UuNKywrGowgEcWZ1ybmC03EzjEE4j6yxskwKfsnBYt7vzTDVtuU9&#10;PQ8+FyGEXYoKCu/rVEqXFWTQjWxNHLibbQz6AJtc6gbbEG4q+RlFX9JgyaGhwJpWBWX3w8Mo2Mb1&#10;8rKzf21era/b8885+T4mXqmPQbecgvDU+bf45d5pBZMkDvvDm/AE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4oP3wgAAAN0AAAAPAAAAAAAAAAAAAAAAAJgCAABkcnMvZG93&#10;bnJldi54bWxQSwUGAAAAAAQABAD1AAAAhwMAAAAA&#10;" filled="f" stroked="f">
                  <v:textbox inset="0,0,0,0">
                    <w:txbxContent>
                      <w:p w:rsidR="00162E7C" w:rsidRDefault="00162E7C" w:rsidP="00784871">
                        <w:pPr>
                          <w:spacing w:after="160" w:line="259" w:lineRule="auto"/>
                          <w:jc w:val="left"/>
                        </w:pPr>
                        <w:r>
                          <w:rPr>
                            <w:rFonts w:ascii="Arial" w:eastAsia="Arial" w:hAnsi="Arial" w:cs="Arial"/>
                            <w:sz w:val="17"/>
                          </w:rPr>
                          <w:t xml:space="preserve">Input Data </w:t>
                        </w:r>
                      </w:p>
                    </w:txbxContent>
                  </v:textbox>
                </v:rect>
                <v:rect id="Rectangle 11999" o:spid="_x0000_s1327" style="position:absolute;left:19984;top:38058;width:4421;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4mbMUA&#10;AADdAAAADwAAAGRycy9kb3ducmV2LnhtbESPQWvCQBSE70L/w/IK3nRjQUmiq0ir6NFqQb09ss8k&#10;NPs2ZFcT/fVuQehxmJlvmNmiM5W4UeNKywpGwwgEcWZ1ybmCn8N6EINwHlljZZkU3MnBYv7Wm2Gq&#10;bcvfdNv7XAQIuxQVFN7XqZQuK8igG9qaOHgX2xj0QTa51A22AW4q+RFFE2mw5LBQYE2fBWW/+6tR&#10;sInr5WlrH21erc6b4+6YfB0Sr1T/vVtOQXjq/H/41d5qBeMkHsHfm/AE5Pw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riZsxQAAAN0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8"/>
                          </w:rPr>
                          <w:t>Testing</w:t>
                        </w:r>
                      </w:p>
                    </w:txbxContent>
                  </v:textbox>
                </v:rect>
                <v:shape id="Shape 12000" o:spid="_x0000_s1328" style="position:absolute;left:9989;top:33642;width:6358;height:8728;visibility:visible;mso-wrap-style:square;v-text-anchor:top" coordsize="635779,872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EkM8MA&#10;AADdAAAADwAAAGRycy9kb3ducmV2LnhtbESPQWvCQBSE7wX/w/IEb3VTiyWmriJCUeipKujxkX1N&#10;QnffhuzTxH/vFgo9DjPzDbNcD96pG3WxCWzgZZqBIi6DbbgycDp+POegoiBbdIHJwJ0irFejpyUW&#10;NvT8RbeDVCpBOBZooBZpC61jWZPHOA0tcfK+Q+dRkuwqbTvsE9w7PcuyN+2x4bRQY0vbmsqfw9Ub&#10;8J957/h1R26r5bzzkuv5pTRmMh4276CEBvkP/7X31sB8kc/g9016Anr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EkM8MAAADdAAAADwAAAAAAAAAAAAAAAACYAgAAZHJzL2Rv&#10;d25yZXYueG1sUEsFBgAAAAAEAAQA9QAAAIgDAAAAAA==&#10;" path="m113521,l522132,v62815,,113521,54278,113647,121217l635779,751544v-126,66952,-50832,121223,-113647,121223l113521,872767c50819,872767,,818496,,751544l,121217c,54278,50819,,113521,xe" fillcolor="silver" stroked="f" strokeweight="0">
                  <v:stroke endcap="round"/>
                  <v:path arrowok="t" o:connecttype="custom" o:connectlocs="113521,0;522132,0;635779,121217;635779,751544;522132,872767;113521,872767;0,751544;0,121217;113521,0" o:connectangles="0,0,0,0,0,0,0,0,0" textboxrect="0,0,635779,872767"/>
                </v:shape>
                <v:shape id="Shape 12001" o:spid="_x0000_s1329" style="position:absolute;left:9989;top:33642;width:6358;height:8728;visibility:visible;mso-wrap-style:square;v-text-anchor:top" coordsize="635779,8727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r8cUA&#10;AADdAAAADwAAAGRycy9kb3ducmV2LnhtbESPT2vCQBTE7wW/w/IEL0U3JqRodBVbKORaLXh9ZJ9J&#10;MPs2ZNf88dN3C4Ueh5n5DbM/jqYRPXWutqxgvYpAEBdW11wq+L58LjcgnEfW2FgmBRM5OB5mL3vM&#10;tB34i/qzL0WAsMtQQeV9m0npiooMupVtiYN3s51BH2RXSt3hEOCmkXEUvUmDNYeFClv6qKi4nx9G&#10;wfaVdHp9vvdRbJLpnjTpyeWtUov5eNqB8DT6//BfO9cK0u0mgd834QnIw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6SvxxQAAAN0AAAAPAAAAAAAAAAAAAAAAAJgCAABkcnMv&#10;ZG93bnJldi54bWxQSwUGAAAAAAQABAD1AAAAigMAAAAA&#10;" path="m522132,872767v62815,,113521,-54271,113647,-121223l635779,121217c635653,54278,584947,,522132,l113521,c50819,,,54278,,121217l,751544v,66952,50819,121223,113521,121223l522132,872767xe" filled="f" strokeweight=".26306mm">
                  <v:stroke endcap="round"/>
                  <v:path arrowok="t" o:connecttype="custom" o:connectlocs="522132,872767;635779,751544;635779,121217;522132,0;113521,0;0,121217;0,751544;113521,872767;522132,872767" o:connectangles="0,0,0,0,0,0,0,0,0" textboxrect="0,0,635779,872767"/>
                </v:shape>
                <v:rect id="Rectangle 12002" o:spid="_x0000_s1330" style="position:absolute;left:10861;top:36768;width:6572;height:1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qBx8MA&#10;AADfAAAADwAAAGRycy9kb3ducmV2LnhtbERPy4rCMBTdC/MP4Q7MTlNdFFuNIjOKLn0MOO4uzbUt&#10;Njelibbj1xtBcHk47+m8M5W4UeNKywqGgwgEcWZ1ybmC38OqPwbhPLLGyjIp+CcH89lHb4qpti3v&#10;6Lb3uQgh7FJUUHhfp1K6rCCDbmBr4sCdbWPQB9jkUjfYhnBTyVEUxdJgyaGhwJq+C8ou+6tRsB7X&#10;i7+Nvbd5tTytj9tj8nNIvFJfn91iAsJT59/il3ujw/xoGCcxPP8EAH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qBx8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7"/>
                          </w:rPr>
                          <w:t xml:space="preserve">Input Data </w:t>
                        </w:r>
                      </w:p>
                    </w:txbxContent>
                  </v:textbox>
                </v:rect>
                <v:rect id="Rectangle 12003" o:spid="_x0000_s1331" style="position:absolute;left:11369;top:38058;width:4921;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YkXMUA&#10;AADfAAAADwAAAGRycy9kb3ducmV2LnhtbERPTWvCQBC9F/wPywi91U16iCZ1DUEremy1YHsbsmMS&#10;zM6G7GpSf323UOjx8b6X+WhacaPeNZYVxLMIBHFpdcOVgo/j9mkBwnlkja1lUvBNDvLV5GGJmbYD&#10;v9Pt4CsRQthlqKD2vsukdGVNBt3MdsSBO9veoA+wr6TucQjhppXPUZRIgw2Hhho7WtdUXg5Xo2C3&#10;6IrPvb0PVfv6tTu9ndLNMfVKPU7H4gWEp9H/i//cex3mR3GSzuH3TwA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xiRc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8"/>
                          </w:rPr>
                          <w:t>Training</w:t>
                        </w:r>
                      </w:p>
                    </w:txbxContent>
                  </v:textbox>
                </v:rect>
                <v:shape id="Shape 12004" o:spid="_x0000_s1332" style="position:absolute;left:26336;top:33730;width:6358;height:8728;visibility:visible;mso-wrap-style:square;v-text-anchor:top" coordsize="635842,872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7TH8IA&#10;AADfAAAADwAAAGRycy9kb3ducmV2LnhtbERPzUoDMRC+C75DGMGbTSo02G3TIoK0By/WPsCwme5u&#10;u5msSexu3945CB4/vv/1dgq9ulLKXWQH85kBRVxH33Hj4Pj1/vQCKhdkj31kcnCjDNvN/d0aKx9H&#10;/qTroTRKQjhX6KAtZai0znVLAfMsDsTCnWIKWASmRvuEo4SHXj8bY3XAjqWhxYHeWqovh5/gwF7s&#10;aG+6OflFMrj73i0/zlice3yYXlegCk3lX/zn3nuZb+Z2KYPljwD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TtMfwgAAAN8AAAAPAAAAAAAAAAAAAAAAAJgCAABkcnMvZG93&#10;bnJldi54bWxQSwUGAAAAAAQABAD1AAAAhwMAAAAA&#10;" path="m113521,l522195,v62815,,113521,54265,113647,121217l635842,751544v-126,66946,-50832,121216,-113647,121217l113521,872761c50832,872760,126,818490,,751544l,121217c126,54265,50832,,113521,xe" fillcolor="silver" stroked="f" strokeweight="0">
                  <v:stroke endcap="round"/>
                  <v:path arrowok="t" o:connecttype="custom" o:connectlocs="113521,0;522195,0;635842,121217;635842,751544;522195,872761;113521,872761;0,751544;0,121217;113521,0" o:connectangles="0,0,0,0,0,0,0,0,0" textboxrect="0,0,635842,872761"/>
                </v:shape>
                <v:shape id="Shape 12005" o:spid="_x0000_s1333" style="position:absolute;left:26336;top:33730;width:6358;height:8728;visibility:visible;mso-wrap-style:square;v-text-anchor:top" coordsize="635842,8727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hGv8MA&#10;AADfAAAADwAAAGRycy9kb3ducmV2LnhtbERPy4rCMBTdD/gP4QruxlQXZVqNIqKoAzL4wPWlubbF&#10;5qY0sa1/bwYGZnk47/myN5VoqXGlZQWTcQSCOLO65FzB9bL9/ALhPLLGyjIpeJGD5WLwMcdU245P&#10;1J59LkIIuxQVFN7XqZQuK8igG9uaOHB32xj0ATa51A12IdxUchpFsTRYcmgosKZ1Qdnj/DQKvtv4&#10;GO/b5PacHjY79+Nex+60Vmo07FczEJ56/y/+c+91mB9N4iSB3z8BgF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hGv8MAAADfAAAADwAAAAAAAAAAAAAAAACYAgAAZHJzL2Rv&#10;d25yZXYueG1sUEsFBgAAAAAEAAQA9QAAAIgDAAAAAA==&#10;" path="m522195,872761v62815,-1,113521,-54271,113647,-121217l635842,121217c635716,54265,585010,,522195,l113521,c50832,,126,54265,,121217l,751544v126,66946,50832,121216,113521,121217l522195,872761xe" filled="f" strokeweight=".26306mm">
                  <v:stroke endcap="round"/>
                  <v:path arrowok="t" o:connecttype="custom" o:connectlocs="522195,872761;635842,751544;635842,121217;522195,0;113521,0;0,121217;0,751544;113521,872761;522195,872761" o:connectangles="0,0,0,0,0,0,0,0,0" textboxrect="0,0,635842,872761"/>
                </v:shape>
                <v:rect id="Rectangle 12006" o:spid="_x0000_s1334" style="position:absolute;left:27999;top:37502;width:4548;height:1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QmMsQA&#10;AADfAAAADwAAAGRycy9kb3ducmV2LnhtbERPPW/CMBDdK/U/WFeJrdh0KBAwCLVUMLaARLud4iOJ&#10;Gp+j2JDAr+8NlRif3vd82ftaXaiNVWALo6EBRZwHV3Fh4bD/eJ6AignZYR2YLFwpwnLx+DDHzIWO&#10;v+iyS4WSEI4ZWihTajKtY16SxzgMDbFwp9B6TALbQrsWOwn3tX4x5lV7rFgaSmzoraT8d3f2FjaT&#10;ZvW9DbeuqNc/m+Pncfq+nyZrB0/9agYqUZ/u4n/31sl8MxobeSB/BIB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JjL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7"/>
                          </w:rPr>
                          <w:t xml:space="preserve">Proses </w:t>
                        </w:r>
                      </w:p>
                    </w:txbxContent>
                  </v:textbox>
                </v:rect>
                <v:rect id="Rectangle 12007" o:spid="_x0000_s1335" style="position:absolute;left:27776;top:38796;width:5164;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iDqcQA&#10;AADfAAAADwAAAGRycy9kb3ducmV2LnhtbERPy2rCQBTdC/7DcAvd6UxctBodRbRFl77AdnfJXJPQ&#10;zJ2QmZq0X+8IgsvDec8Wna3ElRpfOtaQDBUI4syZknMNp+PnYAzCB2SDlWPS8EceFvN+b4apcS3v&#10;6XoIuYgh7FPUUIRQp1L6rCCLfuhq4shdXGMxRNjk0jTYxnBbyZFSb9JiybGhwJpWBWU/h1+rYTOu&#10;l19b99/m1cf35rw7T9bHSdD69aVbTkEE6sJT/HBvTZyvkneVwP1PB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Ig6n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8"/>
                          </w:rPr>
                          <w:t xml:space="preserve">Prediksi </w:t>
                        </w:r>
                      </w:p>
                    </w:txbxContent>
                  </v:textbox>
                </v:rect>
                <v:shape id="Shape 12008" o:spid="_x0000_s1336" style="position:absolute;top:35897;width:6357;height:97;visibility:visible;mso-wrap-style:square;v-text-anchor:top" coordsize="635716,96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uQ8UA&#10;AADfAAAADwAAAGRycy9kb3ducmV2LnhtbERPy2oCMRTdC/5DuIVuRBNdtDo1ihYK3djWB7q9TG5n&#10;pk5uwiTjTP++KRS6PJz3ct3bWtyoCZVjDdOJAkGcO1NxoeF0fBnPQYSIbLB2TBq+KcB6NRwsMTOu&#10;4z3dDrEQKYRDhhrKGH0mZchLshgmzhMn7tM1FmOCTSFNg10Kt7WcKfUgLVacGkr09FxSfj20VkP7&#10;/nEZ+Z0/q6993m67+dtu0ZPW93f95glEpD7+i//crybNV9NHNYPfPwmAX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5DxQAAAN8AAAAPAAAAAAAAAAAAAAAAAJgCAABkcnMv&#10;ZG93bnJldi54bWxQSwUGAAAAAAQABAD1AAAAigMAAAAA&#10;" path="m,l635716,9697e" filled="f" strokeweight=".26306mm">
                  <v:stroke endcap="round"/>
                  <v:path arrowok="t" o:connecttype="custom" o:connectlocs="0,0;635716,9697" o:connectangles="0,0" textboxrect="0,0,635716,9697"/>
                </v:shape>
                <v:shape id="Shape 12009" o:spid="_x0000_s1337" style="position:absolute;left:9989;top:35606;width:6358;height:0;visibility:visible;mso-wrap-style:square;v-text-anchor:top" coordsize="6357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0/R8UA&#10;AADfAAAADwAAAGRycy9kb3ducmV2LnhtbERPy2oCMRTdF/oP4RbcFE209sHUKCIILkpBW0a6u0yu&#10;k6GTm2kSdfr3TUFweTjv2aJ3rThRiI1nDeORAkFcedNwreHzYz18ARETssHWM2n4pQiL+e3NDAvj&#10;z7yl0y7VIodwLFCDTakrpIyVJYdx5DvizB18cJgyDLU0Ac853LVyotSTdNhwbrDY0cpS9b07Og30&#10;uLdrFVY/5WFaTkqn7r/w7V3rwV2/fAWRqE9X8cW9MXm+Gj+rB/j/kwH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T9HxQAAAN8AAAAPAAAAAAAAAAAAAAAAAJgCAABkcnMv&#10;ZG93bnJldi54bWxQSwUGAAAAAAQABAD1AAAAigMAAAAA&#10;" path="m,l635779,e" filled="f" strokeweight=".26306mm">
                  <v:stroke endcap="round"/>
                  <v:path arrowok="t" o:connecttype="custom" o:connectlocs="0,0;635779,0" o:connectangles="0,0" textboxrect="0,0,635779,0"/>
                </v:shape>
                <v:shape id="Shape 12010" o:spid="_x0000_s1338" style="position:absolute;left:18421;top:35994;width:6357;height:0;visibility:visible;mso-wrap-style:square;v-text-anchor:top" coordsize="63571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gVkMMA&#10;AADfAAAADwAAAGRycy9kb3ducmV2LnhtbERP3WrCMBS+F/YO4Qx2p4nD/ViNUiqFwXZjtwc4Nse2&#10;2JyEJtP69stA8PLj+19vR9uLMw2hc6xhPlMgiGtnOm40/HyX03cQISIb7B2ThisF2G4eJmvMjLvw&#10;ns5VbEQK4ZChhjZGn0kZ6pYshpnzxIk7usFiTHBopBnwksJtL5+VepUWO04NLXoqWqpP1a/V8DXm&#10;eVlcfdH73TKUy+PnKbwctH56HPMViEhjvItv7g+T5qv5m1rA/58E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gVkMMAAADfAAAADwAAAAAAAAAAAAAAAACYAgAAZHJzL2Rv&#10;d25yZXYueG1sUEsFBgAAAAAEAAQA9QAAAIgDAAAAAA==&#10;" path="m,l635716,e" filled="f" strokeweight=".26306mm">
                  <v:stroke endcap="round"/>
                  <v:path arrowok="t" o:connecttype="custom" o:connectlocs="0,0;635716,0" o:connectangles="0,0" textboxrect="0,0,635716,0"/>
                </v:shape>
                <v:shape id="Shape 12011" o:spid="_x0000_s1339" style="position:absolute;left:26336;top:35606;width:6358;height:0;visibility:visible;mso-wrap-style:square;v-text-anchor:top" coordsize="6358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BDsMYA&#10;AADfAAAADwAAAGRycy9kb3ducmV2LnhtbERPW0vDMBR+H/gfwhF8kS3pxlyty8YcCnsQxF3ej82x&#10;6WxOShO3+u/NQNjjx3efL3vXiBN1ofasIRspEMSlNzVXGva712EOIkRkg41n0vBLAZaLm8EcC+PP&#10;/EGnbaxECuFQoAYbY1tIGUpLDsPIt8SJ+/Kdw5hgV0nT4TmFu0aOlXqQDmtODRZbWlsqv7c/TsP7&#10;y+pxenz+HOd29pZl9+vJMT9MtL677VdPICL18Sr+d29Mmq+ymZrC5U8C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BDsMYAAADfAAAADwAAAAAAAAAAAAAAAACYAgAAZHJz&#10;L2Rvd25yZXYueG1sUEsFBgAAAAAEAAQA9QAAAIsDAAAAAA==&#10;" path="m,l635842,e" filled="f" strokeweight=".26306mm">
                  <v:stroke endcap="round"/>
                  <v:path arrowok="t" o:connecttype="custom" o:connectlocs="0,0;635842,0" o:connectangles="0,0" textboxrect="0,0,635842,0"/>
                </v:shape>
                <v:shape id="Shape 130925" o:spid="_x0000_s1340" style="position:absolute;left:11579;top:34055;width:3178;height:969;visibility:visible;mso-wrap-style:square;v-text-anchor:top" coordsize="317858,96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sQccQA&#10;AADfAAAADwAAAGRycy9kb3ducmV2LnhtbERPXWvCMBR9F/Yfwh34Ipo4ixudUWQgbOxFuyF7vDR3&#10;bVhz0zXR1n+/CMIeD+d7tRlcI87UBetZw3ymQBCX3liuNHx+7KZPIEJENth4Jg0XCrBZ341WmBvf&#10;84HORaxECuGQo4Y6xjaXMpQ1OQwz3xIn7tt3DmOCXSVNh30Kd418UGopHVpODTW29FJT+VOcnIb3&#10;XzrsjouvYW9dZgvzlk36bab1+H7YPoOINMR/8c39atJ8NX9US7j+SQD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rEHHEAAAA3wAAAA8AAAAAAAAAAAAAAAAAmAIAAGRycy9k&#10;b3ducmV2LnhtbFBLBQYAAAAABAAEAPUAAACJAwAAAAA=&#10;" path="m,l317858,r,96974l,96974,,e" fillcolor="silver" stroked="f" strokeweight="0">
                  <v:stroke endcap="round"/>
                  <v:path arrowok="t" o:connecttype="custom" o:connectlocs="0,0;317858,0;317858,96974;0,96974;0,0" o:connectangles="0,0,0,0,0" textboxrect="0,0,317858,96974"/>
                </v:shape>
                <v:rect id="Rectangle 12013" o:spid="_x0000_s1341" style="position:absolute;left:12491;top:33937;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2+RsQA&#10;AADfAAAADwAAAGRycy9kb3ducmV2LnhtbERPy2rCQBTdC/2H4Ra605l0UTU6SugDXVojqLtL5jYJ&#10;zdwJmalJ+/VOQXB5OO/lerCNuFDna8cakokCQVw4U3Op4ZB/jGcgfEA22DgmDb/kYb16GC0xNa7n&#10;T7rsQyliCPsUNVQhtKmUvqjIop+4ljhyX66zGCLsSmk67GO4beSzUi/SYs2xocKWXisqvvc/VsNm&#10;1manrfvry+b9vDnujvO3fB60fnocsgWIQEO4i2/urYnzVTJVU/j/EwHI1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tvkb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8"/>
                          </w:rPr>
                          <w:t>1</w:t>
                        </w:r>
                      </w:p>
                    </w:txbxContent>
                  </v:textbox>
                </v:rect>
                <v:rect id="Rectangle 12014" o:spid="_x0000_s1342" style="position:absolute;left:13052;top:33937;width:386;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IqNMQA&#10;AADfAAAADwAAAGRycy9kb3ducmV2LnhtbERPPW/CMBDdK/U/WFeJrdh0KBAwCLVUMLaARLud4iOJ&#10;Gp+j2JDAr+8NlRif3vd82ftaXaiNVWALo6EBRZwHV3Fh4bD/eJ6AignZYR2YLFwpwnLx+DDHzIWO&#10;v+iyS4WSEI4ZWihTajKtY16SxzgMDbFwp9B6TALbQrsWOwn3tX4x5lV7rFgaSmzoraT8d3f2FjaT&#10;ZvW9DbeuqNc/m+Pncfq+nyZrB0/9agYqUZ/u4n/31sl8MxobGSx/BIB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yKjT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8"/>
                          </w:rPr>
                          <w:t>.</w:t>
                        </w:r>
                      </w:p>
                    </w:txbxContent>
                  </v:textbox>
                </v:rect>
                <v:rect id="Rectangle 12015" o:spid="_x0000_s1343" style="position:absolute;left:13333;top:33937;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6Pr8QA&#10;AADfAAAADwAAAGRycy9kb3ducmV2LnhtbERPz2vCMBS+D/wfwhN2m4k7OFuNIk7R46aCens0z7bY&#10;vJQm2m5//TIQPH58v6fzzlbiTo0vHWsYDhQI4syZknMNh/36bQzCB2SDlWPS8EMe5rPeyxRT41r+&#10;pvsu5CKGsE9RQxFCnUrps4Is+oGriSN3cY3FEGGTS9NgG8NtJd+VGkmLJceGAmtaFpRddzerYTOu&#10;F6et+23zanXeHL+Oyec+CVq/9rvFBESgLjzFD/fWxPlq+KES+P8TAc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j6/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8"/>
                          </w:rPr>
                          <w:t>2</w:t>
                        </w:r>
                      </w:p>
                    </w:txbxContent>
                  </v:textbox>
                </v:rect>
                <v:shape id="Shape 130926" o:spid="_x0000_s1344" style="position:absolute;left:19980;top:34055;width:3178;height:969;visibility:visible;mso-wrap-style:square;v-text-anchor:top" coordsize="317857,96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UkdsQA&#10;AADfAAAADwAAAGRycy9kb3ducmV2LnhtbERPTUsDMRC9C/6HMIIXsckK2rI2LUUQBFG2tfQ8bKa7&#10;i5vJksQ2+uudg+Dx8b6X6+JHdaKYhsAWqpkBRdwGN3BnYf/xfLsAlTKywzEwWfimBOvV5cUSaxfO&#10;vKXTLndKQjjVaKHPeaq1Tm1PHtMsTMTCHUP0mAXGTruIZwn3o74z5kF7HFgaepzoqaf2c/flLbzt&#10;F6/NgQ4/m/cSb/jelObYbK29viqbR1CZSv4X/7lfnMw31bySB/JHAOjV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lJHbEAAAA3wAAAA8AAAAAAAAAAAAAAAAAmAIAAGRycy9k&#10;b3ducmV2LnhtbFBLBQYAAAAABAAEAPUAAACJAwAAAAA=&#10;" path="m,l317857,r,96974l,96974,,e" fillcolor="silver" stroked="f" strokeweight="0">
                  <v:stroke endcap="round"/>
                  <v:path arrowok="t" o:connecttype="custom" o:connectlocs="0,0;317857,0;317857,96974;0,96974;0,0" o:connectangles="0,0,0,0,0" textboxrect="0,0,317857,96974"/>
                </v:shape>
                <v:rect id="Rectangle 12017" o:spid="_x0000_s1345" style="position:absolute;left:20908;top:33937;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EVdMMA&#10;AADfAAAADwAAAGRycy9kb3ducmV2LnhtbERPy4rCMBTdC/MP4QruNK2LUatRZJxBlz4G1N2lubbF&#10;5qY0GVv9eiMIszyc92zRmlLcqHaFZQXxIAJBnFpdcKbg9/DTH4NwHlljaZkU3MnBYv7RmWGibcM7&#10;uu19JkIIuwQV5N5XiZQuzcmgG9iKOHAXWxv0AdaZ1DU2IdyUchhFn9JgwaEhx4q+ckqv+z+jYD2u&#10;lqeNfTRZ+X1eH7fHyeow8Ur1uu1yCsJT6//Fb/dGh/lRPIpjeP0JA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EVdM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8"/>
                          </w:rPr>
                          <w:t>2</w:t>
                        </w:r>
                      </w:p>
                    </w:txbxContent>
                  </v:textbox>
                </v:rect>
                <v:rect id="Rectangle 12018" o:spid="_x0000_s1346" style="position:absolute;left:21472;top:33937;width:386;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LA8MA&#10;AADfAAAADwAAAGRycy9kb3ducmV2LnhtbERPy4rCMBTdC/5DuMLsNK0LR6tRxAe6dFRQd5fm2hab&#10;m9JE25mvNwMDszyc92zRmlK8qHaFZQXxIAJBnFpdcKbgfNr2xyCcR9ZYWiYF3+RgMe92Zpho2/AX&#10;vY4+EyGEXYIKcu+rREqX5mTQDWxFHLi7rQ36AOtM6hqbEG5KOYyikTRYcGjIsaJVTunj+DQKduNq&#10;ed3bnyYrN7fd5XCZrE8Tr9RHr11OQXhq/b/4z73XYX4Uf8ZD+P0TAMj5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OLA8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8"/>
                          </w:rPr>
                          <w:t>.</w:t>
                        </w:r>
                      </w:p>
                    </w:txbxContent>
                  </v:textbox>
                </v:rect>
                <v:rect id="Rectangle 12019" o:spid="_x0000_s1347" style="position:absolute;left:21753;top:33937;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8umMQA&#10;AADfAAAADwAAAGRycy9kb3ducmV2LnhtbERPTWvCQBC9C/6HZQRvuolC1egqYlv02Kqg3obsmASz&#10;syG7Nam/3i0IPT7e92LVmlLcqXaFZQXxMAJBnFpdcKbgePgcTEE4j6yxtEwKfsnBatntLDDRtuFv&#10;uu99JkIIuwQV5N5XiZQuzcmgG9qKOHBXWxv0AdaZ1DU2IdyUchRFb9JgwaEhx4o2OaW3/Y9RsJ1W&#10;6/POPpqs/LhsT1+n2fth5pXq99r1HISn1v+LX+6dDvOjeBKP4e9PAC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PLpj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8"/>
                          </w:rPr>
                          <w:t>3</w:t>
                        </w:r>
                      </w:p>
                    </w:txbxContent>
                  </v:textbox>
                </v:rect>
                <v:shape id="Shape 130927" o:spid="_x0000_s1348" style="position:absolute;left:27925;top:34055;width:3179;height:969;visibility:visible;mso-wrap-style:square;v-text-anchor:top" coordsize="317858,96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y9QMQA&#10;AADfAAAADwAAAGRycy9kb3ducmV2LnhtbERPXWvCMBR9F/Yfwh3sRTTtVqZUo8hA2PBFuyE+Xppr&#10;G2xuuiaz3b9fBGGPh/O9XA+2EVfqvHGsIJ0mIIhLpw1XCr4+t5M5CB+QNTaOScEveVivHkZLzLXr&#10;+UDXIlQihrDPUUEdQptL6cuaLPqpa4kjd3adxRBhV0ndYR/DbSOfk+RVWjQcG2ps6a2m8lL8WAW7&#10;bzpsjy+nYW9sZgr9kY37TabU0+OwWYAINIR/8d39ruP8JJ2lGdz+RAB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svUDEAAAA3wAAAA8AAAAAAAAAAAAAAAAAmAIAAGRycy9k&#10;b3ducmV2LnhtbFBLBQYAAAAABAAEAPUAAACJAwAAAAA=&#10;" path="m,l317858,r,96974l,96974,,e" fillcolor="silver" stroked="f" strokeweight="0">
                  <v:stroke endcap="round"/>
                  <v:path arrowok="t" o:connecttype="custom" o:connectlocs="0,0;317858,0;317858,96974;0,96974;0,0" o:connectangles="0,0,0,0,0" textboxrect="0,0,317858,96974"/>
                </v:shape>
                <v:rect id="Rectangle 12021" o:spid="_x0000_s1349" style="position:absolute;left:28870;top:33937;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oTd8QA&#10;AADfAAAADwAAAGRycy9kb3ducmV2LnhtbERPTWvCQBC9C/6HZQRvuolg1egqYlv02Kqg3obsmASz&#10;syG7Nam/3i0IPT7e92LVmlLcqXaFZQXxMAJBnFpdcKbgePgcTEE4j6yxtEwKfsnBatntLDDRtuFv&#10;uu99JkIIuwQV5N5XiZQuzcmgG9qKOHBXWxv0AdaZ1DU2IdyUchRFb9JgwaEhx4o2OaW3/Y9RsJ1W&#10;6/POPpqs/LhsT1+n2fth5pXq99r1HISn1v+LX+6dDvOjeBKP4e9PAC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qE3f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8"/>
                          </w:rPr>
                          <w:t>2</w:t>
                        </w:r>
                      </w:p>
                    </w:txbxContent>
                  </v:textbox>
                </v:rect>
                <v:rect id="Rectangle 12022" o:spid="_x0000_s1350" style="position:absolute;left:29435;top:33937;width:3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iNAMUA&#10;AADfAAAADwAAAGRycy9kb3ducmV2LnhtbERPy2rCQBTdF/yH4Qrd1Um68JE6hqAVs2xjwXZ3yVyT&#10;YOZOyIwm9es7hUKXh/Nep6NpxY1611hWEM8iEMSl1Q1XCj6O+6clCOeRNbaWScE3OUg3k4c1JtoO&#10;/E63wlcihLBLUEHtfZdI6cqaDLqZ7YgDd7a9QR9gX0nd4xDCTSufo2guDTYcGmrsaFtTeSmuRsFh&#10;2WWfub0PVfv6dTi9nVa748or9TgdsxcQnkb/L/5z5zrMj+JFPIffPwG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uI0A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8"/>
                          </w:rPr>
                          <w:t>.</w:t>
                        </w:r>
                      </w:p>
                    </w:txbxContent>
                  </v:textbox>
                </v:rect>
                <v:rect id="Rectangle 12023" o:spid="_x0000_s1351" style="position:absolute;left:29715;top:33937;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om8MA&#10;AADfAAAADwAAAGRycy9kb3ducmV2LnhtbERPy4rCMBTdD8w/hDvgbkzrwkc1isw46NIXqLtLc22L&#10;zU1pMrb69UYQXB7OezJrTSmuVLvCsoK4G4EgTq0uOFOw3/19D0E4j6yxtEwKbuRgNv38mGCibcMb&#10;um59JkIIuwQV5N5XiZQuzcmg69qKOHBnWxv0AdaZ1DU2IdyUshdFfWmw4NCQY0U/OaWX7b9RsBxW&#10;8+PK3pusXJyWh/Vh9LsbeaU6X+18DMJT69/il3ulw/woHsQDeP4JAO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om8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8"/>
                          </w:rPr>
                          <w:t>1</w:t>
                        </w:r>
                      </w:p>
                    </w:txbxContent>
                  </v:textbox>
                </v:rect>
                <v:shape id="Shape 130928" o:spid="_x0000_s1352" style="position:absolute;left:1589;top:34321;width:3178;height:1406;visibility:visible;mso-wrap-style:square;v-text-anchor:top" coordsize="317858,1406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OEcAA&#10;AADfAAAADwAAAGRycy9kb3ducmV2LnhtbERPzU6DQBC+N/EdNtPEm13wYA2ybSzG6FXsA0zYKUtg&#10;Zwm7BXz7zsGkxy/ff3lc/aBmmmIX2EC+y0ARN8F23Bo4/34+vYKKCdniEJgM/FGE4+FhU2Jhw8I/&#10;NNepVRLCsUADLqWx0Do2jjzGXRiJhbuEyWMSOLXaTrhIuB/0c5a9aI8dS4PDkSpHTV9fvYF6vcxf&#10;Y7ieUNcfy4x9pZ2rjHncru9voBKt6S7+d39bmZ/l+1wGyx8BoA8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JtOEcAAAADfAAAADwAAAAAAAAAAAAAAAACYAgAAZHJzL2Rvd25y&#10;ZXYueG1sUEsFBgAAAAAEAAQA9QAAAIUDAAAAAA==&#10;" path="m,l317858,r,140612l,140612,,e" fillcolor="silver" stroked="f" strokeweight="0">
                  <v:stroke endcap="round"/>
                  <v:path arrowok="t" o:connecttype="custom" o:connectlocs="0,0;317858,0;317858,140612;0,140612;0,0" o:connectangles="0,0,0,0,0" textboxrect="0,0,317858,140612"/>
                </v:shape>
                <v:rect id="Rectangle 12025" o:spid="_x0000_s1353" style="position:absolute;left:2482;top:34422;width:773;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cZcsUA&#10;AADfAAAADwAAAGRycy9kb3ducmV2LnhtbERPTWvCQBC9F/oflin0VjfxUE3MRqS26NGagnobsmMS&#10;mp0N2a1J/fVuQejx8b6z5WhacaHeNZYVxJMIBHFpdcOVgq/i42UOwnlkja1lUvBLDpb540OGqbYD&#10;f9Jl7ysRQtilqKD2vkuldGVNBt3EdsSBO9veoA+wr6TucQjhppXTKHqVBhsODTV29FZT+b3/MQo2&#10;82513NrrULXvp81hd0jWReKVen4aVwsQnkb/L767tzrMj+JZnMDfnwBA5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xly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8"/>
                          </w:rPr>
                          <w:t>1</w:t>
                        </w:r>
                      </w:p>
                    </w:txbxContent>
                  </v:textbox>
                </v:rect>
                <v:rect id="Rectangle 12026" o:spid="_x0000_s1354" style="position:absolute;left:3044;top:34422;width:385;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F6UsQA&#10;AADfAAAADwAAAGRycy9kb3ducmV2LnhtbERPS2vCQBC+C/0PyxR6040eWo2uItqix/oA9TZkxySY&#10;nQ3ZrUn76zsHwePH954tOlepOzWh9GxgOEhAEWfelpwbOB6++mNQISJbrDyTgV8KsJi/9GaYWt/y&#10;ju77mCsJ4ZCigSLGOtU6ZAU5DANfEwt39Y3DKLDJtW2wlXBX6VGSvGuHJUtDgTWtCspu+x9nYDOu&#10;l+et/2vz6vOyOX2fJuvDJBrz9totp6AidfEpfri3VuYnw4+RPJA/AkDP/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xelL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8"/>
                          </w:rPr>
                          <w:t>.</w:t>
                        </w:r>
                      </w:p>
                    </w:txbxContent>
                  </v:textbox>
                </v:rect>
                <v:rect id="Rectangle 12027" o:spid="_x0000_s1355" style="position:absolute;left:3324;top:34422;width:772;height:1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3fycMA&#10;AADfAAAADwAAAGRycy9kb3ducmV2LnhtbERPy4rCMBTdC/5DuMLsNK0LR6tRxAe6dFRQd5fm2hab&#10;m9JE25mvNwMDszyc92zRmlK8qHaFZQXxIAJBnFpdcKbgfNr2xyCcR9ZYWiYF3+RgMe92Zpho2/AX&#10;vY4+EyGEXYIKcu+rREqX5mTQDWxFHLi7rQ36AOtM6hqbEG5KOYyikTRYcGjIsaJVTunj+DQKduNq&#10;ed3bnyYrN7fd5XCZrE8Tr9RHr11OQXhq/b/4z73XYX4Ufw5j+P0TAMj5G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3fyc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8"/>
                          </w:rPr>
                          <w:t>1</w:t>
                        </w:r>
                      </w:p>
                    </w:txbxContent>
                  </v:textbox>
                </v:rect>
                <v:shape id="Shape 12028" o:spid="_x0000_s1356" style="position:absolute;left:13167;top:26297;width:0;height:1260;visibility:visible;mso-wrap-style:square;v-text-anchor:top" coordsize="0,1260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EGc8UA&#10;AADfAAAADwAAAGRycy9kb3ducmV2LnhtbERPy2rCQBTdC/2H4Ra604kW2xozSi0E7EYwzaLLS+bm&#10;QTN30sxEo1/fEQouD+edbEfTihP1rrGsYD6LQBAXVjdcKci/0ukbCOeRNbaWScGFHGw3D5MEY23P&#10;fKRT5isRQtjFqKD2vouldEVNBt3MdsSBK21v0AfYV1L3eA7hppWLKHqRBhsODTV29FFT8ZMNRsH3&#10;dZldPtPDrsyN+9Wr627Iq6NST4/j+xqEp9Hfxf/uvQ7zo/nr4hlufwIA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wQZzxQAAAN8AAAAPAAAAAAAAAAAAAAAAAJgCAABkcnMv&#10;ZG93bnJldi54bWxQSwUGAAAAAAQABAD1AAAAigMAAAAA&#10;" path="m,l,126066e" filled="f" strokeweight=".26306mm">
                  <v:stroke endcap="round"/>
                  <v:path arrowok="t" o:connecttype="custom" o:connectlocs="0,0;0,126066" o:connectangles="0,0" textboxrect="0,0,0,126066"/>
                </v:shape>
                <v:rect id="Rectangle 12029" o:spid="_x0000_s1357" style="position:absolute;left:48738;top:41191;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8UcUA&#10;AADfAAAADwAAAGRycy9kb3ducmV2LnhtbERPy2rCQBTdF/yH4Qrd1YmhtBodRWxLsqwPUHeXzDUJ&#10;Zu6EzDRJ+/WdQsHl4byX68HUoqPWVZYVTCcRCOLc6ooLBcfDx9MMhPPIGmvLpOCbHKxXo4clJtr2&#10;vKNu7wsRQtglqKD0vkmkdHlJBt3ENsSBu9rWoA+wLaRusQ/hppZxFL1IgxWHhhIb2paU3/ZfRkE6&#10;azbnzP70Rf1+SU+fp/nbYe6VehwPmwUIT4O/i//dmQ7zo+lr/Ax/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SnxRxQAAAN8AAAAPAAAAAAAAAAAAAAAAAJgCAABkcnMv&#10;ZG93bnJldi54bWxQSwUGAAAAAAQABAD1AAAAigMAAAAA&#10;" filled="f" stroked="f">
                  <v:textbox inset="0,0,0,0">
                    <w:txbxContent>
                      <w:p w:rsidR="00162E7C" w:rsidRDefault="00162E7C" w:rsidP="00784871">
                        <w:pPr>
                          <w:spacing w:after="160" w:line="259" w:lineRule="auto"/>
                          <w:jc w:val="left"/>
                        </w:pPr>
                        <w:r>
                          <w:t xml:space="preserve"> </w:t>
                        </w:r>
                      </w:p>
                    </w:txbxContent>
                  </v:textbox>
                </v:rect>
                <w10:anchorlock/>
              </v:group>
            </w:pict>
          </mc:Fallback>
        </mc:AlternateContent>
      </w:r>
    </w:p>
    <w:p w:rsidR="00784871" w:rsidRDefault="00784871" w:rsidP="00B8316C">
      <w:pPr>
        <w:rPr>
          <w:rFonts w:cs="Times New Roman"/>
          <w:szCs w:val="24"/>
          <w:lang w:val="id-ID"/>
        </w:rPr>
      </w:pPr>
    </w:p>
    <w:p w:rsidR="00784871" w:rsidRDefault="004451EC" w:rsidP="004451EC">
      <w:pPr>
        <w:pStyle w:val="Caption"/>
      </w:pPr>
      <w:bookmarkStart w:id="175" w:name="_Toc25714937"/>
      <w:r>
        <w:t>Gambar 4</w:t>
      </w:r>
      <w:r>
        <w:rPr>
          <w:lang w:val="id-ID"/>
        </w:rPr>
        <w:t>.</w:t>
      </w:r>
      <w:r>
        <w:t xml:space="preserve"> </w:t>
      </w:r>
      <w:fldSimple w:instr=" SEQ Gambar_4 \* ARABIC ">
        <w:r w:rsidR="00BE2297">
          <w:rPr>
            <w:noProof/>
          </w:rPr>
          <w:t>2</w:t>
        </w:r>
      </w:fldSimple>
      <w:r>
        <w:rPr>
          <w:lang w:val="id-ID"/>
        </w:rPr>
        <w:t xml:space="preserve"> </w:t>
      </w:r>
      <w:r w:rsidR="00784871">
        <w:t>Diagram Berjenjang</w:t>
      </w:r>
      <w:bookmarkEnd w:id="175"/>
      <w:r w:rsidR="00784871">
        <w:t xml:space="preserve"> </w:t>
      </w:r>
    </w:p>
    <w:p w:rsidR="00784871" w:rsidRPr="00784871" w:rsidRDefault="00784871" w:rsidP="00B8316C">
      <w:pPr>
        <w:rPr>
          <w:rFonts w:cs="Times New Roman"/>
          <w:szCs w:val="24"/>
          <w:lang w:val="id-ID"/>
        </w:rPr>
        <w:sectPr w:rsidR="00784871" w:rsidRPr="00784871" w:rsidSect="00F71546">
          <w:pgSz w:w="11907" w:h="16840" w:code="9"/>
          <w:pgMar w:top="2268" w:right="1701" w:bottom="1701" w:left="2268" w:header="720" w:footer="720" w:gutter="0"/>
          <w:cols w:space="720"/>
          <w:titlePg/>
          <w:docGrid w:linePitch="360"/>
        </w:sectPr>
      </w:pPr>
    </w:p>
    <w:p w:rsidR="00784871" w:rsidRDefault="00784871" w:rsidP="00784871">
      <w:pPr>
        <w:spacing w:after="112" w:line="259" w:lineRule="auto"/>
      </w:pPr>
      <w:r>
        <w:lastRenderedPageBreak/>
        <w:t xml:space="preserve">3. DAD Level 0 </w:t>
      </w:r>
    </w:p>
    <w:p w:rsidR="00784871" w:rsidRDefault="00784871" w:rsidP="00784871">
      <w:pPr>
        <w:spacing w:after="112" w:line="259" w:lineRule="auto"/>
        <w:ind w:left="360"/>
        <w:rPr>
          <w:lang w:val="id-ID"/>
        </w:rPr>
      </w:pPr>
      <w:r>
        <w:rPr>
          <w:noProof/>
          <w:lang w:val="id-ID" w:eastAsia="id-ID"/>
        </w:rPr>
        <mc:AlternateContent>
          <mc:Choice Requires="wpg">
            <w:drawing>
              <wp:inline distT="0" distB="0" distL="0" distR="0" wp14:anchorId="123A85CD" wp14:editId="6A2BC962">
                <wp:extent cx="5040630" cy="4426691"/>
                <wp:effectExtent l="0" t="0" r="26670" b="69215"/>
                <wp:docPr id="101725" name="Group 1017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4426691"/>
                          <a:chOff x="0" y="0"/>
                          <a:chExt cx="5057336" cy="4441352"/>
                        </a:xfrm>
                      </wpg:grpSpPr>
                      <wps:wsp>
                        <wps:cNvPr id="101726" name="Rectangle 12061"/>
                        <wps:cNvSpPr>
                          <a:spLocks noChangeArrowheads="1"/>
                        </wps:cNvSpPr>
                        <wps:spPr bwMode="auto">
                          <a:xfrm>
                            <a:off x="98901" y="207973"/>
                            <a:ext cx="65268"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a</w:t>
                              </w:r>
                            </w:p>
                          </w:txbxContent>
                        </wps:txbx>
                        <wps:bodyPr rot="0" vert="horz" wrap="square" lIns="0" tIns="0" rIns="0" bIns="0" anchor="t" anchorCtr="0" upright="1">
                          <a:noAutofit/>
                        </wps:bodyPr>
                      </wps:wsp>
                      <wps:wsp>
                        <wps:cNvPr id="101727" name="Shape 130937"/>
                        <wps:cNvSpPr>
                          <a:spLocks/>
                        </wps:cNvSpPr>
                        <wps:spPr bwMode="auto">
                          <a:xfrm>
                            <a:off x="2559" y="189856"/>
                            <a:ext cx="959690" cy="670971"/>
                          </a:xfrm>
                          <a:custGeom>
                            <a:avLst/>
                            <a:gdLst>
                              <a:gd name="T0" fmla="*/ 0 w 959690"/>
                              <a:gd name="T1" fmla="*/ 0 h 670971"/>
                              <a:gd name="T2" fmla="*/ 959690 w 959690"/>
                              <a:gd name="T3" fmla="*/ 0 h 670971"/>
                              <a:gd name="T4" fmla="*/ 959690 w 959690"/>
                              <a:gd name="T5" fmla="*/ 670971 h 670971"/>
                              <a:gd name="T6" fmla="*/ 0 w 959690"/>
                              <a:gd name="T7" fmla="*/ 670971 h 670971"/>
                              <a:gd name="T8" fmla="*/ 0 w 959690"/>
                              <a:gd name="T9" fmla="*/ 0 h 670971"/>
                              <a:gd name="T10" fmla="*/ 0 w 959690"/>
                              <a:gd name="T11" fmla="*/ 0 h 670971"/>
                              <a:gd name="T12" fmla="*/ 959690 w 959690"/>
                              <a:gd name="T13" fmla="*/ 670971 h 670971"/>
                            </a:gdLst>
                            <a:ahLst/>
                            <a:cxnLst>
                              <a:cxn ang="0">
                                <a:pos x="T0" y="T1"/>
                              </a:cxn>
                              <a:cxn ang="0">
                                <a:pos x="T2" y="T3"/>
                              </a:cxn>
                              <a:cxn ang="0">
                                <a:pos x="T4" y="T5"/>
                              </a:cxn>
                              <a:cxn ang="0">
                                <a:pos x="T6" y="T7"/>
                              </a:cxn>
                              <a:cxn ang="0">
                                <a:pos x="T8" y="T9"/>
                              </a:cxn>
                            </a:cxnLst>
                            <a:rect l="T10" t="T11" r="T12" b="T13"/>
                            <a:pathLst>
                              <a:path w="959690" h="670971">
                                <a:moveTo>
                                  <a:pt x="0" y="0"/>
                                </a:moveTo>
                                <a:lnTo>
                                  <a:pt x="959690" y="0"/>
                                </a:lnTo>
                                <a:lnTo>
                                  <a:pt x="959690" y="670971"/>
                                </a:lnTo>
                                <a:lnTo>
                                  <a:pt x="0" y="670971"/>
                                </a:lnTo>
                                <a:lnTo>
                                  <a:pt x="0" y="0"/>
                                </a:lnTo>
                              </a:path>
                            </a:pathLst>
                          </a:custGeom>
                          <a:solidFill>
                            <a:srgbClr val="C0C0C0"/>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1600" name="Shape 12063"/>
                        <wps:cNvSpPr>
                          <a:spLocks/>
                        </wps:cNvSpPr>
                        <wps:spPr bwMode="auto">
                          <a:xfrm>
                            <a:off x="2559" y="189856"/>
                            <a:ext cx="959690" cy="670971"/>
                          </a:xfrm>
                          <a:custGeom>
                            <a:avLst/>
                            <a:gdLst>
                              <a:gd name="T0" fmla="*/ 0 w 959690"/>
                              <a:gd name="T1" fmla="*/ 670971 h 670971"/>
                              <a:gd name="T2" fmla="*/ 959690 w 959690"/>
                              <a:gd name="T3" fmla="*/ 670971 h 670971"/>
                              <a:gd name="T4" fmla="*/ 959690 w 959690"/>
                              <a:gd name="T5" fmla="*/ 0 h 670971"/>
                              <a:gd name="T6" fmla="*/ 0 w 959690"/>
                              <a:gd name="T7" fmla="*/ 0 h 670971"/>
                              <a:gd name="T8" fmla="*/ 0 w 959690"/>
                              <a:gd name="T9" fmla="*/ 670971 h 670971"/>
                              <a:gd name="T10" fmla="*/ 0 w 959690"/>
                              <a:gd name="T11" fmla="*/ 0 h 670971"/>
                              <a:gd name="T12" fmla="*/ 959690 w 959690"/>
                              <a:gd name="T13" fmla="*/ 670971 h 670971"/>
                            </a:gdLst>
                            <a:ahLst/>
                            <a:cxnLst>
                              <a:cxn ang="0">
                                <a:pos x="T0" y="T1"/>
                              </a:cxn>
                              <a:cxn ang="0">
                                <a:pos x="T2" y="T3"/>
                              </a:cxn>
                              <a:cxn ang="0">
                                <a:pos x="T4" y="T5"/>
                              </a:cxn>
                              <a:cxn ang="0">
                                <a:pos x="T6" y="T7"/>
                              </a:cxn>
                              <a:cxn ang="0">
                                <a:pos x="T8" y="T9"/>
                              </a:cxn>
                            </a:cxnLst>
                            <a:rect l="T10" t="T11" r="T12" b="T13"/>
                            <a:pathLst>
                              <a:path w="959690" h="670971">
                                <a:moveTo>
                                  <a:pt x="0" y="670971"/>
                                </a:moveTo>
                                <a:lnTo>
                                  <a:pt x="959690" y="670971"/>
                                </a:lnTo>
                                <a:lnTo>
                                  <a:pt x="959690" y="0"/>
                                </a:lnTo>
                                <a:lnTo>
                                  <a:pt x="0" y="0"/>
                                </a:lnTo>
                                <a:lnTo>
                                  <a:pt x="0" y="670971"/>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01" name="Rectangle 12064"/>
                        <wps:cNvSpPr>
                          <a:spLocks noChangeArrowheads="1"/>
                        </wps:cNvSpPr>
                        <wps:spPr bwMode="auto">
                          <a:xfrm>
                            <a:off x="362016" y="472102"/>
                            <a:ext cx="321575"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Admin</w:t>
                              </w:r>
                            </w:p>
                          </w:txbxContent>
                        </wps:txbx>
                        <wps:bodyPr rot="0" vert="horz" wrap="square" lIns="0" tIns="0" rIns="0" bIns="0" anchor="t" anchorCtr="0" upright="1">
                          <a:noAutofit/>
                        </wps:bodyPr>
                      </wps:wsp>
                      <wps:wsp>
                        <wps:cNvPr id="1602" name="Rectangle 12065"/>
                        <wps:cNvSpPr>
                          <a:spLocks noChangeArrowheads="1"/>
                        </wps:cNvSpPr>
                        <wps:spPr bwMode="auto">
                          <a:xfrm>
                            <a:off x="1105190" y="66884"/>
                            <a:ext cx="38963"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w:t>
                              </w:r>
                            </w:p>
                          </w:txbxContent>
                        </wps:txbx>
                        <wps:bodyPr rot="0" vert="horz" wrap="square" lIns="0" tIns="0" rIns="0" bIns="0" anchor="t" anchorCtr="0" upright="1">
                          <a:noAutofit/>
                        </wps:bodyPr>
                      </wps:wsp>
                      <wps:wsp>
                        <wps:cNvPr id="1603" name="Rectangle 12066"/>
                        <wps:cNvSpPr>
                          <a:spLocks noChangeArrowheads="1"/>
                        </wps:cNvSpPr>
                        <wps:spPr bwMode="auto">
                          <a:xfrm>
                            <a:off x="1133767" y="66884"/>
                            <a:ext cx="506503"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Data User</w:t>
                              </w:r>
                            </w:p>
                          </w:txbxContent>
                        </wps:txbx>
                        <wps:bodyPr rot="0" vert="horz" wrap="square" lIns="0" tIns="0" rIns="0" bIns="0" anchor="t" anchorCtr="0" upright="1">
                          <a:noAutofit/>
                        </wps:bodyPr>
                      </wps:wsp>
                      <wps:wsp>
                        <wps:cNvPr id="1604" name="Rectangle 12067"/>
                        <wps:cNvSpPr>
                          <a:spLocks noChangeArrowheads="1"/>
                        </wps:cNvSpPr>
                        <wps:spPr bwMode="auto">
                          <a:xfrm>
                            <a:off x="1105190" y="168887"/>
                            <a:ext cx="39081"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w:t>
                              </w:r>
                            </w:p>
                          </w:txbxContent>
                        </wps:txbx>
                        <wps:bodyPr rot="0" vert="horz" wrap="square" lIns="0" tIns="0" rIns="0" bIns="0" anchor="t" anchorCtr="0" upright="1">
                          <a:noAutofit/>
                        </wps:bodyPr>
                      </wps:wsp>
                      <wps:wsp>
                        <wps:cNvPr id="1605" name="Rectangle 12068"/>
                        <wps:cNvSpPr>
                          <a:spLocks noChangeArrowheads="1"/>
                        </wps:cNvSpPr>
                        <wps:spPr bwMode="auto">
                          <a:xfrm>
                            <a:off x="1133767" y="168887"/>
                            <a:ext cx="277177"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 xml:space="preserve">Data </w:t>
                              </w:r>
                            </w:p>
                          </w:txbxContent>
                        </wps:txbx>
                        <wps:bodyPr rot="0" vert="horz" wrap="square" lIns="0" tIns="0" rIns="0" bIns="0" anchor="t" anchorCtr="0" upright="1">
                          <a:noAutofit/>
                        </wps:bodyPr>
                      </wps:wsp>
                      <wps:wsp>
                        <wps:cNvPr id="1606" name="Rectangle 12069"/>
                        <wps:cNvSpPr>
                          <a:spLocks noChangeArrowheads="1"/>
                        </wps:cNvSpPr>
                        <wps:spPr bwMode="auto">
                          <a:xfrm>
                            <a:off x="1105190" y="271583"/>
                            <a:ext cx="417131"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Training</w:t>
                              </w:r>
                            </w:p>
                          </w:txbxContent>
                        </wps:txbx>
                        <wps:bodyPr rot="0" vert="horz" wrap="square" lIns="0" tIns="0" rIns="0" bIns="0" anchor="t" anchorCtr="0" upright="1">
                          <a:noAutofit/>
                        </wps:bodyPr>
                      </wps:wsp>
                      <wps:wsp>
                        <wps:cNvPr id="1607" name="Rectangle 12070"/>
                        <wps:cNvSpPr>
                          <a:spLocks noChangeArrowheads="1"/>
                        </wps:cNvSpPr>
                        <wps:spPr bwMode="auto">
                          <a:xfrm>
                            <a:off x="1105190" y="374146"/>
                            <a:ext cx="38963"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w:t>
                              </w:r>
                            </w:p>
                          </w:txbxContent>
                        </wps:txbx>
                        <wps:bodyPr rot="0" vert="horz" wrap="square" lIns="0" tIns="0" rIns="0" bIns="0" anchor="t" anchorCtr="0" upright="1">
                          <a:noAutofit/>
                        </wps:bodyPr>
                      </wps:wsp>
                      <wps:wsp>
                        <wps:cNvPr id="1608" name="Rectangle 12071"/>
                        <wps:cNvSpPr>
                          <a:spLocks noChangeArrowheads="1"/>
                        </wps:cNvSpPr>
                        <wps:spPr bwMode="auto">
                          <a:xfrm>
                            <a:off x="1133767" y="374146"/>
                            <a:ext cx="649614"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Data Testing</w:t>
                              </w:r>
                            </w:p>
                          </w:txbxContent>
                        </wps:txbx>
                        <wps:bodyPr rot="0" vert="horz" wrap="square" lIns="0" tIns="0" rIns="0" bIns="0" anchor="t" anchorCtr="0" upright="1">
                          <a:noAutofit/>
                        </wps:bodyPr>
                      </wps:wsp>
                      <wps:wsp>
                        <wps:cNvPr id="1609" name="Shape 12072"/>
                        <wps:cNvSpPr>
                          <a:spLocks/>
                        </wps:cNvSpPr>
                        <wps:spPr bwMode="auto">
                          <a:xfrm>
                            <a:off x="962249" y="573268"/>
                            <a:ext cx="806726" cy="0"/>
                          </a:xfrm>
                          <a:custGeom>
                            <a:avLst/>
                            <a:gdLst>
                              <a:gd name="T0" fmla="*/ 0 w 806726"/>
                              <a:gd name="T1" fmla="*/ 806726 w 806726"/>
                              <a:gd name="T2" fmla="*/ 0 w 806726"/>
                              <a:gd name="T3" fmla="*/ 806726 w 806726"/>
                            </a:gdLst>
                            <a:ahLst/>
                            <a:cxnLst>
                              <a:cxn ang="0">
                                <a:pos x="T0" y="0"/>
                              </a:cxn>
                              <a:cxn ang="0">
                                <a:pos x="T1" y="0"/>
                              </a:cxn>
                            </a:cxnLst>
                            <a:rect l="T2" t="0" r="T3" b="0"/>
                            <a:pathLst>
                              <a:path w="806726">
                                <a:moveTo>
                                  <a:pt x="0" y="0"/>
                                </a:moveTo>
                                <a:lnTo>
                                  <a:pt x="806726"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0" name="Shape 12073"/>
                        <wps:cNvSpPr>
                          <a:spLocks/>
                        </wps:cNvSpPr>
                        <wps:spPr bwMode="auto">
                          <a:xfrm>
                            <a:off x="1761618" y="543873"/>
                            <a:ext cx="88292" cy="58789"/>
                          </a:xfrm>
                          <a:custGeom>
                            <a:avLst/>
                            <a:gdLst>
                              <a:gd name="T0" fmla="*/ 0 w 88292"/>
                              <a:gd name="T1" fmla="*/ 0 h 58789"/>
                              <a:gd name="T2" fmla="*/ 88292 w 88292"/>
                              <a:gd name="T3" fmla="*/ 29395 h 58789"/>
                              <a:gd name="T4" fmla="*/ 0 w 88292"/>
                              <a:gd name="T5" fmla="*/ 58789 h 58789"/>
                              <a:gd name="T6" fmla="*/ 0 w 88292"/>
                              <a:gd name="T7" fmla="*/ 0 h 58789"/>
                              <a:gd name="T8" fmla="*/ 0 w 88292"/>
                              <a:gd name="T9" fmla="*/ 0 h 58789"/>
                              <a:gd name="T10" fmla="*/ 88292 w 88292"/>
                              <a:gd name="T11" fmla="*/ 58789 h 58789"/>
                            </a:gdLst>
                            <a:ahLst/>
                            <a:cxnLst>
                              <a:cxn ang="0">
                                <a:pos x="T0" y="T1"/>
                              </a:cxn>
                              <a:cxn ang="0">
                                <a:pos x="T2" y="T3"/>
                              </a:cxn>
                              <a:cxn ang="0">
                                <a:pos x="T4" y="T5"/>
                              </a:cxn>
                              <a:cxn ang="0">
                                <a:pos x="T6" y="T7"/>
                              </a:cxn>
                            </a:cxnLst>
                            <a:rect l="T8" t="T9" r="T10" b="T11"/>
                            <a:pathLst>
                              <a:path w="88292" h="58789">
                                <a:moveTo>
                                  <a:pt x="0" y="0"/>
                                </a:moveTo>
                                <a:lnTo>
                                  <a:pt x="88292" y="29395"/>
                                </a:lnTo>
                                <a:lnTo>
                                  <a:pt x="0" y="58789"/>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611" name="Rectangle 12074"/>
                        <wps:cNvSpPr>
                          <a:spLocks noChangeArrowheads="1"/>
                        </wps:cNvSpPr>
                        <wps:spPr bwMode="auto">
                          <a:xfrm>
                            <a:off x="2835617" y="0"/>
                            <a:ext cx="506503"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Data User</w:t>
                              </w:r>
                            </w:p>
                          </w:txbxContent>
                        </wps:txbx>
                        <wps:bodyPr rot="0" vert="horz" wrap="square" lIns="0" tIns="0" rIns="0" bIns="0" anchor="t" anchorCtr="0" upright="1">
                          <a:noAutofit/>
                        </wps:bodyPr>
                      </wps:wsp>
                      <wps:wsp>
                        <wps:cNvPr id="1612" name="Rectangle 12075"/>
                        <wps:cNvSpPr>
                          <a:spLocks noChangeArrowheads="1"/>
                        </wps:cNvSpPr>
                        <wps:spPr bwMode="auto">
                          <a:xfrm>
                            <a:off x="2787313" y="369567"/>
                            <a:ext cx="416078"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Training</w:t>
                              </w:r>
                            </w:p>
                          </w:txbxContent>
                        </wps:txbx>
                        <wps:bodyPr rot="0" vert="horz" wrap="square" lIns="0" tIns="0" rIns="0" bIns="0" anchor="t" anchorCtr="0" upright="1">
                          <a:noAutofit/>
                        </wps:bodyPr>
                      </wps:wsp>
                      <wps:wsp>
                        <wps:cNvPr id="1613" name="Rectangle 12076"/>
                        <wps:cNvSpPr>
                          <a:spLocks noChangeArrowheads="1"/>
                        </wps:cNvSpPr>
                        <wps:spPr bwMode="auto">
                          <a:xfrm>
                            <a:off x="2787313" y="568515"/>
                            <a:ext cx="373606" cy="13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Testing</w:t>
                              </w:r>
                            </w:p>
                          </w:txbxContent>
                        </wps:txbx>
                        <wps:bodyPr rot="0" vert="horz" wrap="square" lIns="0" tIns="0" rIns="0" bIns="0" anchor="t" anchorCtr="0" upright="1">
                          <a:noAutofit/>
                        </wps:bodyPr>
                      </wps:wsp>
                      <wps:wsp>
                        <wps:cNvPr id="1615" name="Shape 12077"/>
                        <wps:cNvSpPr>
                          <a:spLocks/>
                        </wps:cNvSpPr>
                        <wps:spPr bwMode="auto">
                          <a:xfrm>
                            <a:off x="2698915" y="190602"/>
                            <a:ext cx="701640" cy="6922"/>
                          </a:xfrm>
                          <a:custGeom>
                            <a:avLst/>
                            <a:gdLst>
                              <a:gd name="T0" fmla="*/ 0 w 701640"/>
                              <a:gd name="T1" fmla="*/ 6922 h 6922"/>
                              <a:gd name="T2" fmla="*/ 701640 w 701640"/>
                              <a:gd name="T3" fmla="*/ 0 h 6922"/>
                              <a:gd name="T4" fmla="*/ 0 w 701640"/>
                              <a:gd name="T5" fmla="*/ 0 h 6922"/>
                              <a:gd name="T6" fmla="*/ 701640 w 701640"/>
                              <a:gd name="T7" fmla="*/ 6922 h 6922"/>
                            </a:gdLst>
                            <a:ahLst/>
                            <a:cxnLst>
                              <a:cxn ang="0">
                                <a:pos x="T0" y="T1"/>
                              </a:cxn>
                              <a:cxn ang="0">
                                <a:pos x="T2" y="T3"/>
                              </a:cxn>
                            </a:cxnLst>
                            <a:rect l="T4" t="T5" r="T6" b="T7"/>
                            <a:pathLst>
                              <a:path w="701640" h="6922">
                                <a:moveTo>
                                  <a:pt x="0" y="6922"/>
                                </a:moveTo>
                                <a:lnTo>
                                  <a:pt x="701640"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6" name="Shape 12078"/>
                        <wps:cNvSpPr>
                          <a:spLocks/>
                        </wps:cNvSpPr>
                        <wps:spPr bwMode="auto">
                          <a:xfrm>
                            <a:off x="3392878" y="161313"/>
                            <a:ext cx="88505" cy="58790"/>
                          </a:xfrm>
                          <a:custGeom>
                            <a:avLst/>
                            <a:gdLst>
                              <a:gd name="T0" fmla="*/ 0 w 88505"/>
                              <a:gd name="T1" fmla="*/ 0 h 58790"/>
                              <a:gd name="T2" fmla="*/ 88505 w 88505"/>
                              <a:gd name="T3" fmla="*/ 28543 h 58790"/>
                              <a:gd name="T4" fmla="*/ 533 w 88505"/>
                              <a:gd name="T5" fmla="*/ 58790 h 58790"/>
                              <a:gd name="T6" fmla="*/ 0 w 88505"/>
                              <a:gd name="T7" fmla="*/ 0 h 58790"/>
                              <a:gd name="T8" fmla="*/ 0 w 88505"/>
                              <a:gd name="T9" fmla="*/ 0 h 58790"/>
                              <a:gd name="T10" fmla="*/ 88505 w 88505"/>
                              <a:gd name="T11" fmla="*/ 58790 h 58790"/>
                            </a:gdLst>
                            <a:ahLst/>
                            <a:cxnLst>
                              <a:cxn ang="0">
                                <a:pos x="T0" y="T1"/>
                              </a:cxn>
                              <a:cxn ang="0">
                                <a:pos x="T2" y="T3"/>
                              </a:cxn>
                              <a:cxn ang="0">
                                <a:pos x="T4" y="T5"/>
                              </a:cxn>
                              <a:cxn ang="0">
                                <a:pos x="T6" y="T7"/>
                              </a:cxn>
                            </a:cxnLst>
                            <a:rect l="T8" t="T9" r="T10" b="T11"/>
                            <a:pathLst>
                              <a:path w="88505" h="58790">
                                <a:moveTo>
                                  <a:pt x="0" y="0"/>
                                </a:moveTo>
                                <a:lnTo>
                                  <a:pt x="88505" y="28543"/>
                                </a:lnTo>
                                <a:lnTo>
                                  <a:pt x="533" y="5879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617" name="Shape 12079"/>
                        <wps:cNvSpPr>
                          <a:spLocks/>
                        </wps:cNvSpPr>
                        <wps:spPr bwMode="auto">
                          <a:xfrm>
                            <a:off x="2713737" y="465381"/>
                            <a:ext cx="686712" cy="0"/>
                          </a:xfrm>
                          <a:custGeom>
                            <a:avLst/>
                            <a:gdLst>
                              <a:gd name="T0" fmla="*/ 0 w 686712"/>
                              <a:gd name="T1" fmla="*/ 686712 w 686712"/>
                              <a:gd name="T2" fmla="*/ 0 w 686712"/>
                              <a:gd name="T3" fmla="*/ 686712 w 686712"/>
                            </a:gdLst>
                            <a:ahLst/>
                            <a:cxnLst>
                              <a:cxn ang="0">
                                <a:pos x="T0" y="0"/>
                              </a:cxn>
                              <a:cxn ang="0">
                                <a:pos x="T1" y="0"/>
                              </a:cxn>
                            </a:cxnLst>
                            <a:rect l="T2" t="0" r="T3" b="0"/>
                            <a:pathLst>
                              <a:path w="686712">
                                <a:moveTo>
                                  <a:pt x="0" y="0"/>
                                </a:moveTo>
                                <a:lnTo>
                                  <a:pt x="68671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8" name="Shape 12080"/>
                        <wps:cNvSpPr>
                          <a:spLocks/>
                        </wps:cNvSpPr>
                        <wps:spPr bwMode="auto">
                          <a:xfrm>
                            <a:off x="3393091" y="435985"/>
                            <a:ext cx="88292" cy="58790"/>
                          </a:xfrm>
                          <a:custGeom>
                            <a:avLst/>
                            <a:gdLst>
                              <a:gd name="T0" fmla="*/ 0 w 88292"/>
                              <a:gd name="T1" fmla="*/ 0 h 58790"/>
                              <a:gd name="T2" fmla="*/ 88292 w 88292"/>
                              <a:gd name="T3" fmla="*/ 29395 h 58790"/>
                              <a:gd name="T4" fmla="*/ 0 w 88292"/>
                              <a:gd name="T5" fmla="*/ 58790 h 58790"/>
                              <a:gd name="T6" fmla="*/ 0 w 88292"/>
                              <a:gd name="T7" fmla="*/ 0 h 58790"/>
                              <a:gd name="T8" fmla="*/ 0 w 88292"/>
                              <a:gd name="T9" fmla="*/ 0 h 58790"/>
                              <a:gd name="T10" fmla="*/ 88292 w 88292"/>
                              <a:gd name="T11" fmla="*/ 58790 h 58790"/>
                            </a:gdLst>
                            <a:ahLst/>
                            <a:cxnLst>
                              <a:cxn ang="0">
                                <a:pos x="T0" y="T1"/>
                              </a:cxn>
                              <a:cxn ang="0">
                                <a:pos x="T2" y="T3"/>
                              </a:cxn>
                              <a:cxn ang="0">
                                <a:pos x="T4" y="T5"/>
                              </a:cxn>
                              <a:cxn ang="0">
                                <a:pos x="T6" y="T7"/>
                              </a:cxn>
                            </a:cxnLst>
                            <a:rect l="T8" t="T9" r="T10" b="T11"/>
                            <a:pathLst>
                              <a:path w="88292" h="58790">
                                <a:moveTo>
                                  <a:pt x="0" y="0"/>
                                </a:moveTo>
                                <a:lnTo>
                                  <a:pt x="88292" y="29395"/>
                                </a:lnTo>
                                <a:lnTo>
                                  <a:pt x="0" y="5879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619" name="Shape 12081"/>
                        <wps:cNvSpPr>
                          <a:spLocks/>
                        </wps:cNvSpPr>
                        <wps:spPr bwMode="auto">
                          <a:xfrm>
                            <a:off x="2713737" y="780950"/>
                            <a:ext cx="686712" cy="0"/>
                          </a:xfrm>
                          <a:custGeom>
                            <a:avLst/>
                            <a:gdLst>
                              <a:gd name="T0" fmla="*/ 0 w 686712"/>
                              <a:gd name="T1" fmla="*/ 686712 w 686712"/>
                              <a:gd name="T2" fmla="*/ 0 w 686712"/>
                              <a:gd name="T3" fmla="*/ 686712 w 686712"/>
                            </a:gdLst>
                            <a:ahLst/>
                            <a:cxnLst>
                              <a:cxn ang="0">
                                <a:pos x="T0" y="0"/>
                              </a:cxn>
                              <a:cxn ang="0">
                                <a:pos x="T1" y="0"/>
                              </a:cxn>
                            </a:cxnLst>
                            <a:rect l="T2" t="0" r="T3" b="0"/>
                            <a:pathLst>
                              <a:path w="686712">
                                <a:moveTo>
                                  <a:pt x="0" y="0"/>
                                </a:moveTo>
                                <a:lnTo>
                                  <a:pt x="68671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0" name="Shape 12082"/>
                        <wps:cNvSpPr>
                          <a:spLocks/>
                        </wps:cNvSpPr>
                        <wps:spPr bwMode="auto">
                          <a:xfrm>
                            <a:off x="3393091" y="751555"/>
                            <a:ext cx="88292" cy="58790"/>
                          </a:xfrm>
                          <a:custGeom>
                            <a:avLst/>
                            <a:gdLst>
                              <a:gd name="T0" fmla="*/ 0 w 88292"/>
                              <a:gd name="T1" fmla="*/ 0 h 58790"/>
                              <a:gd name="T2" fmla="*/ 88292 w 88292"/>
                              <a:gd name="T3" fmla="*/ 29395 h 58790"/>
                              <a:gd name="T4" fmla="*/ 0 w 88292"/>
                              <a:gd name="T5" fmla="*/ 58790 h 58790"/>
                              <a:gd name="T6" fmla="*/ 0 w 88292"/>
                              <a:gd name="T7" fmla="*/ 0 h 58790"/>
                              <a:gd name="T8" fmla="*/ 0 w 88292"/>
                              <a:gd name="T9" fmla="*/ 0 h 58790"/>
                              <a:gd name="T10" fmla="*/ 88292 w 88292"/>
                              <a:gd name="T11" fmla="*/ 58790 h 58790"/>
                            </a:gdLst>
                            <a:ahLst/>
                            <a:cxnLst>
                              <a:cxn ang="0">
                                <a:pos x="T0" y="T1"/>
                              </a:cxn>
                              <a:cxn ang="0">
                                <a:pos x="T2" y="T3"/>
                              </a:cxn>
                              <a:cxn ang="0">
                                <a:pos x="T4" y="T5"/>
                              </a:cxn>
                              <a:cxn ang="0">
                                <a:pos x="T6" y="T7"/>
                              </a:cxn>
                            </a:cxnLst>
                            <a:rect l="T8" t="T9" r="T10" b="T11"/>
                            <a:pathLst>
                              <a:path w="88292" h="58790">
                                <a:moveTo>
                                  <a:pt x="0" y="0"/>
                                </a:moveTo>
                                <a:lnTo>
                                  <a:pt x="88292" y="29395"/>
                                </a:lnTo>
                                <a:lnTo>
                                  <a:pt x="0" y="5879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621" name="Shape 12083"/>
                        <wps:cNvSpPr>
                          <a:spLocks/>
                        </wps:cNvSpPr>
                        <wps:spPr bwMode="auto">
                          <a:xfrm>
                            <a:off x="3673320" y="94003"/>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2" name="Shape 12084"/>
                        <wps:cNvSpPr>
                          <a:spLocks/>
                        </wps:cNvSpPr>
                        <wps:spPr bwMode="auto">
                          <a:xfrm>
                            <a:off x="3673320" y="285709"/>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3" name="Rectangle 12085"/>
                        <wps:cNvSpPr>
                          <a:spLocks noChangeArrowheads="1"/>
                        </wps:cNvSpPr>
                        <wps:spPr bwMode="auto">
                          <a:xfrm>
                            <a:off x="3700618" y="136084"/>
                            <a:ext cx="506748"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Data User</w:t>
                              </w:r>
                            </w:p>
                          </w:txbxContent>
                        </wps:txbx>
                        <wps:bodyPr rot="0" vert="horz" wrap="square" lIns="0" tIns="0" rIns="0" bIns="0" anchor="t" anchorCtr="0" upright="1">
                          <a:noAutofit/>
                        </wps:bodyPr>
                      </wps:wsp>
                      <wps:wsp>
                        <wps:cNvPr id="1624" name="Shape 130938"/>
                        <wps:cNvSpPr>
                          <a:spLocks/>
                        </wps:cNvSpPr>
                        <wps:spPr bwMode="auto">
                          <a:xfrm>
                            <a:off x="3481382" y="96133"/>
                            <a:ext cx="191938" cy="187446"/>
                          </a:xfrm>
                          <a:custGeom>
                            <a:avLst/>
                            <a:gdLst>
                              <a:gd name="T0" fmla="*/ 0 w 191938"/>
                              <a:gd name="T1" fmla="*/ 0 h 187446"/>
                              <a:gd name="T2" fmla="*/ 191938 w 191938"/>
                              <a:gd name="T3" fmla="*/ 0 h 187446"/>
                              <a:gd name="T4" fmla="*/ 191938 w 191938"/>
                              <a:gd name="T5" fmla="*/ 187446 h 187446"/>
                              <a:gd name="T6" fmla="*/ 0 w 191938"/>
                              <a:gd name="T7" fmla="*/ 187446 h 187446"/>
                              <a:gd name="T8" fmla="*/ 0 w 191938"/>
                              <a:gd name="T9" fmla="*/ 0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0"/>
                                </a:moveTo>
                                <a:lnTo>
                                  <a:pt x="191938" y="0"/>
                                </a:lnTo>
                                <a:lnTo>
                                  <a:pt x="191938" y="187446"/>
                                </a:lnTo>
                                <a:lnTo>
                                  <a:pt x="0" y="187446"/>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625" name="Shape 12087"/>
                        <wps:cNvSpPr>
                          <a:spLocks/>
                        </wps:cNvSpPr>
                        <wps:spPr bwMode="auto">
                          <a:xfrm>
                            <a:off x="3481382" y="96133"/>
                            <a:ext cx="191938" cy="187446"/>
                          </a:xfrm>
                          <a:custGeom>
                            <a:avLst/>
                            <a:gdLst>
                              <a:gd name="T0" fmla="*/ 0 w 191938"/>
                              <a:gd name="T1" fmla="*/ 187446 h 187446"/>
                              <a:gd name="T2" fmla="*/ 191938 w 191938"/>
                              <a:gd name="T3" fmla="*/ 187446 h 187446"/>
                              <a:gd name="T4" fmla="*/ 191938 w 191938"/>
                              <a:gd name="T5" fmla="*/ 0 h 187446"/>
                              <a:gd name="T6" fmla="*/ 0 w 191938"/>
                              <a:gd name="T7" fmla="*/ 0 h 187446"/>
                              <a:gd name="T8" fmla="*/ 0 w 191938"/>
                              <a:gd name="T9" fmla="*/ 187446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187446"/>
                                </a:moveTo>
                                <a:lnTo>
                                  <a:pt x="191938" y="187446"/>
                                </a:lnTo>
                                <a:lnTo>
                                  <a:pt x="191938" y="0"/>
                                </a:lnTo>
                                <a:lnTo>
                                  <a:pt x="0" y="0"/>
                                </a:lnTo>
                                <a:lnTo>
                                  <a:pt x="0" y="187446"/>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6" name="Rectangle 12088"/>
                        <wps:cNvSpPr>
                          <a:spLocks noChangeArrowheads="1"/>
                        </wps:cNvSpPr>
                        <wps:spPr bwMode="auto">
                          <a:xfrm>
                            <a:off x="3533312" y="136084"/>
                            <a:ext cx="71686"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F</w:t>
                              </w:r>
                            </w:p>
                          </w:txbxContent>
                        </wps:txbx>
                        <wps:bodyPr rot="0" vert="horz" wrap="square" lIns="0" tIns="0" rIns="0" bIns="0" anchor="t" anchorCtr="0" upright="1">
                          <a:noAutofit/>
                        </wps:bodyPr>
                      </wps:wsp>
                      <wps:wsp>
                        <wps:cNvPr id="1627" name="Rectangle 12089"/>
                        <wps:cNvSpPr>
                          <a:spLocks noChangeArrowheads="1"/>
                        </wps:cNvSpPr>
                        <wps:spPr bwMode="auto">
                          <a:xfrm>
                            <a:off x="3585562" y="136084"/>
                            <a:ext cx="65268"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1</w:t>
                              </w:r>
                            </w:p>
                          </w:txbxContent>
                        </wps:txbx>
                        <wps:bodyPr rot="0" vert="horz" wrap="square" lIns="0" tIns="0" rIns="0" bIns="0" anchor="t" anchorCtr="0" upright="1">
                          <a:noAutofit/>
                        </wps:bodyPr>
                      </wps:wsp>
                      <wps:wsp>
                        <wps:cNvPr id="1628" name="Shape 12090"/>
                        <wps:cNvSpPr>
                          <a:spLocks/>
                        </wps:cNvSpPr>
                        <wps:spPr bwMode="auto">
                          <a:xfrm>
                            <a:off x="3673320" y="381562"/>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29" name="Shape 12091"/>
                        <wps:cNvSpPr>
                          <a:spLocks/>
                        </wps:cNvSpPr>
                        <wps:spPr bwMode="auto">
                          <a:xfrm>
                            <a:off x="3673320" y="573268"/>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30" name="Rectangle 12092"/>
                        <wps:cNvSpPr>
                          <a:spLocks noChangeArrowheads="1"/>
                        </wps:cNvSpPr>
                        <wps:spPr bwMode="auto">
                          <a:xfrm>
                            <a:off x="3700618" y="424416"/>
                            <a:ext cx="415726"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Training</w:t>
                              </w:r>
                            </w:p>
                          </w:txbxContent>
                        </wps:txbx>
                        <wps:bodyPr rot="0" vert="horz" wrap="square" lIns="0" tIns="0" rIns="0" bIns="0" anchor="t" anchorCtr="0" upright="1">
                          <a:noAutofit/>
                        </wps:bodyPr>
                      </wps:wsp>
                      <wps:wsp>
                        <wps:cNvPr id="1631" name="Shape 130939"/>
                        <wps:cNvSpPr>
                          <a:spLocks/>
                        </wps:cNvSpPr>
                        <wps:spPr bwMode="auto">
                          <a:xfrm>
                            <a:off x="3481382" y="383692"/>
                            <a:ext cx="191938" cy="187446"/>
                          </a:xfrm>
                          <a:custGeom>
                            <a:avLst/>
                            <a:gdLst>
                              <a:gd name="T0" fmla="*/ 0 w 191938"/>
                              <a:gd name="T1" fmla="*/ 0 h 187446"/>
                              <a:gd name="T2" fmla="*/ 191938 w 191938"/>
                              <a:gd name="T3" fmla="*/ 0 h 187446"/>
                              <a:gd name="T4" fmla="*/ 191938 w 191938"/>
                              <a:gd name="T5" fmla="*/ 187446 h 187446"/>
                              <a:gd name="T6" fmla="*/ 0 w 191938"/>
                              <a:gd name="T7" fmla="*/ 187446 h 187446"/>
                              <a:gd name="T8" fmla="*/ 0 w 191938"/>
                              <a:gd name="T9" fmla="*/ 0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0"/>
                                </a:moveTo>
                                <a:lnTo>
                                  <a:pt x="191938" y="0"/>
                                </a:lnTo>
                                <a:lnTo>
                                  <a:pt x="191938" y="187446"/>
                                </a:lnTo>
                                <a:lnTo>
                                  <a:pt x="0" y="187446"/>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12" name="Shape 12094"/>
                        <wps:cNvSpPr>
                          <a:spLocks/>
                        </wps:cNvSpPr>
                        <wps:spPr bwMode="auto">
                          <a:xfrm>
                            <a:off x="3481382" y="383692"/>
                            <a:ext cx="191938" cy="187446"/>
                          </a:xfrm>
                          <a:custGeom>
                            <a:avLst/>
                            <a:gdLst>
                              <a:gd name="T0" fmla="*/ 0 w 191938"/>
                              <a:gd name="T1" fmla="*/ 187446 h 187446"/>
                              <a:gd name="T2" fmla="*/ 191938 w 191938"/>
                              <a:gd name="T3" fmla="*/ 187446 h 187446"/>
                              <a:gd name="T4" fmla="*/ 191938 w 191938"/>
                              <a:gd name="T5" fmla="*/ 0 h 187446"/>
                              <a:gd name="T6" fmla="*/ 0 w 191938"/>
                              <a:gd name="T7" fmla="*/ 0 h 187446"/>
                              <a:gd name="T8" fmla="*/ 0 w 191938"/>
                              <a:gd name="T9" fmla="*/ 187446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187446"/>
                                </a:moveTo>
                                <a:lnTo>
                                  <a:pt x="191938" y="187446"/>
                                </a:lnTo>
                                <a:lnTo>
                                  <a:pt x="191938" y="0"/>
                                </a:lnTo>
                                <a:lnTo>
                                  <a:pt x="0" y="0"/>
                                </a:lnTo>
                                <a:lnTo>
                                  <a:pt x="0" y="187446"/>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13" name="Rectangle 12095"/>
                        <wps:cNvSpPr>
                          <a:spLocks noChangeArrowheads="1"/>
                        </wps:cNvSpPr>
                        <wps:spPr bwMode="auto">
                          <a:xfrm>
                            <a:off x="3533312" y="424416"/>
                            <a:ext cx="71470"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F</w:t>
                              </w:r>
                            </w:p>
                          </w:txbxContent>
                        </wps:txbx>
                        <wps:bodyPr rot="0" vert="horz" wrap="square" lIns="0" tIns="0" rIns="0" bIns="0" anchor="t" anchorCtr="0" upright="1">
                          <a:noAutofit/>
                        </wps:bodyPr>
                      </wps:wsp>
                      <wps:wsp>
                        <wps:cNvPr id="102914" name="Rectangle 12096"/>
                        <wps:cNvSpPr>
                          <a:spLocks noChangeArrowheads="1"/>
                        </wps:cNvSpPr>
                        <wps:spPr bwMode="auto">
                          <a:xfrm>
                            <a:off x="3585562" y="424416"/>
                            <a:ext cx="65071"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2</w:t>
                              </w:r>
                            </w:p>
                          </w:txbxContent>
                        </wps:txbx>
                        <wps:bodyPr rot="0" vert="horz" wrap="square" lIns="0" tIns="0" rIns="0" bIns="0" anchor="t" anchorCtr="0" upright="1">
                          <a:noAutofit/>
                        </wps:bodyPr>
                      </wps:wsp>
                      <wps:wsp>
                        <wps:cNvPr id="102915" name="Shape 12097"/>
                        <wps:cNvSpPr>
                          <a:spLocks/>
                        </wps:cNvSpPr>
                        <wps:spPr bwMode="auto">
                          <a:xfrm>
                            <a:off x="3673320" y="669121"/>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16" name="Shape 12098"/>
                        <wps:cNvSpPr>
                          <a:spLocks/>
                        </wps:cNvSpPr>
                        <wps:spPr bwMode="auto">
                          <a:xfrm>
                            <a:off x="3673320" y="860827"/>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17" name="Rectangle 12099"/>
                        <wps:cNvSpPr>
                          <a:spLocks noChangeArrowheads="1"/>
                        </wps:cNvSpPr>
                        <wps:spPr bwMode="auto">
                          <a:xfrm>
                            <a:off x="3700618" y="712508"/>
                            <a:ext cx="373255"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Testing</w:t>
                              </w:r>
                            </w:p>
                          </w:txbxContent>
                        </wps:txbx>
                        <wps:bodyPr rot="0" vert="horz" wrap="square" lIns="0" tIns="0" rIns="0" bIns="0" anchor="t" anchorCtr="0" upright="1">
                          <a:noAutofit/>
                        </wps:bodyPr>
                      </wps:wsp>
                      <wps:wsp>
                        <wps:cNvPr id="102918" name="Shape 130940"/>
                        <wps:cNvSpPr>
                          <a:spLocks/>
                        </wps:cNvSpPr>
                        <wps:spPr bwMode="auto">
                          <a:xfrm>
                            <a:off x="3481382" y="671251"/>
                            <a:ext cx="191938" cy="187446"/>
                          </a:xfrm>
                          <a:custGeom>
                            <a:avLst/>
                            <a:gdLst>
                              <a:gd name="T0" fmla="*/ 0 w 191938"/>
                              <a:gd name="T1" fmla="*/ 0 h 187446"/>
                              <a:gd name="T2" fmla="*/ 191938 w 191938"/>
                              <a:gd name="T3" fmla="*/ 0 h 187446"/>
                              <a:gd name="T4" fmla="*/ 191938 w 191938"/>
                              <a:gd name="T5" fmla="*/ 187446 h 187446"/>
                              <a:gd name="T6" fmla="*/ 0 w 191938"/>
                              <a:gd name="T7" fmla="*/ 187446 h 187446"/>
                              <a:gd name="T8" fmla="*/ 0 w 191938"/>
                              <a:gd name="T9" fmla="*/ 0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0"/>
                                </a:moveTo>
                                <a:lnTo>
                                  <a:pt x="191938" y="0"/>
                                </a:lnTo>
                                <a:lnTo>
                                  <a:pt x="191938" y="187446"/>
                                </a:lnTo>
                                <a:lnTo>
                                  <a:pt x="0" y="187446"/>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19" name="Shape 12101"/>
                        <wps:cNvSpPr>
                          <a:spLocks/>
                        </wps:cNvSpPr>
                        <wps:spPr bwMode="auto">
                          <a:xfrm>
                            <a:off x="3481382" y="671251"/>
                            <a:ext cx="191938" cy="187446"/>
                          </a:xfrm>
                          <a:custGeom>
                            <a:avLst/>
                            <a:gdLst>
                              <a:gd name="T0" fmla="*/ 0 w 191938"/>
                              <a:gd name="T1" fmla="*/ 187446 h 187446"/>
                              <a:gd name="T2" fmla="*/ 191938 w 191938"/>
                              <a:gd name="T3" fmla="*/ 187446 h 187446"/>
                              <a:gd name="T4" fmla="*/ 191938 w 191938"/>
                              <a:gd name="T5" fmla="*/ 0 h 187446"/>
                              <a:gd name="T6" fmla="*/ 0 w 191938"/>
                              <a:gd name="T7" fmla="*/ 0 h 187446"/>
                              <a:gd name="T8" fmla="*/ 0 w 191938"/>
                              <a:gd name="T9" fmla="*/ 187446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187446"/>
                                </a:moveTo>
                                <a:lnTo>
                                  <a:pt x="191938" y="187446"/>
                                </a:lnTo>
                                <a:lnTo>
                                  <a:pt x="191938" y="0"/>
                                </a:lnTo>
                                <a:lnTo>
                                  <a:pt x="0" y="0"/>
                                </a:lnTo>
                                <a:lnTo>
                                  <a:pt x="0" y="187446"/>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20" name="Rectangle 12102"/>
                        <wps:cNvSpPr>
                          <a:spLocks noChangeArrowheads="1"/>
                        </wps:cNvSpPr>
                        <wps:spPr bwMode="auto">
                          <a:xfrm>
                            <a:off x="3533312" y="712508"/>
                            <a:ext cx="71470"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F</w:t>
                              </w:r>
                            </w:p>
                          </w:txbxContent>
                        </wps:txbx>
                        <wps:bodyPr rot="0" vert="horz" wrap="square" lIns="0" tIns="0" rIns="0" bIns="0" anchor="t" anchorCtr="0" upright="1">
                          <a:noAutofit/>
                        </wps:bodyPr>
                      </wps:wsp>
                      <wps:wsp>
                        <wps:cNvPr id="102921" name="Rectangle 12103"/>
                        <wps:cNvSpPr>
                          <a:spLocks noChangeArrowheads="1"/>
                        </wps:cNvSpPr>
                        <wps:spPr bwMode="auto">
                          <a:xfrm>
                            <a:off x="3585562" y="712508"/>
                            <a:ext cx="65071"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3</w:t>
                              </w:r>
                            </w:p>
                          </w:txbxContent>
                        </wps:txbx>
                        <wps:bodyPr rot="0" vert="horz" wrap="square" lIns="0" tIns="0" rIns="0" bIns="0" anchor="t" anchorCtr="0" upright="1">
                          <a:noAutofit/>
                        </wps:bodyPr>
                      </wps:wsp>
                      <wps:wsp>
                        <wps:cNvPr id="102922" name="Shape 12104"/>
                        <wps:cNvSpPr>
                          <a:spLocks/>
                        </wps:cNvSpPr>
                        <wps:spPr bwMode="auto">
                          <a:xfrm>
                            <a:off x="4441072" y="764974"/>
                            <a:ext cx="287907" cy="1150236"/>
                          </a:xfrm>
                          <a:custGeom>
                            <a:avLst/>
                            <a:gdLst>
                              <a:gd name="T0" fmla="*/ 0 w 287907"/>
                              <a:gd name="T1" fmla="*/ 0 h 1150236"/>
                              <a:gd name="T2" fmla="*/ 287907 w 287907"/>
                              <a:gd name="T3" fmla="*/ 0 h 1150236"/>
                              <a:gd name="T4" fmla="*/ 287907 w 287907"/>
                              <a:gd name="T5" fmla="*/ 1150236 h 1150236"/>
                              <a:gd name="T6" fmla="*/ 0 w 287907"/>
                              <a:gd name="T7" fmla="*/ 0 h 1150236"/>
                              <a:gd name="T8" fmla="*/ 287907 w 287907"/>
                              <a:gd name="T9" fmla="*/ 1150236 h 1150236"/>
                            </a:gdLst>
                            <a:ahLst/>
                            <a:cxnLst>
                              <a:cxn ang="0">
                                <a:pos x="T0" y="T1"/>
                              </a:cxn>
                              <a:cxn ang="0">
                                <a:pos x="T2" y="T3"/>
                              </a:cxn>
                              <a:cxn ang="0">
                                <a:pos x="T4" y="T5"/>
                              </a:cxn>
                            </a:cxnLst>
                            <a:rect l="T6" t="T7" r="T8" b="T9"/>
                            <a:pathLst>
                              <a:path w="287907" h="1150236">
                                <a:moveTo>
                                  <a:pt x="0" y="0"/>
                                </a:moveTo>
                                <a:lnTo>
                                  <a:pt x="287907" y="0"/>
                                </a:lnTo>
                                <a:lnTo>
                                  <a:pt x="287907" y="1150236"/>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23" name="Shape 12105"/>
                        <wps:cNvSpPr>
                          <a:spLocks/>
                        </wps:cNvSpPr>
                        <wps:spPr bwMode="auto">
                          <a:xfrm>
                            <a:off x="2794564" y="1915210"/>
                            <a:ext cx="1934415" cy="0"/>
                          </a:xfrm>
                          <a:custGeom>
                            <a:avLst/>
                            <a:gdLst>
                              <a:gd name="T0" fmla="*/ 1934415 w 1934415"/>
                              <a:gd name="T1" fmla="*/ 0 w 1934415"/>
                              <a:gd name="T2" fmla="*/ 0 w 1934415"/>
                              <a:gd name="T3" fmla="*/ 1934415 w 1934415"/>
                            </a:gdLst>
                            <a:ahLst/>
                            <a:cxnLst>
                              <a:cxn ang="0">
                                <a:pos x="T0" y="0"/>
                              </a:cxn>
                              <a:cxn ang="0">
                                <a:pos x="T1" y="0"/>
                              </a:cxn>
                            </a:cxnLst>
                            <a:rect l="T2" t="0" r="T3" b="0"/>
                            <a:pathLst>
                              <a:path w="1934415">
                                <a:moveTo>
                                  <a:pt x="1934415" y="0"/>
                                </a:moveTo>
                                <a:lnTo>
                                  <a:pt x="0"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24" name="Shape 12106"/>
                        <wps:cNvSpPr>
                          <a:spLocks/>
                        </wps:cNvSpPr>
                        <wps:spPr bwMode="auto">
                          <a:xfrm>
                            <a:off x="2713630" y="1885816"/>
                            <a:ext cx="88292" cy="58789"/>
                          </a:xfrm>
                          <a:custGeom>
                            <a:avLst/>
                            <a:gdLst>
                              <a:gd name="T0" fmla="*/ 88292 w 88292"/>
                              <a:gd name="T1" fmla="*/ 0 h 58789"/>
                              <a:gd name="T2" fmla="*/ 88292 w 88292"/>
                              <a:gd name="T3" fmla="*/ 58789 h 58789"/>
                              <a:gd name="T4" fmla="*/ 0 w 88292"/>
                              <a:gd name="T5" fmla="*/ 29394 h 58789"/>
                              <a:gd name="T6" fmla="*/ 88292 w 88292"/>
                              <a:gd name="T7" fmla="*/ 0 h 58789"/>
                              <a:gd name="T8" fmla="*/ 0 w 88292"/>
                              <a:gd name="T9" fmla="*/ 0 h 58789"/>
                              <a:gd name="T10" fmla="*/ 88292 w 88292"/>
                              <a:gd name="T11" fmla="*/ 58789 h 58789"/>
                            </a:gdLst>
                            <a:ahLst/>
                            <a:cxnLst>
                              <a:cxn ang="0">
                                <a:pos x="T0" y="T1"/>
                              </a:cxn>
                              <a:cxn ang="0">
                                <a:pos x="T2" y="T3"/>
                              </a:cxn>
                              <a:cxn ang="0">
                                <a:pos x="T4" y="T5"/>
                              </a:cxn>
                              <a:cxn ang="0">
                                <a:pos x="T6" y="T7"/>
                              </a:cxn>
                            </a:cxnLst>
                            <a:rect l="T8" t="T9" r="T10" b="T11"/>
                            <a:pathLst>
                              <a:path w="88292" h="58789">
                                <a:moveTo>
                                  <a:pt x="88292" y="0"/>
                                </a:moveTo>
                                <a:lnTo>
                                  <a:pt x="88292" y="58789"/>
                                </a:lnTo>
                                <a:lnTo>
                                  <a:pt x="0" y="29394"/>
                                </a:lnTo>
                                <a:lnTo>
                                  <a:pt x="88292"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25" name="Rectangle 12107"/>
                        <wps:cNvSpPr>
                          <a:spLocks noChangeArrowheads="1"/>
                        </wps:cNvSpPr>
                        <wps:spPr bwMode="auto">
                          <a:xfrm>
                            <a:off x="2931586" y="1672395"/>
                            <a:ext cx="373447" cy="130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Testing</w:t>
                              </w:r>
                            </w:p>
                          </w:txbxContent>
                        </wps:txbx>
                        <wps:bodyPr rot="0" vert="horz" wrap="square" lIns="0" tIns="0" rIns="0" bIns="0" anchor="t" anchorCtr="0" upright="1">
                          <a:noAutofit/>
                        </wps:bodyPr>
                      </wps:wsp>
                      <wps:wsp>
                        <wps:cNvPr id="102926" name="Shape 12108"/>
                        <wps:cNvSpPr>
                          <a:spLocks/>
                        </wps:cNvSpPr>
                        <wps:spPr bwMode="auto">
                          <a:xfrm>
                            <a:off x="2698915" y="2146856"/>
                            <a:ext cx="869586" cy="7349"/>
                          </a:xfrm>
                          <a:custGeom>
                            <a:avLst/>
                            <a:gdLst>
                              <a:gd name="T0" fmla="*/ 0 w 869586"/>
                              <a:gd name="T1" fmla="*/ 0 h 7349"/>
                              <a:gd name="T2" fmla="*/ 869586 w 869586"/>
                              <a:gd name="T3" fmla="*/ 7349 h 7349"/>
                              <a:gd name="T4" fmla="*/ 0 w 869586"/>
                              <a:gd name="T5" fmla="*/ 0 h 7349"/>
                              <a:gd name="T6" fmla="*/ 869586 w 869586"/>
                              <a:gd name="T7" fmla="*/ 7349 h 7349"/>
                            </a:gdLst>
                            <a:ahLst/>
                            <a:cxnLst>
                              <a:cxn ang="0">
                                <a:pos x="T0" y="T1"/>
                              </a:cxn>
                              <a:cxn ang="0">
                                <a:pos x="T2" y="T3"/>
                              </a:cxn>
                            </a:cxnLst>
                            <a:rect l="T4" t="T5" r="T6" b="T7"/>
                            <a:pathLst>
                              <a:path w="869586" h="7349">
                                <a:moveTo>
                                  <a:pt x="0" y="0"/>
                                </a:moveTo>
                                <a:lnTo>
                                  <a:pt x="869586" y="7349"/>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27" name="Shape 12109"/>
                        <wps:cNvSpPr>
                          <a:spLocks/>
                        </wps:cNvSpPr>
                        <wps:spPr bwMode="auto">
                          <a:xfrm>
                            <a:off x="3560823" y="2124703"/>
                            <a:ext cx="88505" cy="58789"/>
                          </a:xfrm>
                          <a:custGeom>
                            <a:avLst/>
                            <a:gdLst>
                              <a:gd name="T0" fmla="*/ 533 w 88505"/>
                              <a:gd name="T1" fmla="*/ 0 h 58789"/>
                              <a:gd name="T2" fmla="*/ 88505 w 88505"/>
                              <a:gd name="T3" fmla="*/ 30140 h 58789"/>
                              <a:gd name="T4" fmla="*/ 0 w 88505"/>
                              <a:gd name="T5" fmla="*/ 58789 h 58789"/>
                              <a:gd name="T6" fmla="*/ 533 w 88505"/>
                              <a:gd name="T7" fmla="*/ 0 h 58789"/>
                              <a:gd name="T8" fmla="*/ 0 w 88505"/>
                              <a:gd name="T9" fmla="*/ 0 h 58789"/>
                              <a:gd name="T10" fmla="*/ 88505 w 88505"/>
                              <a:gd name="T11" fmla="*/ 58789 h 58789"/>
                            </a:gdLst>
                            <a:ahLst/>
                            <a:cxnLst>
                              <a:cxn ang="0">
                                <a:pos x="T0" y="T1"/>
                              </a:cxn>
                              <a:cxn ang="0">
                                <a:pos x="T2" y="T3"/>
                              </a:cxn>
                              <a:cxn ang="0">
                                <a:pos x="T4" y="T5"/>
                              </a:cxn>
                              <a:cxn ang="0">
                                <a:pos x="T6" y="T7"/>
                              </a:cxn>
                            </a:cxnLst>
                            <a:rect l="T8" t="T9" r="T10" b="T11"/>
                            <a:pathLst>
                              <a:path w="88505" h="58789">
                                <a:moveTo>
                                  <a:pt x="533" y="0"/>
                                </a:moveTo>
                                <a:lnTo>
                                  <a:pt x="88505" y="30140"/>
                                </a:lnTo>
                                <a:lnTo>
                                  <a:pt x="0" y="58789"/>
                                </a:lnTo>
                                <a:lnTo>
                                  <a:pt x="533"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28" name="Rectangle 12110"/>
                        <wps:cNvSpPr>
                          <a:spLocks noChangeArrowheads="1"/>
                        </wps:cNvSpPr>
                        <wps:spPr bwMode="auto">
                          <a:xfrm>
                            <a:off x="2739329" y="2032376"/>
                            <a:ext cx="388334"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Entropy</w:t>
                              </w:r>
                            </w:p>
                          </w:txbxContent>
                        </wps:txbx>
                        <wps:bodyPr rot="0" vert="horz" wrap="square" lIns="0" tIns="0" rIns="0" bIns="0" anchor="t" anchorCtr="0" upright="1">
                          <a:noAutofit/>
                        </wps:bodyPr>
                      </wps:wsp>
                      <wps:wsp>
                        <wps:cNvPr id="102930" name="Shape 12111"/>
                        <wps:cNvSpPr>
                          <a:spLocks/>
                        </wps:cNvSpPr>
                        <wps:spPr bwMode="auto">
                          <a:xfrm>
                            <a:off x="3841266" y="2058990"/>
                            <a:ext cx="839729" cy="0"/>
                          </a:xfrm>
                          <a:custGeom>
                            <a:avLst/>
                            <a:gdLst>
                              <a:gd name="T0" fmla="*/ 0 w 839729"/>
                              <a:gd name="T1" fmla="*/ 839729 w 839729"/>
                              <a:gd name="T2" fmla="*/ 0 w 839729"/>
                              <a:gd name="T3" fmla="*/ 839729 w 839729"/>
                            </a:gdLst>
                            <a:ahLst/>
                            <a:cxnLst>
                              <a:cxn ang="0">
                                <a:pos x="T0" y="0"/>
                              </a:cxn>
                              <a:cxn ang="0">
                                <a:pos x="T1" y="0"/>
                              </a:cxn>
                            </a:cxnLst>
                            <a:rect l="T2" t="0" r="T3" b="0"/>
                            <a:pathLst>
                              <a:path w="839729">
                                <a:moveTo>
                                  <a:pt x="0" y="0"/>
                                </a:moveTo>
                                <a:lnTo>
                                  <a:pt x="839729"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31" name="Shape 12112"/>
                        <wps:cNvSpPr>
                          <a:spLocks/>
                        </wps:cNvSpPr>
                        <wps:spPr bwMode="auto">
                          <a:xfrm>
                            <a:off x="3841266" y="2250696"/>
                            <a:ext cx="839729" cy="0"/>
                          </a:xfrm>
                          <a:custGeom>
                            <a:avLst/>
                            <a:gdLst>
                              <a:gd name="T0" fmla="*/ 0 w 839729"/>
                              <a:gd name="T1" fmla="*/ 839729 w 839729"/>
                              <a:gd name="T2" fmla="*/ 0 w 839729"/>
                              <a:gd name="T3" fmla="*/ 839729 w 839729"/>
                            </a:gdLst>
                            <a:ahLst/>
                            <a:cxnLst>
                              <a:cxn ang="0">
                                <a:pos x="T0" y="0"/>
                              </a:cxn>
                              <a:cxn ang="0">
                                <a:pos x="T1" y="0"/>
                              </a:cxn>
                            </a:cxnLst>
                            <a:rect l="T2" t="0" r="T3" b="0"/>
                            <a:pathLst>
                              <a:path w="839729">
                                <a:moveTo>
                                  <a:pt x="0" y="0"/>
                                </a:moveTo>
                                <a:lnTo>
                                  <a:pt x="839729"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32" name="Rectangle 12113"/>
                        <wps:cNvSpPr>
                          <a:spLocks noChangeArrowheads="1"/>
                        </wps:cNvSpPr>
                        <wps:spPr bwMode="auto">
                          <a:xfrm>
                            <a:off x="3868884" y="2104586"/>
                            <a:ext cx="388334"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Entropy</w:t>
                              </w:r>
                            </w:p>
                          </w:txbxContent>
                        </wps:txbx>
                        <wps:bodyPr rot="0" vert="horz" wrap="square" lIns="0" tIns="0" rIns="0" bIns="0" anchor="t" anchorCtr="0" upright="1">
                          <a:noAutofit/>
                        </wps:bodyPr>
                      </wps:wsp>
                      <wps:wsp>
                        <wps:cNvPr id="102933" name="Shape 130941"/>
                        <wps:cNvSpPr>
                          <a:spLocks/>
                        </wps:cNvSpPr>
                        <wps:spPr bwMode="auto">
                          <a:xfrm>
                            <a:off x="3649328" y="2061120"/>
                            <a:ext cx="191938" cy="187446"/>
                          </a:xfrm>
                          <a:custGeom>
                            <a:avLst/>
                            <a:gdLst>
                              <a:gd name="T0" fmla="*/ 0 w 191938"/>
                              <a:gd name="T1" fmla="*/ 0 h 187446"/>
                              <a:gd name="T2" fmla="*/ 191938 w 191938"/>
                              <a:gd name="T3" fmla="*/ 0 h 187446"/>
                              <a:gd name="T4" fmla="*/ 191938 w 191938"/>
                              <a:gd name="T5" fmla="*/ 187446 h 187446"/>
                              <a:gd name="T6" fmla="*/ 0 w 191938"/>
                              <a:gd name="T7" fmla="*/ 187446 h 187446"/>
                              <a:gd name="T8" fmla="*/ 0 w 191938"/>
                              <a:gd name="T9" fmla="*/ 0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0"/>
                                </a:moveTo>
                                <a:lnTo>
                                  <a:pt x="191938" y="0"/>
                                </a:lnTo>
                                <a:lnTo>
                                  <a:pt x="191938" y="187446"/>
                                </a:lnTo>
                                <a:lnTo>
                                  <a:pt x="0" y="187446"/>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34" name="Shape 12115"/>
                        <wps:cNvSpPr>
                          <a:spLocks/>
                        </wps:cNvSpPr>
                        <wps:spPr bwMode="auto">
                          <a:xfrm>
                            <a:off x="3649328" y="2061120"/>
                            <a:ext cx="191938" cy="187446"/>
                          </a:xfrm>
                          <a:custGeom>
                            <a:avLst/>
                            <a:gdLst>
                              <a:gd name="T0" fmla="*/ 0 w 191938"/>
                              <a:gd name="T1" fmla="*/ 187446 h 187446"/>
                              <a:gd name="T2" fmla="*/ 191938 w 191938"/>
                              <a:gd name="T3" fmla="*/ 187446 h 187446"/>
                              <a:gd name="T4" fmla="*/ 191938 w 191938"/>
                              <a:gd name="T5" fmla="*/ 0 h 187446"/>
                              <a:gd name="T6" fmla="*/ 0 w 191938"/>
                              <a:gd name="T7" fmla="*/ 0 h 187446"/>
                              <a:gd name="T8" fmla="*/ 0 w 191938"/>
                              <a:gd name="T9" fmla="*/ 187446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187446"/>
                                </a:moveTo>
                                <a:lnTo>
                                  <a:pt x="191938" y="187446"/>
                                </a:lnTo>
                                <a:lnTo>
                                  <a:pt x="191938" y="0"/>
                                </a:lnTo>
                                <a:lnTo>
                                  <a:pt x="0" y="0"/>
                                </a:lnTo>
                                <a:lnTo>
                                  <a:pt x="0" y="187446"/>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35" name="Rectangle 12116"/>
                        <wps:cNvSpPr>
                          <a:spLocks noChangeArrowheads="1"/>
                        </wps:cNvSpPr>
                        <wps:spPr bwMode="auto">
                          <a:xfrm>
                            <a:off x="3701471" y="2104586"/>
                            <a:ext cx="71686"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F</w:t>
                              </w:r>
                            </w:p>
                          </w:txbxContent>
                        </wps:txbx>
                        <wps:bodyPr rot="0" vert="horz" wrap="square" lIns="0" tIns="0" rIns="0" bIns="0" anchor="t" anchorCtr="0" upright="1">
                          <a:noAutofit/>
                        </wps:bodyPr>
                      </wps:wsp>
                      <wps:wsp>
                        <wps:cNvPr id="102936" name="Rectangle 12117"/>
                        <wps:cNvSpPr>
                          <a:spLocks noChangeArrowheads="1"/>
                        </wps:cNvSpPr>
                        <wps:spPr bwMode="auto">
                          <a:xfrm>
                            <a:off x="3753721" y="2104586"/>
                            <a:ext cx="65268"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4</w:t>
                              </w:r>
                            </w:p>
                          </w:txbxContent>
                        </wps:txbx>
                        <wps:bodyPr rot="0" vert="horz" wrap="square" lIns="0" tIns="0" rIns="0" bIns="0" anchor="t" anchorCtr="0" upright="1">
                          <a:noAutofit/>
                        </wps:bodyPr>
                      </wps:wsp>
                      <wps:wsp>
                        <wps:cNvPr id="102937" name="Rectangle 12118"/>
                        <wps:cNvSpPr>
                          <a:spLocks noChangeArrowheads="1"/>
                        </wps:cNvSpPr>
                        <wps:spPr bwMode="auto">
                          <a:xfrm>
                            <a:off x="315365" y="1497224"/>
                            <a:ext cx="65071" cy="13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b</w:t>
                              </w:r>
                            </w:p>
                          </w:txbxContent>
                        </wps:txbx>
                        <wps:bodyPr rot="0" vert="horz" wrap="square" lIns="0" tIns="0" rIns="0" bIns="0" anchor="t" anchorCtr="0" upright="1">
                          <a:noAutofit/>
                        </wps:bodyPr>
                      </wps:wsp>
                      <wps:wsp>
                        <wps:cNvPr id="102938" name="Shape 130942"/>
                        <wps:cNvSpPr>
                          <a:spLocks/>
                        </wps:cNvSpPr>
                        <wps:spPr bwMode="auto">
                          <a:xfrm>
                            <a:off x="218489" y="1476300"/>
                            <a:ext cx="767752" cy="822323"/>
                          </a:xfrm>
                          <a:custGeom>
                            <a:avLst/>
                            <a:gdLst>
                              <a:gd name="T0" fmla="*/ 0 w 767752"/>
                              <a:gd name="T1" fmla="*/ 0 h 822323"/>
                              <a:gd name="T2" fmla="*/ 767752 w 767752"/>
                              <a:gd name="T3" fmla="*/ 0 h 822323"/>
                              <a:gd name="T4" fmla="*/ 767752 w 767752"/>
                              <a:gd name="T5" fmla="*/ 822323 h 822323"/>
                              <a:gd name="T6" fmla="*/ 0 w 767752"/>
                              <a:gd name="T7" fmla="*/ 822323 h 822323"/>
                              <a:gd name="T8" fmla="*/ 0 w 767752"/>
                              <a:gd name="T9" fmla="*/ 0 h 822323"/>
                              <a:gd name="T10" fmla="*/ 0 w 767752"/>
                              <a:gd name="T11" fmla="*/ 0 h 822323"/>
                              <a:gd name="T12" fmla="*/ 767752 w 767752"/>
                              <a:gd name="T13" fmla="*/ 822323 h 822323"/>
                            </a:gdLst>
                            <a:ahLst/>
                            <a:cxnLst>
                              <a:cxn ang="0">
                                <a:pos x="T0" y="T1"/>
                              </a:cxn>
                              <a:cxn ang="0">
                                <a:pos x="T2" y="T3"/>
                              </a:cxn>
                              <a:cxn ang="0">
                                <a:pos x="T4" y="T5"/>
                              </a:cxn>
                              <a:cxn ang="0">
                                <a:pos x="T6" y="T7"/>
                              </a:cxn>
                              <a:cxn ang="0">
                                <a:pos x="T8" y="T9"/>
                              </a:cxn>
                            </a:cxnLst>
                            <a:rect l="T10" t="T11" r="T12" b="T13"/>
                            <a:pathLst>
                              <a:path w="767752" h="822323">
                                <a:moveTo>
                                  <a:pt x="0" y="0"/>
                                </a:moveTo>
                                <a:lnTo>
                                  <a:pt x="767752" y="0"/>
                                </a:lnTo>
                                <a:lnTo>
                                  <a:pt x="767752" y="822323"/>
                                </a:lnTo>
                                <a:lnTo>
                                  <a:pt x="0" y="822323"/>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39" name="Shape 12120"/>
                        <wps:cNvSpPr>
                          <a:spLocks/>
                        </wps:cNvSpPr>
                        <wps:spPr bwMode="auto">
                          <a:xfrm>
                            <a:off x="218489" y="1476300"/>
                            <a:ext cx="767752" cy="822323"/>
                          </a:xfrm>
                          <a:custGeom>
                            <a:avLst/>
                            <a:gdLst>
                              <a:gd name="T0" fmla="*/ 0 w 767752"/>
                              <a:gd name="T1" fmla="*/ 822323 h 822323"/>
                              <a:gd name="T2" fmla="*/ 767752 w 767752"/>
                              <a:gd name="T3" fmla="*/ 822323 h 822323"/>
                              <a:gd name="T4" fmla="*/ 767752 w 767752"/>
                              <a:gd name="T5" fmla="*/ 0 h 822323"/>
                              <a:gd name="T6" fmla="*/ 0 w 767752"/>
                              <a:gd name="T7" fmla="*/ 0 h 822323"/>
                              <a:gd name="T8" fmla="*/ 0 w 767752"/>
                              <a:gd name="T9" fmla="*/ 822323 h 822323"/>
                              <a:gd name="T10" fmla="*/ 0 w 767752"/>
                              <a:gd name="T11" fmla="*/ 0 h 822323"/>
                              <a:gd name="T12" fmla="*/ 767752 w 767752"/>
                              <a:gd name="T13" fmla="*/ 822323 h 822323"/>
                            </a:gdLst>
                            <a:ahLst/>
                            <a:cxnLst>
                              <a:cxn ang="0">
                                <a:pos x="T0" y="T1"/>
                              </a:cxn>
                              <a:cxn ang="0">
                                <a:pos x="T2" y="T3"/>
                              </a:cxn>
                              <a:cxn ang="0">
                                <a:pos x="T4" y="T5"/>
                              </a:cxn>
                              <a:cxn ang="0">
                                <a:pos x="T6" y="T7"/>
                              </a:cxn>
                              <a:cxn ang="0">
                                <a:pos x="T8" y="T9"/>
                              </a:cxn>
                            </a:cxnLst>
                            <a:rect l="T10" t="T11" r="T12" b="T13"/>
                            <a:pathLst>
                              <a:path w="767752" h="822323">
                                <a:moveTo>
                                  <a:pt x="0" y="822323"/>
                                </a:moveTo>
                                <a:lnTo>
                                  <a:pt x="767752" y="822323"/>
                                </a:lnTo>
                                <a:lnTo>
                                  <a:pt x="767752" y="0"/>
                                </a:lnTo>
                                <a:lnTo>
                                  <a:pt x="0" y="0"/>
                                </a:lnTo>
                                <a:lnTo>
                                  <a:pt x="0" y="822323"/>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40" name="Rectangle 12121"/>
                        <wps:cNvSpPr>
                          <a:spLocks noChangeArrowheads="1"/>
                        </wps:cNvSpPr>
                        <wps:spPr bwMode="auto">
                          <a:xfrm>
                            <a:off x="370547" y="1785848"/>
                            <a:ext cx="652151"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 xml:space="preserve">Piak Rumah </w:t>
                              </w:r>
                            </w:p>
                          </w:txbxContent>
                        </wps:txbx>
                        <wps:bodyPr rot="0" vert="horz" wrap="square" lIns="0" tIns="0" rIns="0" bIns="0" anchor="t" anchorCtr="0" upright="1">
                          <a:noAutofit/>
                        </wps:bodyPr>
                      </wps:wsp>
                      <wps:wsp>
                        <wps:cNvPr id="102941" name="Rectangle 12122"/>
                        <wps:cNvSpPr>
                          <a:spLocks noChangeArrowheads="1"/>
                        </wps:cNvSpPr>
                        <wps:spPr bwMode="auto">
                          <a:xfrm>
                            <a:off x="484643" y="1887851"/>
                            <a:ext cx="320402"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Sakita</w:t>
                              </w:r>
                            </w:p>
                          </w:txbxContent>
                        </wps:txbx>
                        <wps:bodyPr rot="0" vert="horz" wrap="square" lIns="0" tIns="0" rIns="0" bIns="0" anchor="t" anchorCtr="0" upright="1">
                          <a:noAutofit/>
                        </wps:bodyPr>
                      </wps:wsp>
                      <wps:wsp>
                        <wps:cNvPr id="102942" name="Shape 12123"/>
                        <wps:cNvSpPr>
                          <a:spLocks/>
                        </wps:cNvSpPr>
                        <wps:spPr bwMode="auto">
                          <a:xfrm>
                            <a:off x="122520" y="941663"/>
                            <a:ext cx="0" cy="1740371"/>
                          </a:xfrm>
                          <a:custGeom>
                            <a:avLst/>
                            <a:gdLst>
                              <a:gd name="T0" fmla="*/ 0 h 1740371"/>
                              <a:gd name="T1" fmla="*/ 1740371 h 1740371"/>
                              <a:gd name="T2" fmla="*/ 0 h 1740371"/>
                              <a:gd name="T3" fmla="*/ 1740371 h 1740371"/>
                            </a:gdLst>
                            <a:ahLst/>
                            <a:cxnLst>
                              <a:cxn ang="0">
                                <a:pos x="0" y="T0"/>
                              </a:cxn>
                              <a:cxn ang="0">
                                <a:pos x="0" y="T1"/>
                              </a:cxn>
                            </a:cxnLst>
                            <a:rect l="0" t="T2" r="0" b="T3"/>
                            <a:pathLst>
                              <a:path h="1740371">
                                <a:moveTo>
                                  <a:pt x="0" y="0"/>
                                </a:moveTo>
                                <a:lnTo>
                                  <a:pt x="0" y="1740371"/>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43" name="Shape 12124"/>
                        <wps:cNvSpPr>
                          <a:spLocks/>
                        </wps:cNvSpPr>
                        <wps:spPr bwMode="auto">
                          <a:xfrm>
                            <a:off x="93090" y="860827"/>
                            <a:ext cx="58861" cy="88185"/>
                          </a:xfrm>
                          <a:custGeom>
                            <a:avLst/>
                            <a:gdLst>
                              <a:gd name="T0" fmla="*/ 29430 w 58861"/>
                              <a:gd name="T1" fmla="*/ 0 h 88185"/>
                              <a:gd name="T2" fmla="*/ 58861 w 58861"/>
                              <a:gd name="T3" fmla="*/ 88185 h 88185"/>
                              <a:gd name="T4" fmla="*/ 0 w 58861"/>
                              <a:gd name="T5" fmla="*/ 88185 h 88185"/>
                              <a:gd name="T6" fmla="*/ 29430 w 58861"/>
                              <a:gd name="T7" fmla="*/ 0 h 88185"/>
                              <a:gd name="T8" fmla="*/ 0 w 58861"/>
                              <a:gd name="T9" fmla="*/ 0 h 88185"/>
                              <a:gd name="T10" fmla="*/ 58861 w 58861"/>
                              <a:gd name="T11" fmla="*/ 88185 h 88185"/>
                            </a:gdLst>
                            <a:ahLst/>
                            <a:cxnLst>
                              <a:cxn ang="0">
                                <a:pos x="T0" y="T1"/>
                              </a:cxn>
                              <a:cxn ang="0">
                                <a:pos x="T2" y="T3"/>
                              </a:cxn>
                              <a:cxn ang="0">
                                <a:pos x="T4" y="T5"/>
                              </a:cxn>
                              <a:cxn ang="0">
                                <a:pos x="T6" y="T7"/>
                              </a:cxn>
                            </a:cxnLst>
                            <a:rect l="T8" t="T9" r="T10" b="T11"/>
                            <a:pathLst>
                              <a:path w="58861" h="88185">
                                <a:moveTo>
                                  <a:pt x="29430" y="0"/>
                                </a:moveTo>
                                <a:lnTo>
                                  <a:pt x="58861" y="88185"/>
                                </a:lnTo>
                                <a:lnTo>
                                  <a:pt x="0" y="88185"/>
                                </a:lnTo>
                                <a:lnTo>
                                  <a:pt x="2943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44" name="Shape 12125"/>
                        <wps:cNvSpPr>
                          <a:spLocks/>
                        </wps:cNvSpPr>
                        <wps:spPr bwMode="auto">
                          <a:xfrm>
                            <a:off x="2713737" y="4007033"/>
                            <a:ext cx="686712" cy="0"/>
                          </a:xfrm>
                          <a:custGeom>
                            <a:avLst/>
                            <a:gdLst>
                              <a:gd name="T0" fmla="*/ 0 w 686712"/>
                              <a:gd name="T1" fmla="*/ 686712 w 686712"/>
                              <a:gd name="T2" fmla="*/ 0 w 686712"/>
                              <a:gd name="T3" fmla="*/ 686712 w 686712"/>
                            </a:gdLst>
                            <a:ahLst/>
                            <a:cxnLst>
                              <a:cxn ang="0">
                                <a:pos x="T0" y="0"/>
                              </a:cxn>
                              <a:cxn ang="0">
                                <a:pos x="T1" y="0"/>
                              </a:cxn>
                            </a:cxnLst>
                            <a:rect l="T2" t="0" r="T3" b="0"/>
                            <a:pathLst>
                              <a:path w="686712">
                                <a:moveTo>
                                  <a:pt x="0" y="0"/>
                                </a:moveTo>
                                <a:lnTo>
                                  <a:pt x="68671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45" name="Shape 12126"/>
                        <wps:cNvSpPr>
                          <a:spLocks/>
                        </wps:cNvSpPr>
                        <wps:spPr bwMode="auto">
                          <a:xfrm>
                            <a:off x="3393091" y="3977638"/>
                            <a:ext cx="88292" cy="58790"/>
                          </a:xfrm>
                          <a:custGeom>
                            <a:avLst/>
                            <a:gdLst>
                              <a:gd name="T0" fmla="*/ 0 w 88292"/>
                              <a:gd name="T1" fmla="*/ 0 h 58790"/>
                              <a:gd name="T2" fmla="*/ 88292 w 88292"/>
                              <a:gd name="T3" fmla="*/ 29395 h 58790"/>
                              <a:gd name="T4" fmla="*/ 0 w 88292"/>
                              <a:gd name="T5" fmla="*/ 58790 h 58790"/>
                              <a:gd name="T6" fmla="*/ 0 w 88292"/>
                              <a:gd name="T7" fmla="*/ 0 h 58790"/>
                              <a:gd name="T8" fmla="*/ 0 w 88292"/>
                              <a:gd name="T9" fmla="*/ 0 h 58790"/>
                              <a:gd name="T10" fmla="*/ 88292 w 88292"/>
                              <a:gd name="T11" fmla="*/ 58790 h 58790"/>
                            </a:gdLst>
                            <a:ahLst/>
                            <a:cxnLst>
                              <a:cxn ang="0">
                                <a:pos x="T0" y="T1"/>
                              </a:cxn>
                              <a:cxn ang="0">
                                <a:pos x="T2" y="T3"/>
                              </a:cxn>
                              <a:cxn ang="0">
                                <a:pos x="T4" y="T5"/>
                              </a:cxn>
                              <a:cxn ang="0">
                                <a:pos x="T6" y="T7"/>
                              </a:cxn>
                            </a:cxnLst>
                            <a:rect l="T8" t="T9" r="T10" b="T11"/>
                            <a:pathLst>
                              <a:path w="88292" h="58790">
                                <a:moveTo>
                                  <a:pt x="0" y="0"/>
                                </a:moveTo>
                                <a:lnTo>
                                  <a:pt x="88292" y="29395"/>
                                </a:lnTo>
                                <a:lnTo>
                                  <a:pt x="0" y="58790"/>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46" name="Shape 12127"/>
                        <wps:cNvSpPr>
                          <a:spLocks/>
                        </wps:cNvSpPr>
                        <wps:spPr bwMode="auto">
                          <a:xfrm>
                            <a:off x="2794671" y="3560677"/>
                            <a:ext cx="2126247" cy="0"/>
                          </a:xfrm>
                          <a:custGeom>
                            <a:avLst/>
                            <a:gdLst>
                              <a:gd name="T0" fmla="*/ 0 w 2126247"/>
                              <a:gd name="T1" fmla="*/ 2126247 w 2126247"/>
                              <a:gd name="T2" fmla="*/ 0 w 2126247"/>
                              <a:gd name="T3" fmla="*/ 2126247 w 2126247"/>
                            </a:gdLst>
                            <a:ahLst/>
                            <a:cxnLst>
                              <a:cxn ang="0">
                                <a:pos x="T0" y="0"/>
                              </a:cxn>
                              <a:cxn ang="0">
                                <a:pos x="T1" y="0"/>
                              </a:cxn>
                            </a:cxnLst>
                            <a:rect l="T2" t="0" r="T3" b="0"/>
                            <a:pathLst>
                              <a:path w="2126247">
                                <a:moveTo>
                                  <a:pt x="0" y="0"/>
                                </a:moveTo>
                                <a:lnTo>
                                  <a:pt x="2126247"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47" name="Shape 12128"/>
                        <wps:cNvSpPr>
                          <a:spLocks/>
                        </wps:cNvSpPr>
                        <wps:spPr bwMode="auto">
                          <a:xfrm>
                            <a:off x="2713737" y="3531282"/>
                            <a:ext cx="88292" cy="58790"/>
                          </a:xfrm>
                          <a:custGeom>
                            <a:avLst/>
                            <a:gdLst>
                              <a:gd name="T0" fmla="*/ 88292 w 88292"/>
                              <a:gd name="T1" fmla="*/ 0 h 58790"/>
                              <a:gd name="T2" fmla="*/ 88292 w 88292"/>
                              <a:gd name="T3" fmla="*/ 58790 h 58790"/>
                              <a:gd name="T4" fmla="*/ 0 w 88292"/>
                              <a:gd name="T5" fmla="*/ 29395 h 58790"/>
                              <a:gd name="T6" fmla="*/ 88292 w 88292"/>
                              <a:gd name="T7" fmla="*/ 0 h 58790"/>
                              <a:gd name="T8" fmla="*/ 0 w 88292"/>
                              <a:gd name="T9" fmla="*/ 0 h 58790"/>
                              <a:gd name="T10" fmla="*/ 88292 w 88292"/>
                              <a:gd name="T11" fmla="*/ 58790 h 58790"/>
                            </a:gdLst>
                            <a:ahLst/>
                            <a:cxnLst>
                              <a:cxn ang="0">
                                <a:pos x="T0" y="T1"/>
                              </a:cxn>
                              <a:cxn ang="0">
                                <a:pos x="T2" y="T3"/>
                              </a:cxn>
                              <a:cxn ang="0">
                                <a:pos x="T4" y="T5"/>
                              </a:cxn>
                              <a:cxn ang="0">
                                <a:pos x="T6" y="T7"/>
                              </a:cxn>
                            </a:cxnLst>
                            <a:rect l="T8" t="T9" r="T10" b="T11"/>
                            <a:pathLst>
                              <a:path w="88292" h="58790">
                                <a:moveTo>
                                  <a:pt x="88292" y="0"/>
                                </a:moveTo>
                                <a:lnTo>
                                  <a:pt x="88292" y="58790"/>
                                </a:lnTo>
                                <a:lnTo>
                                  <a:pt x="0" y="29395"/>
                                </a:lnTo>
                                <a:lnTo>
                                  <a:pt x="88292"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48" name="Shape 12129"/>
                        <wps:cNvSpPr>
                          <a:spLocks/>
                        </wps:cNvSpPr>
                        <wps:spPr bwMode="auto">
                          <a:xfrm>
                            <a:off x="4633010" y="2154843"/>
                            <a:ext cx="287907" cy="1182188"/>
                          </a:xfrm>
                          <a:custGeom>
                            <a:avLst/>
                            <a:gdLst>
                              <a:gd name="T0" fmla="*/ 0 w 287907"/>
                              <a:gd name="T1" fmla="*/ 0 h 1182188"/>
                              <a:gd name="T2" fmla="*/ 287907 w 287907"/>
                              <a:gd name="T3" fmla="*/ 0 h 1182188"/>
                              <a:gd name="T4" fmla="*/ 287907 w 287907"/>
                              <a:gd name="T5" fmla="*/ 1182188 h 1182188"/>
                              <a:gd name="T6" fmla="*/ 0 w 287907"/>
                              <a:gd name="T7" fmla="*/ 0 h 1182188"/>
                              <a:gd name="T8" fmla="*/ 287907 w 287907"/>
                              <a:gd name="T9" fmla="*/ 1182188 h 1182188"/>
                            </a:gdLst>
                            <a:ahLst/>
                            <a:cxnLst>
                              <a:cxn ang="0">
                                <a:pos x="T0" y="T1"/>
                              </a:cxn>
                              <a:cxn ang="0">
                                <a:pos x="T2" y="T3"/>
                              </a:cxn>
                              <a:cxn ang="0">
                                <a:pos x="T4" y="T5"/>
                              </a:cxn>
                            </a:cxnLst>
                            <a:rect l="T6" t="T7" r="T8" b="T9"/>
                            <a:pathLst>
                              <a:path w="287907" h="1182188">
                                <a:moveTo>
                                  <a:pt x="0" y="0"/>
                                </a:moveTo>
                                <a:lnTo>
                                  <a:pt x="287907" y="0"/>
                                </a:lnTo>
                                <a:lnTo>
                                  <a:pt x="287907" y="1182188"/>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49" name="Shape 12130"/>
                        <wps:cNvSpPr>
                          <a:spLocks/>
                        </wps:cNvSpPr>
                        <wps:spPr bwMode="auto">
                          <a:xfrm>
                            <a:off x="4920917" y="3257153"/>
                            <a:ext cx="0" cy="303524"/>
                          </a:xfrm>
                          <a:custGeom>
                            <a:avLst/>
                            <a:gdLst>
                              <a:gd name="T0" fmla="*/ 0 h 303524"/>
                              <a:gd name="T1" fmla="*/ 303524 h 303524"/>
                              <a:gd name="T2" fmla="*/ 0 h 303524"/>
                              <a:gd name="T3" fmla="*/ 303524 h 303524"/>
                            </a:gdLst>
                            <a:ahLst/>
                            <a:cxnLst>
                              <a:cxn ang="0">
                                <a:pos x="0" y="T0"/>
                              </a:cxn>
                              <a:cxn ang="0">
                                <a:pos x="0" y="T1"/>
                              </a:cxn>
                            </a:cxnLst>
                            <a:rect l="0" t="T2" r="0" b="T3"/>
                            <a:pathLst>
                              <a:path h="303524">
                                <a:moveTo>
                                  <a:pt x="0" y="0"/>
                                </a:moveTo>
                                <a:lnTo>
                                  <a:pt x="0" y="303524"/>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50" name="Rectangle 12131"/>
                        <wps:cNvSpPr>
                          <a:spLocks noChangeArrowheads="1"/>
                        </wps:cNvSpPr>
                        <wps:spPr bwMode="auto">
                          <a:xfrm>
                            <a:off x="2912926" y="3801148"/>
                            <a:ext cx="492363"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Penetuan</w:t>
                              </w:r>
                            </w:p>
                          </w:txbxContent>
                        </wps:txbx>
                        <wps:bodyPr rot="0" vert="horz" wrap="square" lIns="0" tIns="0" rIns="0" bIns="0" anchor="t" anchorCtr="0" upright="1">
                          <a:noAutofit/>
                        </wps:bodyPr>
                      </wps:wsp>
                      <wps:wsp>
                        <wps:cNvPr id="102951" name="Rectangle 12132"/>
                        <wps:cNvSpPr>
                          <a:spLocks noChangeArrowheads="1"/>
                        </wps:cNvSpPr>
                        <wps:spPr bwMode="auto">
                          <a:xfrm>
                            <a:off x="2912926" y="3903151"/>
                            <a:ext cx="250342"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Hasil</w:t>
                              </w:r>
                            </w:p>
                          </w:txbxContent>
                        </wps:txbx>
                        <wps:bodyPr rot="0" vert="horz" wrap="square" lIns="0" tIns="0" rIns="0" bIns="0" anchor="t" anchorCtr="0" upright="1">
                          <a:noAutofit/>
                        </wps:bodyPr>
                      </wps:wsp>
                      <wps:wsp>
                        <wps:cNvPr id="102952" name="Shape 12133"/>
                        <wps:cNvSpPr>
                          <a:spLocks/>
                        </wps:cNvSpPr>
                        <wps:spPr bwMode="auto">
                          <a:xfrm>
                            <a:off x="3673320" y="3903192"/>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53" name="Shape 12134"/>
                        <wps:cNvSpPr>
                          <a:spLocks/>
                        </wps:cNvSpPr>
                        <wps:spPr bwMode="auto">
                          <a:xfrm>
                            <a:off x="3673320" y="4094898"/>
                            <a:ext cx="767752" cy="0"/>
                          </a:xfrm>
                          <a:custGeom>
                            <a:avLst/>
                            <a:gdLst>
                              <a:gd name="T0" fmla="*/ 0 w 767752"/>
                              <a:gd name="T1" fmla="*/ 767752 w 767752"/>
                              <a:gd name="T2" fmla="*/ 0 w 767752"/>
                              <a:gd name="T3" fmla="*/ 767752 w 767752"/>
                            </a:gdLst>
                            <a:ahLst/>
                            <a:cxnLst>
                              <a:cxn ang="0">
                                <a:pos x="T0" y="0"/>
                              </a:cxn>
                              <a:cxn ang="0">
                                <a:pos x="T1" y="0"/>
                              </a:cxn>
                            </a:cxnLst>
                            <a:rect l="T2" t="0" r="T3" b="0"/>
                            <a:pathLst>
                              <a:path w="767752">
                                <a:moveTo>
                                  <a:pt x="0" y="0"/>
                                </a:moveTo>
                                <a:lnTo>
                                  <a:pt x="767752"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54" name="Rectangle 12135"/>
                        <wps:cNvSpPr>
                          <a:spLocks noChangeArrowheads="1"/>
                        </wps:cNvSpPr>
                        <wps:spPr bwMode="auto">
                          <a:xfrm>
                            <a:off x="3700618" y="3952383"/>
                            <a:ext cx="249235" cy="130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Hasil</w:t>
                              </w:r>
                            </w:p>
                          </w:txbxContent>
                        </wps:txbx>
                        <wps:bodyPr rot="0" vert="horz" wrap="square" lIns="0" tIns="0" rIns="0" bIns="0" anchor="t" anchorCtr="0" upright="1">
                          <a:noAutofit/>
                        </wps:bodyPr>
                      </wps:wsp>
                      <wps:wsp>
                        <wps:cNvPr id="102955" name="Shape 130943"/>
                        <wps:cNvSpPr>
                          <a:spLocks/>
                        </wps:cNvSpPr>
                        <wps:spPr bwMode="auto">
                          <a:xfrm>
                            <a:off x="3481382" y="3907452"/>
                            <a:ext cx="191938" cy="187446"/>
                          </a:xfrm>
                          <a:custGeom>
                            <a:avLst/>
                            <a:gdLst>
                              <a:gd name="T0" fmla="*/ 0 w 191938"/>
                              <a:gd name="T1" fmla="*/ 0 h 187446"/>
                              <a:gd name="T2" fmla="*/ 191938 w 191938"/>
                              <a:gd name="T3" fmla="*/ 0 h 187446"/>
                              <a:gd name="T4" fmla="*/ 191938 w 191938"/>
                              <a:gd name="T5" fmla="*/ 187446 h 187446"/>
                              <a:gd name="T6" fmla="*/ 0 w 191938"/>
                              <a:gd name="T7" fmla="*/ 187446 h 187446"/>
                              <a:gd name="T8" fmla="*/ 0 w 191938"/>
                              <a:gd name="T9" fmla="*/ 0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0"/>
                                </a:moveTo>
                                <a:lnTo>
                                  <a:pt x="191938" y="0"/>
                                </a:lnTo>
                                <a:lnTo>
                                  <a:pt x="191938" y="187446"/>
                                </a:lnTo>
                                <a:lnTo>
                                  <a:pt x="0" y="187446"/>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56" name="Shape 12137"/>
                        <wps:cNvSpPr>
                          <a:spLocks/>
                        </wps:cNvSpPr>
                        <wps:spPr bwMode="auto">
                          <a:xfrm>
                            <a:off x="3481382" y="3907452"/>
                            <a:ext cx="191938" cy="187446"/>
                          </a:xfrm>
                          <a:custGeom>
                            <a:avLst/>
                            <a:gdLst>
                              <a:gd name="T0" fmla="*/ 0 w 191938"/>
                              <a:gd name="T1" fmla="*/ 187446 h 187446"/>
                              <a:gd name="T2" fmla="*/ 191938 w 191938"/>
                              <a:gd name="T3" fmla="*/ 187446 h 187446"/>
                              <a:gd name="T4" fmla="*/ 191938 w 191938"/>
                              <a:gd name="T5" fmla="*/ 0 h 187446"/>
                              <a:gd name="T6" fmla="*/ 0 w 191938"/>
                              <a:gd name="T7" fmla="*/ 0 h 187446"/>
                              <a:gd name="T8" fmla="*/ 0 w 191938"/>
                              <a:gd name="T9" fmla="*/ 187446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187446"/>
                                </a:moveTo>
                                <a:lnTo>
                                  <a:pt x="191938" y="187446"/>
                                </a:lnTo>
                                <a:lnTo>
                                  <a:pt x="191938" y="0"/>
                                </a:lnTo>
                                <a:lnTo>
                                  <a:pt x="0" y="0"/>
                                </a:lnTo>
                                <a:lnTo>
                                  <a:pt x="0" y="187446"/>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57" name="Rectangle 12138"/>
                        <wps:cNvSpPr>
                          <a:spLocks noChangeArrowheads="1"/>
                        </wps:cNvSpPr>
                        <wps:spPr bwMode="auto">
                          <a:xfrm>
                            <a:off x="3533312" y="3954513"/>
                            <a:ext cx="71470"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F</w:t>
                              </w:r>
                            </w:p>
                          </w:txbxContent>
                        </wps:txbx>
                        <wps:bodyPr rot="0" vert="horz" wrap="square" lIns="0" tIns="0" rIns="0" bIns="0" anchor="t" anchorCtr="0" upright="1">
                          <a:noAutofit/>
                        </wps:bodyPr>
                      </wps:wsp>
                      <wps:wsp>
                        <wps:cNvPr id="102958" name="Rectangle 12139"/>
                        <wps:cNvSpPr>
                          <a:spLocks noChangeArrowheads="1"/>
                        </wps:cNvSpPr>
                        <wps:spPr bwMode="auto">
                          <a:xfrm>
                            <a:off x="3585562" y="3954513"/>
                            <a:ext cx="65071"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6</w:t>
                              </w:r>
                            </w:p>
                          </w:txbxContent>
                        </wps:txbx>
                        <wps:bodyPr rot="0" vert="horz" wrap="square" lIns="0" tIns="0" rIns="0" bIns="0" anchor="t" anchorCtr="0" upright="1">
                          <a:noAutofit/>
                        </wps:bodyPr>
                      </wps:wsp>
                      <wps:wsp>
                        <wps:cNvPr id="102959" name="Shape 12140"/>
                        <wps:cNvSpPr>
                          <a:spLocks/>
                        </wps:cNvSpPr>
                        <wps:spPr bwMode="auto">
                          <a:xfrm>
                            <a:off x="1854388" y="101671"/>
                            <a:ext cx="844527" cy="920190"/>
                          </a:xfrm>
                          <a:custGeom>
                            <a:avLst/>
                            <a:gdLst>
                              <a:gd name="T0" fmla="*/ 95969 w 844527"/>
                              <a:gd name="T1" fmla="*/ 0 h 920190"/>
                              <a:gd name="T2" fmla="*/ 748558 w 844527"/>
                              <a:gd name="T3" fmla="*/ 0 h 920190"/>
                              <a:gd name="T4" fmla="*/ 844527 w 844527"/>
                              <a:gd name="T5" fmla="*/ 95853 h 920190"/>
                              <a:gd name="T6" fmla="*/ 844527 w 844527"/>
                              <a:gd name="T7" fmla="*/ 824337 h 920190"/>
                              <a:gd name="T8" fmla="*/ 748558 w 844527"/>
                              <a:gd name="T9" fmla="*/ 920190 h 920190"/>
                              <a:gd name="T10" fmla="*/ 95969 w 844527"/>
                              <a:gd name="T11" fmla="*/ 920190 h 920190"/>
                              <a:gd name="T12" fmla="*/ 0 w 844527"/>
                              <a:gd name="T13" fmla="*/ 824337 h 920190"/>
                              <a:gd name="T14" fmla="*/ 0 w 844527"/>
                              <a:gd name="T15" fmla="*/ 95853 h 920190"/>
                              <a:gd name="T16" fmla="*/ 95969 w 844527"/>
                              <a:gd name="T17" fmla="*/ 0 h 920190"/>
                              <a:gd name="T18" fmla="*/ 0 w 844527"/>
                              <a:gd name="T19" fmla="*/ 0 h 920190"/>
                              <a:gd name="T20" fmla="*/ 844527 w 844527"/>
                              <a:gd name="T21" fmla="*/ 920190 h 920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844527" h="920190">
                                <a:moveTo>
                                  <a:pt x="95969" y="0"/>
                                </a:moveTo>
                                <a:lnTo>
                                  <a:pt x="748558" y="0"/>
                                </a:lnTo>
                                <a:cubicBezTo>
                                  <a:pt x="801555" y="0"/>
                                  <a:pt x="844527" y="42921"/>
                                  <a:pt x="844527" y="95853"/>
                                </a:cubicBezTo>
                                <a:lnTo>
                                  <a:pt x="844527" y="824337"/>
                                </a:lnTo>
                                <a:cubicBezTo>
                                  <a:pt x="844527" y="877269"/>
                                  <a:pt x="801555" y="920190"/>
                                  <a:pt x="748558" y="920190"/>
                                </a:cubicBezTo>
                                <a:lnTo>
                                  <a:pt x="95969" y="920190"/>
                                </a:lnTo>
                                <a:cubicBezTo>
                                  <a:pt x="42973" y="920190"/>
                                  <a:pt x="0" y="877269"/>
                                  <a:pt x="0" y="824337"/>
                                </a:cubicBezTo>
                                <a:lnTo>
                                  <a:pt x="0" y="95853"/>
                                </a:lnTo>
                                <a:cubicBezTo>
                                  <a:pt x="0" y="42921"/>
                                  <a:pt x="42973" y="0"/>
                                  <a:pt x="95969"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60" name="Shape 12141"/>
                        <wps:cNvSpPr>
                          <a:spLocks/>
                        </wps:cNvSpPr>
                        <wps:spPr bwMode="auto">
                          <a:xfrm>
                            <a:off x="1854388" y="101671"/>
                            <a:ext cx="844527" cy="920190"/>
                          </a:xfrm>
                          <a:custGeom>
                            <a:avLst/>
                            <a:gdLst>
                              <a:gd name="T0" fmla="*/ 748558 w 844527"/>
                              <a:gd name="T1" fmla="*/ 920190 h 920190"/>
                              <a:gd name="T2" fmla="*/ 844527 w 844527"/>
                              <a:gd name="T3" fmla="*/ 824337 h 920190"/>
                              <a:gd name="T4" fmla="*/ 844527 w 844527"/>
                              <a:gd name="T5" fmla="*/ 95853 h 920190"/>
                              <a:gd name="T6" fmla="*/ 748558 w 844527"/>
                              <a:gd name="T7" fmla="*/ 0 h 920190"/>
                              <a:gd name="T8" fmla="*/ 95969 w 844527"/>
                              <a:gd name="T9" fmla="*/ 0 h 920190"/>
                              <a:gd name="T10" fmla="*/ 0 w 844527"/>
                              <a:gd name="T11" fmla="*/ 95853 h 920190"/>
                              <a:gd name="T12" fmla="*/ 0 w 844527"/>
                              <a:gd name="T13" fmla="*/ 824337 h 920190"/>
                              <a:gd name="T14" fmla="*/ 95969 w 844527"/>
                              <a:gd name="T15" fmla="*/ 920190 h 920190"/>
                              <a:gd name="T16" fmla="*/ 748558 w 844527"/>
                              <a:gd name="T17" fmla="*/ 920190 h 920190"/>
                              <a:gd name="T18" fmla="*/ 0 w 844527"/>
                              <a:gd name="T19" fmla="*/ 0 h 920190"/>
                              <a:gd name="T20" fmla="*/ 844527 w 844527"/>
                              <a:gd name="T21" fmla="*/ 920190 h 920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844527" h="920190">
                                <a:moveTo>
                                  <a:pt x="748558" y="920190"/>
                                </a:moveTo>
                                <a:cubicBezTo>
                                  <a:pt x="801555" y="920190"/>
                                  <a:pt x="844527" y="877269"/>
                                  <a:pt x="844527" y="824337"/>
                                </a:cubicBezTo>
                                <a:lnTo>
                                  <a:pt x="844527" y="95853"/>
                                </a:lnTo>
                                <a:cubicBezTo>
                                  <a:pt x="844527" y="42921"/>
                                  <a:pt x="801555" y="0"/>
                                  <a:pt x="748558" y="0"/>
                                </a:cubicBezTo>
                                <a:lnTo>
                                  <a:pt x="95969" y="0"/>
                                </a:lnTo>
                                <a:cubicBezTo>
                                  <a:pt x="42973" y="0"/>
                                  <a:pt x="0" y="42921"/>
                                  <a:pt x="0" y="95853"/>
                                </a:cubicBezTo>
                                <a:lnTo>
                                  <a:pt x="0" y="824337"/>
                                </a:lnTo>
                                <a:cubicBezTo>
                                  <a:pt x="0" y="877269"/>
                                  <a:pt x="42973" y="920190"/>
                                  <a:pt x="95969" y="920190"/>
                                </a:cubicBezTo>
                                <a:lnTo>
                                  <a:pt x="748558" y="920190"/>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61" name="Rectangle 12142"/>
                        <wps:cNvSpPr>
                          <a:spLocks noChangeArrowheads="1"/>
                        </wps:cNvSpPr>
                        <wps:spPr bwMode="auto">
                          <a:xfrm>
                            <a:off x="2083327" y="508632"/>
                            <a:ext cx="522725"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Input Data</w:t>
                              </w:r>
                            </w:p>
                          </w:txbxContent>
                        </wps:txbx>
                        <wps:bodyPr rot="0" vert="horz" wrap="square" lIns="0" tIns="0" rIns="0" bIns="0" anchor="t" anchorCtr="0" upright="1">
                          <a:noAutofit/>
                        </wps:bodyPr>
                      </wps:wsp>
                      <wps:wsp>
                        <wps:cNvPr id="102962" name="Shape 12143"/>
                        <wps:cNvSpPr>
                          <a:spLocks/>
                        </wps:cNvSpPr>
                        <wps:spPr bwMode="auto">
                          <a:xfrm>
                            <a:off x="1854388" y="331719"/>
                            <a:ext cx="844527" cy="0"/>
                          </a:xfrm>
                          <a:custGeom>
                            <a:avLst/>
                            <a:gdLst>
                              <a:gd name="T0" fmla="*/ 0 w 844527"/>
                              <a:gd name="T1" fmla="*/ 844527 w 844527"/>
                              <a:gd name="T2" fmla="*/ 0 w 844527"/>
                              <a:gd name="T3" fmla="*/ 844527 w 844527"/>
                            </a:gdLst>
                            <a:ahLst/>
                            <a:cxnLst>
                              <a:cxn ang="0">
                                <a:pos x="T0" y="0"/>
                              </a:cxn>
                              <a:cxn ang="0">
                                <a:pos x="T1" y="0"/>
                              </a:cxn>
                            </a:cxnLst>
                            <a:rect l="T2" t="0" r="T3" b="0"/>
                            <a:pathLst>
                              <a:path w="844527">
                                <a:moveTo>
                                  <a:pt x="0" y="0"/>
                                </a:moveTo>
                                <a:lnTo>
                                  <a:pt x="844527"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63" name="Shape 12144"/>
                        <wps:cNvSpPr>
                          <a:spLocks/>
                        </wps:cNvSpPr>
                        <wps:spPr bwMode="auto">
                          <a:xfrm>
                            <a:off x="1854388" y="1533396"/>
                            <a:ext cx="844527" cy="1226919"/>
                          </a:xfrm>
                          <a:custGeom>
                            <a:avLst/>
                            <a:gdLst>
                              <a:gd name="T0" fmla="*/ 95969 w 844527"/>
                              <a:gd name="T1" fmla="*/ 0 h 1226919"/>
                              <a:gd name="T2" fmla="*/ 748558 w 844527"/>
                              <a:gd name="T3" fmla="*/ 0 h 1226919"/>
                              <a:gd name="T4" fmla="*/ 844527 w 844527"/>
                              <a:gd name="T5" fmla="*/ 95853 h 1226919"/>
                              <a:gd name="T6" fmla="*/ 844527 w 844527"/>
                              <a:gd name="T7" fmla="*/ 1131066 h 1226919"/>
                              <a:gd name="T8" fmla="*/ 748558 w 844527"/>
                              <a:gd name="T9" fmla="*/ 1226919 h 1226919"/>
                              <a:gd name="T10" fmla="*/ 95969 w 844527"/>
                              <a:gd name="T11" fmla="*/ 1226919 h 1226919"/>
                              <a:gd name="T12" fmla="*/ 0 w 844527"/>
                              <a:gd name="T13" fmla="*/ 1131066 h 1226919"/>
                              <a:gd name="T14" fmla="*/ 0 w 844527"/>
                              <a:gd name="T15" fmla="*/ 95853 h 1226919"/>
                              <a:gd name="T16" fmla="*/ 95969 w 844527"/>
                              <a:gd name="T17" fmla="*/ 0 h 1226919"/>
                              <a:gd name="T18" fmla="*/ 0 w 844527"/>
                              <a:gd name="T19" fmla="*/ 0 h 1226919"/>
                              <a:gd name="T20" fmla="*/ 844527 w 844527"/>
                              <a:gd name="T21" fmla="*/ 1226919 h 12269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844527" h="1226919">
                                <a:moveTo>
                                  <a:pt x="95969" y="0"/>
                                </a:moveTo>
                                <a:lnTo>
                                  <a:pt x="748558" y="0"/>
                                </a:lnTo>
                                <a:cubicBezTo>
                                  <a:pt x="801555" y="0"/>
                                  <a:pt x="844527" y="42921"/>
                                  <a:pt x="844527" y="95853"/>
                                </a:cubicBezTo>
                                <a:lnTo>
                                  <a:pt x="844527" y="1131066"/>
                                </a:lnTo>
                                <a:cubicBezTo>
                                  <a:pt x="844527" y="1183998"/>
                                  <a:pt x="801555" y="1226919"/>
                                  <a:pt x="748558" y="1226919"/>
                                </a:cubicBezTo>
                                <a:lnTo>
                                  <a:pt x="95969" y="1226919"/>
                                </a:lnTo>
                                <a:cubicBezTo>
                                  <a:pt x="42973" y="1226919"/>
                                  <a:pt x="0" y="1183998"/>
                                  <a:pt x="0" y="1131066"/>
                                </a:cubicBezTo>
                                <a:lnTo>
                                  <a:pt x="0" y="95853"/>
                                </a:lnTo>
                                <a:cubicBezTo>
                                  <a:pt x="0" y="42921"/>
                                  <a:pt x="42973" y="0"/>
                                  <a:pt x="95969"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64" name="Shape 12145"/>
                        <wps:cNvSpPr>
                          <a:spLocks/>
                        </wps:cNvSpPr>
                        <wps:spPr bwMode="auto">
                          <a:xfrm>
                            <a:off x="1854388" y="1533396"/>
                            <a:ext cx="844527" cy="1226919"/>
                          </a:xfrm>
                          <a:custGeom>
                            <a:avLst/>
                            <a:gdLst>
                              <a:gd name="T0" fmla="*/ 748558 w 844527"/>
                              <a:gd name="T1" fmla="*/ 1226919 h 1226919"/>
                              <a:gd name="T2" fmla="*/ 844527 w 844527"/>
                              <a:gd name="T3" fmla="*/ 1131066 h 1226919"/>
                              <a:gd name="T4" fmla="*/ 844527 w 844527"/>
                              <a:gd name="T5" fmla="*/ 95853 h 1226919"/>
                              <a:gd name="T6" fmla="*/ 748558 w 844527"/>
                              <a:gd name="T7" fmla="*/ 0 h 1226919"/>
                              <a:gd name="T8" fmla="*/ 95969 w 844527"/>
                              <a:gd name="T9" fmla="*/ 0 h 1226919"/>
                              <a:gd name="T10" fmla="*/ 0 w 844527"/>
                              <a:gd name="T11" fmla="*/ 95853 h 1226919"/>
                              <a:gd name="T12" fmla="*/ 0 w 844527"/>
                              <a:gd name="T13" fmla="*/ 1131066 h 1226919"/>
                              <a:gd name="T14" fmla="*/ 95969 w 844527"/>
                              <a:gd name="T15" fmla="*/ 1226919 h 1226919"/>
                              <a:gd name="T16" fmla="*/ 748558 w 844527"/>
                              <a:gd name="T17" fmla="*/ 1226919 h 1226919"/>
                              <a:gd name="T18" fmla="*/ 0 w 844527"/>
                              <a:gd name="T19" fmla="*/ 0 h 1226919"/>
                              <a:gd name="T20" fmla="*/ 844527 w 844527"/>
                              <a:gd name="T21" fmla="*/ 1226919 h 12269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844527" h="1226919">
                                <a:moveTo>
                                  <a:pt x="748558" y="1226919"/>
                                </a:moveTo>
                                <a:cubicBezTo>
                                  <a:pt x="801555" y="1226919"/>
                                  <a:pt x="844527" y="1183998"/>
                                  <a:pt x="844527" y="1131066"/>
                                </a:cubicBezTo>
                                <a:lnTo>
                                  <a:pt x="844527" y="95853"/>
                                </a:lnTo>
                                <a:cubicBezTo>
                                  <a:pt x="844527" y="42921"/>
                                  <a:pt x="801555" y="0"/>
                                  <a:pt x="748558" y="0"/>
                                </a:cubicBezTo>
                                <a:lnTo>
                                  <a:pt x="95969" y="0"/>
                                </a:lnTo>
                                <a:cubicBezTo>
                                  <a:pt x="42973" y="0"/>
                                  <a:pt x="0" y="42921"/>
                                  <a:pt x="0" y="95853"/>
                                </a:cubicBezTo>
                                <a:lnTo>
                                  <a:pt x="0" y="1131066"/>
                                </a:lnTo>
                                <a:cubicBezTo>
                                  <a:pt x="0" y="1183998"/>
                                  <a:pt x="42973" y="1226919"/>
                                  <a:pt x="95969" y="1226919"/>
                                </a:cubicBezTo>
                                <a:lnTo>
                                  <a:pt x="748558" y="1226919"/>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65" name="Rectangle 12146"/>
                        <wps:cNvSpPr>
                          <a:spLocks noChangeArrowheads="1"/>
                        </wps:cNvSpPr>
                        <wps:spPr bwMode="auto">
                          <a:xfrm>
                            <a:off x="2147307" y="2096839"/>
                            <a:ext cx="356506"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Proses</w:t>
                              </w:r>
                            </w:p>
                          </w:txbxContent>
                        </wps:txbx>
                        <wps:bodyPr rot="0" vert="horz" wrap="square" lIns="0" tIns="0" rIns="0" bIns="0" anchor="t" anchorCtr="0" upright="1">
                          <a:noAutofit/>
                        </wps:bodyPr>
                      </wps:wsp>
                      <wps:wsp>
                        <wps:cNvPr id="102966" name="Shape 12147"/>
                        <wps:cNvSpPr>
                          <a:spLocks/>
                        </wps:cNvSpPr>
                        <wps:spPr bwMode="auto">
                          <a:xfrm>
                            <a:off x="1854388" y="1788685"/>
                            <a:ext cx="844527" cy="0"/>
                          </a:xfrm>
                          <a:custGeom>
                            <a:avLst/>
                            <a:gdLst>
                              <a:gd name="T0" fmla="*/ 0 w 844527"/>
                              <a:gd name="T1" fmla="*/ 844527 w 844527"/>
                              <a:gd name="T2" fmla="*/ 0 w 844527"/>
                              <a:gd name="T3" fmla="*/ 844527 w 844527"/>
                            </a:gdLst>
                            <a:ahLst/>
                            <a:cxnLst>
                              <a:cxn ang="0">
                                <a:pos x="T0" y="0"/>
                              </a:cxn>
                              <a:cxn ang="0">
                                <a:pos x="T1" y="0"/>
                              </a:cxn>
                            </a:cxnLst>
                            <a:rect l="T2" t="0" r="T3" b="0"/>
                            <a:pathLst>
                              <a:path w="844527">
                                <a:moveTo>
                                  <a:pt x="0" y="0"/>
                                </a:moveTo>
                                <a:lnTo>
                                  <a:pt x="844527"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67" name="Shape 12148"/>
                        <wps:cNvSpPr>
                          <a:spLocks/>
                        </wps:cNvSpPr>
                        <wps:spPr bwMode="auto">
                          <a:xfrm>
                            <a:off x="1938520" y="3168968"/>
                            <a:ext cx="906587" cy="1226907"/>
                          </a:xfrm>
                          <a:custGeom>
                            <a:avLst/>
                            <a:gdLst>
                              <a:gd name="T0" fmla="*/ 95969 w 906587"/>
                              <a:gd name="T1" fmla="*/ 0 h 1226907"/>
                              <a:gd name="T2" fmla="*/ 810618 w 906587"/>
                              <a:gd name="T3" fmla="*/ 0 h 1226907"/>
                              <a:gd name="T4" fmla="*/ 906587 w 906587"/>
                              <a:gd name="T5" fmla="*/ 95853 h 1226907"/>
                              <a:gd name="T6" fmla="*/ 906587 w 906587"/>
                              <a:gd name="T7" fmla="*/ 1131055 h 1226907"/>
                              <a:gd name="T8" fmla="*/ 810618 w 906587"/>
                              <a:gd name="T9" fmla="*/ 1226907 h 1226907"/>
                              <a:gd name="T10" fmla="*/ 95969 w 906587"/>
                              <a:gd name="T11" fmla="*/ 1226907 h 1226907"/>
                              <a:gd name="T12" fmla="*/ 0 w 906587"/>
                              <a:gd name="T13" fmla="*/ 1131055 h 1226907"/>
                              <a:gd name="T14" fmla="*/ 0 w 906587"/>
                              <a:gd name="T15" fmla="*/ 95853 h 1226907"/>
                              <a:gd name="T16" fmla="*/ 95969 w 906587"/>
                              <a:gd name="T17" fmla="*/ 0 h 1226907"/>
                              <a:gd name="T18" fmla="*/ 0 w 906587"/>
                              <a:gd name="T19" fmla="*/ 0 h 1226907"/>
                              <a:gd name="T20" fmla="*/ 906587 w 906587"/>
                              <a:gd name="T21" fmla="*/ 1226907 h 1226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06587" h="1226907">
                                <a:moveTo>
                                  <a:pt x="95969" y="0"/>
                                </a:moveTo>
                                <a:lnTo>
                                  <a:pt x="810618" y="0"/>
                                </a:lnTo>
                                <a:cubicBezTo>
                                  <a:pt x="863615" y="0"/>
                                  <a:pt x="906587" y="42921"/>
                                  <a:pt x="906587" y="95853"/>
                                </a:cubicBezTo>
                                <a:lnTo>
                                  <a:pt x="906587" y="1131055"/>
                                </a:lnTo>
                                <a:cubicBezTo>
                                  <a:pt x="906587" y="1183991"/>
                                  <a:pt x="863615" y="1226907"/>
                                  <a:pt x="810618" y="1226907"/>
                                </a:cubicBezTo>
                                <a:lnTo>
                                  <a:pt x="95969" y="1226907"/>
                                </a:lnTo>
                                <a:cubicBezTo>
                                  <a:pt x="42973" y="1226907"/>
                                  <a:pt x="0" y="1183991"/>
                                  <a:pt x="0" y="1131055"/>
                                </a:cubicBezTo>
                                <a:lnTo>
                                  <a:pt x="0" y="95853"/>
                                </a:lnTo>
                                <a:cubicBezTo>
                                  <a:pt x="0" y="42921"/>
                                  <a:pt x="42973" y="0"/>
                                  <a:pt x="95969"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68" name="Shape 12149"/>
                        <wps:cNvSpPr>
                          <a:spLocks/>
                        </wps:cNvSpPr>
                        <wps:spPr bwMode="auto">
                          <a:xfrm>
                            <a:off x="1938520" y="3168968"/>
                            <a:ext cx="906587" cy="1226907"/>
                          </a:xfrm>
                          <a:custGeom>
                            <a:avLst/>
                            <a:gdLst>
                              <a:gd name="T0" fmla="*/ 810618 w 906587"/>
                              <a:gd name="T1" fmla="*/ 1226907 h 1226907"/>
                              <a:gd name="T2" fmla="*/ 906587 w 906587"/>
                              <a:gd name="T3" fmla="*/ 1131055 h 1226907"/>
                              <a:gd name="T4" fmla="*/ 906587 w 906587"/>
                              <a:gd name="T5" fmla="*/ 95853 h 1226907"/>
                              <a:gd name="T6" fmla="*/ 810618 w 906587"/>
                              <a:gd name="T7" fmla="*/ 0 h 1226907"/>
                              <a:gd name="T8" fmla="*/ 95969 w 906587"/>
                              <a:gd name="T9" fmla="*/ 0 h 1226907"/>
                              <a:gd name="T10" fmla="*/ 0 w 906587"/>
                              <a:gd name="T11" fmla="*/ 95853 h 1226907"/>
                              <a:gd name="T12" fmla="*/ 0 w 906587"/>
                              <a:gd name="T13" fmla="*/ 1131055 h 1226907"/>
                              <a:gd name="T14" fmla="*/ 95969 w 906587"/>
                              <a:gd name="T15" fmla="*/ 1226907 h 1226907"/>
                              <a:gd name="T16" fmla="*/ 810618 w 906587"/>
                              <a:gd name="T17" fmla="*/ 1226907 h 1226907"/>
                              <a:gd name="T18" fmla="*/ 0 w 906587"/>
                              <a:gd name="T19" fmla="*/ 0 h 1226907"/>
                              <a:gd name="T20" fmla="*/ 906587 w 906587"/>
                              <a:gd name="T21" fmla="*/ 1226907 h 1226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06587" h="1226907">
                                <a:moveTo>
                                  <a:pt x="810618" y="1226907"/>
                                </a:moveTo>
                                <a:cubicBezTo>
                                  <a:pt x="863615" y="1226907"/>
                                  <a:pt x="906587" y="1183991"/>
                                  <a:pt x="906587" y="1131055"/>
                                </a:cubicBezTo>
                                <a:lnTo>
                                  <a:pt x="906587" y="95853"/>
                                </a:lnTo>
                                <a:cubicBezTo>
                                  <a:pt x="906587" y="42921"/>
                                  <a:pt x="863615" y="0"/>
                                  <a:pt x="810618" y="0"/>
                                </a:cubicBezTo>
                                <a:lnTo>
                                  <a:pt x="95969" y="0"/>
                                </a:lnTo>
                                <a:cubicBezTo>
                                  <a:pt x="42973" y="0"/>
                                  <a:pt x="0" y="42921"/>
                                  <a:pt x="0" y="95853"/>
                                </a:cubicBezTo>
                                <a:lnTo>
                                  <a:pt x="0" y="1131055"/>
                                </a:lnTo>
                                <a:cubicBezTo>
                                  <a:pt x="0" y="1183991"/>
                                  <a:pt x="42973" y="1226907"/>
                                  <a:pt x="95969" y="1226907"/>
                                </a:cubicBezTo>
                                <a:lnTo>
                                  <a:pt x="810618" y="1226907"/>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69" name="Rectangle 12150"/>
                        <wps:cNvSpPr>
                          <a:spLocks noChangeArrowheads="1"/>
                        </wps:cNvSpPr>
                        <wps:spPr bwMode="auto">
                          <a:xfrm>
                            <a:off x="2267481" y="3734875"/>
                            <a:ext cx="341137" cy="1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Output</w:t>
                              </w:r>
                            </w:p>
                          </w:txbxContent>
                        </wps:txbx>
                        <wps:bodyPr rot="0" vert="horz" wrap="square" lIns="0" tIns="0" rIns="0" bIns="0" anchor="t" anchorCtr="0" upright="1">
                          <a:noAutofit/>
                        </wps:bodyPr>
                      </wps:wsp>
                      <wps:wsp>
                        <wps:cNvPr id="102970" name="Shape 12151"/>
                        <wps:cNvSpPr>
                          <a:spLocks/>
                        </wps:cNvSpPr>
                        <wps:spPr bwMode="auto">
                          <a:xfrm>
                            <a:off x="626027" y="2379459"/>
                            <a:ext cx="1312493" cy="942874"/>
                          </a:xfrm>
                          <a:custGeom>
                            <a:avLst/>
                            <a:gdLst>
                              <a:gd name="T0" fmla="*/ 0 w 1312493"/>
                              <a:gd name="T1" fmla="*/ 0 h 942874"/>
                              <a:gd name="T2" fmla="*/ 0 w 1312493"/>
                              <a:gd name="T3" fmla="*/ 942874 h 942874"/>
                              <a:gd name="T4" fmla="*/ 1312493 w 1312493"/>
                              <a:gd name="T5" fmla="*/ 942874 h 942874"/>
                              <a:gd name="T6" fmla="*/ 0 w 1312493"/>
                              <a:gd name="T7" fmla="*/ 0 h 942874"/>
                              <a:gd name="T8" fmla="*/ 1312493 w 1312493"/>
                              <a:gd name="T9" fmla="*/ 942874 h 942874"/>
                            </a:gdLst>
                            <a:ahLst/>
                            <a:cxnLst>
                              <a:cxn ang="0">
                                <a:pos x="T0" y="T1"/>
                              </a:cxn>
                              <a:cxn ang="0">
                                <a:pos x="T2" y="T3"/>
                              </a:cxn>
                              <a:cxn ang="0">
                                <a:pos x="T4" y="T5"/>
                              </a:cxn>
                            </a:cxnLst>
                            <a:rect l="T6" t="T7" r="T8" b="T9"/>
                            <a:pathLst>
                              <a:path w="1312493" h="942874">
                                <a:moveTo>
                                  <a:pt x="0" y="0"/>
                                </a:moveTo>
                                <a:lnTo>
                                  <a:pt x="0" y="942874"/>
                                </a:lnTo>
                                <a:lnTo>
                                  <a:pt x="1312493" y="942874"/>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71" name="Shape 12152"/>
                        <wps:cNvSpPr>
                          <a:spLocks/>
                        </wps:cNvSpPr>
                        <wps:spPr bwMode="auto">
                          <a:xfrm>
                            <a:off x="596597" y="2298623"/>
                            <a:ext cx="58861" cy="88185"/>
                          </a:xfrm>
                          <a:custGeom>
                            <a:avLst/>
                            <a:gdLst>
                              <a:gd name="T0" fmla="*/ 29431 w 58861"/>
                              <a:gd name="T1" fmla="*/ 0 h 88185"/>
                              <a:gd name="T2" fmla="*/ 58861 w 58861"/>
                              <a:gd name="T3" fmla="*/ 88185 h 88185"/>
                              <a:gd name="T4" fmla="*/ 0 w 58861"/>
                              <a:gd name="T5" fmla="*/ 88185 h 88185"/>
                              <a:gd name="T6" fmla="*/ 29431 w 58861"/>
                              <a:gd name="T7" fmla="*/ 0 h 88185"/>
                              <a:gd name="T8" fmla="*/ 0 w 58861"/>
                              <a:gd name="T9" fmla="*/ 0 h 88185"/>
                              <a:gd name="T10" fmla="*/ 58861 w 58861"/>
                              <a:gd name="T11" fmla="*/ 88185 h 88185"/>
                            </a:gdLst>
                            <a:ahLst/>
                            <a:cxnLst>
                              <a:cxn ang="0">
                                <a:pos x="T0" y="T1"/>
                              </a:cxn>
                              <a:cxn ang="0">
                                <a:pos x="T2" y="T3"/>
                              </a:cxn>
                              <a:cxn ang="0">
                                <a:pos x="T4" y="T5"/>
                              </a:cxn>
                              <a:cxn ang="0">
                                <a:pos x="T6" y="T7"/>
                              </a:cxn>
                            </a:cxnLst>
                            <a:rect l="T8" t="T9" r="T10" b="T11"/>
                            <a:pathLst>
                              <a:path w="58861" h="88185">
                                <a:moveTo>
                                  <a:pt x="29431" y="0"/>
                                </a:moveTo>
                                <a:lnTo>
                                  <a:pt x="58861" y="88185"/>
                                </a:lnTo>
                                <a:lnTo>
                                  <a:pt x="0" y="88185"/>
                                </a:lnTo>
                                <a:lnTo>
                                  <a:pt x="29431"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72" name="Shape 12153"/>
                        <wps:cNvSpPr>
                          <a:spLocks/>
                        </wps:cNvSpPr>
                        <wps:spPr bwMode="auto">
                          <a:xfrm>
                            <a:off x="122520" y="2708874"/>
                            <a:ext cx="1816000" cy="1073543"/>
                          </a:xfrm>
                          <a:custGeom>
                            <a:avLst/>
                            <a:gdLst>
                              <a:gd name="T0" fmla="*/ 0 w 1816000"/>
                              <a:gd name="T1" fmla="*/ 0 h 1073543"/>
                              <a:gd name="T2" fmla="*/ 0 w 1816000"/>
                              <a:gd name="T3" fmla="*/ 1073543 h 1073543"/>
                              <a:gd name="T4" fmla="*/ 1816000 w 1816000"/>
                              <a:gd name="T5" fmla="*/ 1073543 h 1073543"/>
                              <a:gd name="T6" fmla="*/ 0 w 1816000"/>
                              <a:gd name="T7" fmla="*/ 0 h 1073543"/>
                              <a:gd name="T8" fmla="*/ 1816000 w 1816000"/>
                              <a:gd name="T9" fmla="*/ 1073543 h 1073543"/>
                            </a:gdLst>
                            <a:ahLst/>
                            <a:cxnLst>
                              <a:cxn ang="0">
                                <a:pos x="T0" y="T1"/>
                              </a:cxn>
                              <a:cxn ang="0">
                                <a:pos x="T2" y="T3"/>
                              </a:cxn>
                              <a:cxn ang="0">
                                <a:pos x="T4" y="T5"/>
                              </a:cxn>
                            </a:cxnLst>
                            <a:rect l="T6" t="T7" r="T8" b="T9"/>
                            <a:pathLst>
                              <a:path w="1816000" h="1073543">
                                <a:moveTo>
                                  <a:pt x="0" y="0"/>
                                </a:moveTo>
                                <a:lnTo>
                                  <a:pt x="0" y="1073543"/>
                                </a:lnTo>
                                <a:lnTo>
                                  <a:pt x="1816000" y="1073543"/>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73" name="Shape 12154"/>
                        <wps:cNvSpPr>
                          <a:spLocks/>
                        </wps:cNvSpPr>
                        <wps:spPr bwMode="auto">
                          <a:xfrm>
                            <a:off x="1938520" y="3399005"/>
                            <a:ext cx="906587" cy="0"/>
                          </a:xfrm>
                          <a:custGeom>
                            <a:avLst/>
                            <a:gdLst>
                              <a:gd name="T0" fmla="*/ 0 w 906587"/>
                              <a:gd name="T1" fmla="*/ 906587 w 906587"/>
                              <a:gd name="T2" fmla="*/ 0 w 906587"/>
                              <a:gd name="T3" fmla="*/ 906587 w 906587"/>
                            </a:gdLst>
                            <a:ahLst/>
                            <a:cxnLst>
                              <a:cxn ang="0">
                                <a:pos x="T0" y="0"/>
                              </a:cxn>
                              <a:cxn ang="0">
                                <a:pos x="T1" y="0"/>
                              </a:cxn>
                            </a:cxnLst>
                            <a:rect l="T2" t="0" r="T3" b="0"/>
                            <a:pathLst>
                              <a:path w="906587">
                                <a:moveTo>
                                  <a:pt x="0" y="0"/>
                                </a:moveTo>
                                <a:lnTo>
                                  <a:pt x="906587"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74" name="Shape 130944"/>
                        <wps:cNvSpPr>
                          <a:spLocks/>
                        </wps:cNvSpPr>
                        <wps:spPr bwMode="auto">
                          <a:xfrm>
                            <a:off x="230326" y="1561193"/>
                            <a:ext cx="230326" cy="153365"/>
                          </a:xfrm>
                          <a:custGeom>
                            <a:avLst/>
                            <a:gdLst>
                              <a:gd name="T0" fmla="*/ 0 w 230326"/>
                              <a:gd name="T1" fmla="*/ 0 h 153365"/>
                              <a:gd name="T2" fmla="*/ 230326 w 230326"/>
                              <a:gd name="T3" fmla="*/ 0 h 153365"/>
                              <a:gd name="T4" fmla="*/ 230326 w 230326"/>
                              <a:gd name="T5" fmla="*/ 153365 h 153365"/>
                              <a:gd name="T6" fmla="*/ 0 w 230326"/>
                              <a:gd name="T7" fmla="*/ 153365 h 153365"/>
                              <a:gd name="T8" fmla="*/ 0 w 230326"/>
                              <a:gd name="T9" fmla="*/ 0 h 153365"/>
                              <a:gd name="T10" fmla="*/ 0 w 230326"/>
                              <a:gd name="T11" fmla="*/ 0 h 153365"/>
                              <a:gd name="T12" fmla="*/ 230326 w 230326"/>
                              <a:gd name="T13" fmla="*/ 153365 h 153365"/>
                            </a:gdLst>
                            <a:ahLst/>
                            <a:cxnLst>
                              <a:cxn ang="0">
                                <a:pos x="T0" y="T1"/>
                              </a:cxn>
                              <a:cxn ang="0">
                                <a:pos x="T2" y="T3"/>
                              </a:cxn>
                              <a:cxn ang="0">
                                <a:pos x="T4" y="T5"/>
                              </a:cxn>
                              <a:cxn ang="0">
                                <a:pos x="T6" y="T7"/>
                              </a:cxn>
                              <a:cxn ang="0">
                                <a:pos x="T8" y="T9"/>
                              </a:cxn>
                            </a:cxnLst>
                            <a:rect l="T10" t="T11" r="T12" b="T13"/>
                            <a:pathLst>
                              <a:path w="230326" h="153365">
                                <a:moveTo>
                                  <a:pt x="0" y="0"/>
                                </a:moveTo>
                                <a:lnTo>
                                  <a:pt x="230326" y="0"/>
                                </a:lnTo>
                                <a:lnTo>
                                  <a:pt x="230326" y="153365"/>
                                </a:lnTo>
                                <a:lnTo>
                                  <a:pt x="0" y="153365"/>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75" name="Rectangle 12156"/>
                        <wps:cNvSpPr>
                          <a:spLocks noChangeArrowheads="1"/>
                        </wps:cNvSpPr>
                        <wps:spPr bwMode="auto">
                          <a:xfrm>
                            <a:off x="322296" y="1586659"/>
                            <a:ext cx="65268"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b</w:t>
                              </w:r>
                            </w:p>
                          </w:txbxContent>
                        </wps:txbx>
                        <wps:bodyPr rot="0" vert="horz" wrap="square" lIns="0" tIns="0" rIns="0" bIns="0" anchor="t" anchorCtr="0" upright="1">
                          <a:noAutofit/>
                        </wps:bodyPr>
                      </wps:wsp>
                      <wps:wsp>
                        <wps:cNvPr id="102976" name="Shape 12157"/>
                        <wps:cNvSpPr>
                          <a:spLocks/>
                        </wps:cNvSpPr>
                        <wps:spPr bwMode="auto">
                          <a:xfrm>
                            <a:off x="194793" y="334275"/>
                            <a:ext cx="35533" cy="76683"/>
                          </a:xfrm>
                          <a:custGeom>
                            <a:avLst/>
                            <a:gdLst>
                              <a:gd name="T0" fmla="*/ 0 w 35533"/>
                              <a:gd name="T1" fmla="*/ 0 h 76683"/>
                              <a:gd name="T2" fmla="*/ 35533 w 35533"/>
                              <a:gd name="T3" fmla="*/ 0 h 76683"/>
                              <a:gd name="T4" fmla="*/ 35533 w 35533"/>
                              <a:gd name="T5" fmla="*/ 76683 h 76683"/>
                              <a:gd name="T6" fmla="*/ 0 w 35533"/>
                              <a:gd name="T7" fmla="*/ 0 h 76683"/>
                              <a:gd name="T8" fmla="*/ 0 w 35533"/>
                              <a:gd name="T9" fmla="*/ 0 h 76683"/>
                              <a:gd name="T10" fmla="*/ 35533 w 35533"/>
                              <a:gd name="T11" fmla="*/ 76683 h 76683"/>
                            </a:gdLst>
                            <a:ahLst/>
                            <a:cxnLst>
                              <a:cxn ang="0">
                                <a:pos x="T0" y="T1"/>
                              </a:cxn>
                              <a:cxn ang="0">
                                <a:pos x="T2" y="T3"/>
                              </a:cxn>
                              <a:cxn ang="0">
                                <a:pos x="T4" y="T5"/>
                              </a:cxn>
                              <a:cxn ang="0">
                                <a:pos x="T6" y="T7"/>
                              </a:cxn>
                            </a:cxnLst>
                            <a:rect l="T8" t="T9" r="T10" b="T11"/>
                            <a:pathLst>
                              <a:path w="35533" h="76683">
                                <a:moveTo>
                                  <a:pt x="0" y="0"/>
                                </a:moveTo>
                                <a:lnTo>
                                  <a:pt x="35533" y="0"/>
                                </a:lnTo>
                                <a:lnTo>
                                  <a:pt x="35533" y="76683"/>
                                </a:lnTo>
                                <a:lnTo>
                                  <a:pt x="0" y="0"/>
                                </a:ln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77" name="Shape 12158"/>
                        <wps:cNvSpPr>
                          <a:spLocks/>
                        </wps:cNvSpPr>
                        <wps:spPr bwMode="auto">
                          <a:xfrm>
                            <a:off x="0" y="333636"/>
                            <a:ext cx="194793" cy="639"/>
                          </a:xfrm>
                          <a:custGeom>
                            <a:avLst/>
                            <a:gdLst>
                              <a:gd name="T0" fmla="*/ 194497 w 194793"/>
                              <a:gd name="T1" fmla="*/ 0 h 639"/>
                              <a:gd name="T2" fmla="*/ 194793 w 194793"/>
                              <a:gd name="T3" fmla="*/ 639 h 639"/>
                              <a:gd name="T4" fmla="*/ 0 w 194793"/>
                              <a:gd name="T5" fmla="*/ 639 h 639"/>
                              <a:gd name="T6" fmla="*/ 194497 w 194793"/>
                              <a:gd name="T7" fmla="*/ 0 h 639"/>
                              <a:gd name="T8" fmla="*/ 0 w 194793"/>
                              <a:gd name="T9" fmla="*/ 0 h 639"/>
                              <a:gd name="T10" fmla="*/ 194793 w 194793"/>
                              <a:gd name="T11" fmla="*/ 639 h 639"/>
                            </a:gdLst>
                            <a:ahLst/>
                            <a:cxnLst>
                              <a:cxn ang="0">
                                <a:pos x="T0" y="T1"/>
                              </a:cxn>
                              <a:cxn ang="0">
                                <a:pos x="T2" y="T3"/>
                              </a:cxn>
                              <a:cxn ang="0">
                                <a:pos x="T4" y="T5"/>
                              </a:cxn>
                              <a:cxn ang="0">
                                <a:pos x="T6" y="T7"/>
                              </a:cxn>
                            </a:cxnLst>
                            <a:rect l="T8" t="T9" r="T10" b="T11"/>
                            <a:pathLst>
                              <a:path w="194793" h="639">
                                <a:moveTo>
                                  <a:pt x="194497" y="0"/>
                                </a:moveTo>
                                <a:lnTo>
                                  <a:pt x="194793" y="639"/>
                                </a:lnTo>
                                <a:lnTo>
                                  <a:pt x="0" y="639"/>
                                </a:lnTo>
                                <a:lnTo>
                                  <a:pt x="194497" y="0"/>
                                </a:ln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78" name="Rectangle 12159"/>
                        <wps:cNvSpPr>
                          <a:spLocks noChangeArrowheads="1"/>
                        </wps:cNvSpPr>
                        <wps:spPr bwMode="auto">
                          <a:xfrm>
                            <a:off x="91704" y="318737"/>
                            <a:ext cx="65268" cy="130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a</w:t>
                              </w:r>
                            </w:p>
                          </w:txbxContent>
                        </wps:txbx>
                        <wps:bodyPr rot="0" vert="horz" wrap="square" lIns="0" tIns="0" rIns="0" bIns="0" anchor="t" anchorCtr="0" upright="1">
                          <a:noAutofit/>
                        </wps:bodyPr>
                      </wps:wsp>
                      <wps:wsp>
                        <wps:cNvPr id="102979" name="Shape 130945"/>
                        <wps:cNvSpPr>
                          <a:spLocks/>
                        </wps:cNvSpPr>
                        <wps:spPr bwMode="auto">
                          <a:xfrm>
                            <a:off x="2199876" y="3245640"/>
                            <a:ext cx="230325" cy="153365"/>
                          </a:xfrm>
                          <a:custGeom>
                            <a:avLst/>
                            <a:gdLst>
                              <a:gd name="T0" fmla="*/ 0 w 230325"/>
                              <a:gd name="T1" fmla="*/ 0 h 153365"/>
                              <a:gd name="T2" fmla="*/ 230325 w 230325"/>
                              <a:gd name="T3" fmla="*/ 0 h 153365"/>
                              <a:gd name="T4" fmla="*/ 230325 w 230325"/>
                              <a:gd name="T5" fmla="*/ 153365 h 153365"/>
                              <a:gd name="T6" fmla="*/ 0 w 230325"/>
                              <a:gd name="T7" fmla="*/ 153365 h 153365"/>
                              <a:gd name="T8" fmla="*/ 0 w 230325"/>
                              <a:gd name="T9" fmla="*/ 0 h 153365"/>
                              <a:gd name="T10" fmla="*/ 0 w 230325"/>
                              <a:gd name="T11" fmla="*/ 0 h 153365"/>
                              <a:gd name="T12" fmla="*/ 230325 w 230325"/>
                              <a:gd name="T13" fmla="*/ 153365 h 153365"/>
                            </a:gdLst>
                            <a:ahLst/>
                            <a:cxnLst>
                              <a:cxn ang="0">
                                <a:pos x="T0" y="T1"/>
                              </a:cxn>
                              <a:cxn ang="0">
                                <a:pos x="T2" y="T3"/>
                              </a:cxn>
                              <a:cxn ang="0">
                                <a:pos x="T4" y="T5"/>
                              </a:cxn>
                              <a:cxn ang="0">
                                <a:pos x="T6" y="T7"/>
                              </a:cxn>
                              <a:cxn ang="0">
                                <a:pos x="T8" y="T9"/>
                              </a:cxn>
                            </a:cxnLst>
                            <a:rect l="T10" t="T11" r="T12" b="T13"/>
                            <a:pathLst>
                              <a:path w="230325" h="153365">
                                <a:moveTo>
                                  <a:pt x="0" y="0"/>
                                </a:moveTo>
                                <a:lnTo>
                                  <a:pt x="230325" y="0"/>
                                </a:lnTo>
                                <a:lnTo>
                                  <a:pt x="230325" y="153365"/>
                                </a:lnTo>
                                <a:lnTo>
                                  <a:pt x="0" y="153365"/>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80" name="Rectangle 12161"/>
                        <wps:cNvSpPr>
                          <a:spLocks noChangeArrowheads="1"/>
                        </wps:cNvSpPr>
                        <wps:spPr bwMode="auto">
                          <a:xfrm>
                            <a:off x="2294992" y="3273982"/>
                            <a:ext cx="65268" cy="1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3</w:t>
                              </w:r>
                            </w:p>
                          </w:txbxContent>
                        </wps:txbx>
                        <wps:bodyPr rot="0" vert="horz" wrap="square" lIns="0" tIns="0" rIns="0" bIns="0" anchor="t" anchorCtr="0" upright="1">
                          <a:noAutofit/>
                        </wps:bodyPr>
                      </wps:wsp>
                      <wps:wsp>
                        <wps:cNvPr id="102981" name="Shape 130946"/>
                        <wps:cNvSpPr>
                          <a:spLocks/>
                        </wps:cNvSpPr>
                        <wps:spPr bwMode="auto">
                          <a:xfrm>
                            <a:off x="2149653" y="180910"/>
                            <a:ext cx="230325" cy="76683"/>
                          </a:xfrm>
                          <a:custGeom>
                            <a:avLst/>
                            <a:gdLst>
                              <a:gd name="T0" fmla="*/ 0 w 230325"/>
                              <a:gd name="T1" fmla="*/ 0 h 76683"/>
                              <a:gd name="T2" fmla="*/ 230325 w 230325"/>
                              <a:gd name="T3" fmla="*/ 0 h 76683"/>
                              <a:gd name="T4" fmla="*/ 230325 w 230325"/>
                              <a:gd name="T5" fmla="*/ 76683 h 76683"/>
                              <a:gd name="T6" fmla="*/ 0 w 230325"/>
                              <a:gd name="T7" fmla="*/ 76683 h 76683"/>
                              <a:gd name="T8" fmla="*/ 0 w 230325"/>
                              <a:gd name="T9" fmla="*/ 0 h 76683"/>
                              <a:gd name="T10" fmla="*/ 0 w 230325"/>
                              <a:gd name="T11" fmla="*/ 0 h 76683"/>
                              <a:gd name="T12" fmla="*/ 230325 w 230325"/>
                              <a:gd name="T13" fmla="*/ 76683 h 76683"/>
                            </a:gdLst>
                            <a:ahLst/>
                            <a:cxnLst>
                              <a:cxn ang="0">
                                <a:pos x="T0" y="T1"/>
                              </a:cxn>
                              <a:cxn ang="0">
                                <a:pos x="T2" y="T3"/>
                              </a:cxn>
                              <a:cxn ang="0">
                                <a:pos x="T4" y="T5"/>
                              </a:cxn>
                              <a:cxn ang="0">
                                <a:pos x="T6" y="T7"/>
                              </a:cxn>
                              <a:cxn ang="0">
                                <a:pos x="T8" y="T9"/>
                              </a:cxn>
                            </a:cxnLst>
                            <a:rect l="T10" t="T11" r="T12" b="T13"/>
                            <a:pathLst>
                              <a:path w="230325" h="76683">
                                <a:moveTo>
                                  <a:pt x="0" y="0"/>
                                </a:moveTo>
                                <a:lnTo>
                                  <a:pt x="230325" y="0"/>
                                </a:lnTo>
                                <a:lnTo>
                                  <a:pt x="230325" y="76683"/>
                                </a:lnTo>
                                <a:lnTo>
                                  <a:pt x="0" y="76683"/>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82" name="Rectangle 12163"/>
                        <wps:cNvSpPr>
                          <a:spLocks noChangeArrowheads="1"/>
                        </wps:cNvSpPr>
                        <wps:spPr bwMode="auto">
                          <a:xfrm>
                            <a:off x="2244662" y="165932"/>
                            <a:ext cx="65071" cy="13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1</w:t>
                              </w:r>
                            </w:p>
                          </w:txbxContent>
                        </wps:txbx>
                        <wps:bodyPr rot="0" vert="horz" wrap="square" lIns="0" tIns="0" rIns="0" bIns="0" anchor="t" anchorCtr="0" upright="1">
                          <a:noAutofit/>
                        </wps:bodyPr>
                      </wps:wsp>
                      <wps:wsp>
                        <wps:cNvPr id="102983" name="Rectangle 12164"/>
                        <wps:cNvSpPr>
                          <a:spLocks noChangeArrowheads="1"/>
                        </wps:cNvSpPr>
                        <wps:spPr bwMode="auto">
                          <a:xfrm>
                            <a:off x="2283263" y="1586659"/>
                            <a:ext cx="65268" cy="130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2</w:t>
                              </w:r>
                            </w:p>
                          </w:txbxContent>
                        </wps:txbx>
                        <wps:bodyPr rot="0" vert="horz" wrap="square" lIns="0" tIns="0" rIns="0" bIns="0" anchor="t" anchorCtr="0" upright="1">
                          <a:noAutofit/>
                        </wps:bodyPr>
                      </wps:wsp>
                      <wps:wsp>
                        <wps:cNvPr id="102984" name="Shape 12165"/>
                        <wps:cNvSpPr>
                          <a:spLocks/>
                        </wps:cNvSpPr>
                        <wps:spPr bwMode="auto">
                          <a:xfrm>
                            <a:off x="4358646" y="452493"/>
                            <a:ext cx="287907" cy="1150236"/>
                          </a:xfrm>
                          <a:custGeom>
                            <a:avLst/>
                            <a:gdLst>
                              <a:gd name="T0" fmla="*/ 0 w 287907"/>
                              <a:gd name="T1" fmla="*/ 0 h 1150236"/>
                              <a:gd name="T2" fmla="*/ 287907 w 287907"/>
                              <a:gd name="T3" fmla="*/ 0 h 1150236"/>
                              <a:gd name="T4" fmla="*/ 287907 w 287907"/>
                              <a:gd name="T5" fmla="*/ 1150236 h 1150236"/>
                              <a:gd name="T6" fmla="*/ 0 w 287907"/>
                              <a:gd name="T7" fmla="*/ 0 h 1150236"/>
                              <a:gd name="T8" fmla="*/ 287907 w 287907"/>
                              <a:gd name="T9" fmla="*/ 1150236 h 1150236"/>
                            </a:gdLst>
                            <a:ahLst/>
                            <a:cxnLst>
                              <a:cxn ang="0">
                                <a:pos x="T0" y="T1"/>
                              </a:cxn>
                              <a:cxn ang="0">
                                <a:pos x="T2" y="T3"/>
                              </a:cxn>
                              <a:cxn ang="0">
                                <a:pos x="T4" y="T5"/>
                              </a:cxn>
                            </a:cxnLst>
                            <a:rect l="T6" t="T7" r="T8" b="T9"/>
                            <a:pathLst>
                              <a:path w="287907" h="1150236">
                                <a:moveTo>
                                  <a:pt x="0" y="0"/>
                                </a:moveTo>
                                <a:lnTo>
                                  <a:pt x="287907" y="0"/>
                                </a:lnTo>
                                <a:lnTo>
                                  <a:pt x="287907" y="1150236"/>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85" name="Shape 12166"/>
                        <wps:cNvSpPr>
                          <a:spLocks/>
                        </wps:cNvSpPr>
                        <wps:spPr bwMode="auto">
                          <a:xfrm>
                            <a:off x="3745297" y="2248566"/>
                            <a:ext cx="491895" cy="74020"/>
                          </a:xfrm>
                          <a:custGeom>
                            <a:avLst/>
                            <a:gdLst>
                              <a:gd name="T0" fmla="*/ 0 w 491895"/>
                              <a:gd name="T1" fmla="*/ 0 h 74020"/>
                              <a:gd name="T2" fmla="*/ 0 w 491895"/>
                              <a:gd name="T3" fmla="*/ 74020 h 74020"/>
                              <a:gd name="T4" fmla="*/ 491895 w 491895"/>
                              <a:gd name="T5" fmla="*/ 74020 h 74020"/>
                              <a:gd name="T6" fmla="*/ 491895 w 491895"/>
                              <a:gd name="T7" fmla="*/ 2130 h 74020"/>
                              <a:gd name="T8" fmla="*/ 0 w 491895"/>
                              <a:gd name="T9" fmla="*/ 0 h 74020"/>
                              <a:gd name="T10" fmla="*/ 491895 w 491895"/>
                              <a:gd name="T11" fmla="*/ 74020 h 74020"/>
                            </a:gdLst>
                            <a:ahLst/>
                            <a:cxnLst>
                              <a:cxn ang="0">
                                <a:pos x="T0" y="T1"/>
                              </a:cxn>
                              <a:cxn ang="0">
                                <a:pos x="T2" y="T3"/>
                              </a:cxn>
                              <a:cxn ang="0">
                                <a:pos x="T4" y="T5"/>
                              </a:cxn>
                              <a:cxn ang="0">
                                <a:pos x="T6" y="T7"/>
                              </a:cxn>
                            </a:cxnLst>
                            <a:rect l="T8" t="T9" r="T10" b="T11"/>
                            <a:pathLst>
                              <a:path w="491895" h="74020">
                                <a:moveTo>
                                  <a:pt x="0" y="0"/>
                                </a:moveTo>
                                <a:lnTo>
                                  <a:pt x="0" y="74020"/>
                                </a:lnTo>
                                <a:lnTo>
                                  <a:pt x="491895" y="74020"/>
                                </a:lnTo>
                                <a:lnTo>
                                  <a:pt x="491895" y="2130"/>
                                </a:lnTo>
                              </a:path>
                            </a:pathLst>
                          </a:custGeom>
                          <a:noFill/>
                          <a:ln w="7996" cap="rnd" cmpd="sng" algn="ctr">
                            <a:solidFill>
                              <a:srgbClr val="4677B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86" name="Shape 12167"/>
                        <wps:cNvSpPr>
                          <a:spLocks/>
                        </wps:cNvSpPr>
                        <wps:spPr bwMode="auto">
                          <a:xfrm>
                            <a:off x="2779849" y="1629249"/>
                            <a:ext cx="1934415" cy="0"/>
                          </a:xfrm>
                          <a:custGeom>
                            <a:avLst/>
                            <a:gdLst>
                              <a:gd name="T0" fmla="*/ 1934415 w 1934415"/>
                              <a:gd name="T1" fmla="*/ 0 w 1934415"/>
                              <a:gd name="T2" fmla="*/ 0 w 1934415"/>
                              <a:gd name="T3" fmla="*/ 1934415 w 1934415"/>
                            </a:gdLst>
                            <a:ahLst/>
                            <a:cxnLst>
                              <a:cxn ang="0">
                                <a:pos x="T0" y="0"/>
                              </a:cxn>
                              <a:cxn ang="0">
                                <a:pos x="T1" y="0"/>
                              </a:cxn>
                            </a:cxnLst>
                            <a:rect l="T2" t="0" r="T3" b="0"/>
                            <a:pathLst>
                              <a:path w="1934415">
                                <a:moveTo>
                                  <a:pt x="1934415" y="0"/>
                                </a:moveTo>
                                <a:lnTo>
                                  <a:pt x="0"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87" name="Shape 12168"/>
                        <wps:cNvSpPr>
                          <a:spLocks/>
                        </wps:cNvSpPr>
                        <wps:spPr bwMode="auto">
                          <a:xfrm>
                            <a:off x="2698915" y="1599854"/>
                            <a:ext cx="88292" cy="58789"/>
                          </a:xfrm>
                          <a:custGeom>
                            <a:avLst/>
                            <a:gdLst>
                              <a:gd name="T0" fmla="*/ 88292 w 88292"/>
                              <a:gd name="T1" fmla="*/ 0 h 58789"/>
                              <a:gd name="T2" fmla="*/ 88292 w 88292"/>
                              <a:gd name="T3" fmla="*/ 58789 h 58789"/>
                              <a:gd name="T4" fmla="*/ 0 w 88292"/>
                              <a:gd name="T5" fmla="*/ 29395 h 58789"/>
                              <a:gd name="T6" fmla="*/ 88292 w 88292"/>
                              <a:gd name="T7" fmla="*/ 0 h 58789"/>
                              <a:gd name="T8" fmla="*/ 0 w 88292"/>
                              <a:gd name="T9" fmla="*/ 0 h 58789"/>
                              <a:gd name="T10" fmla="*/ 88292 w 88292"/>
                              <a:gd name="T11" fmla="*/ 58789 h 58789"/>
                            </a:gdLst>
                            <a:ahLst/>
                            <a:cxnLst>
                              <a:cxn ang="0">
                                <a:pos x="T0" y="T1"/>
                              </a:cxn>
                              <a:cxn ang="0">
                                <a:pos x="T2" y="T3"/>
                              </a:cxn>
                              <a:cxn ang="0">
                                <a:pos x="T4" y="T5"/>
                              </a:cxn>
                              <a:cxn ang="0">
                                <a:pos x="T6" y="T7"/>
                              </a:cxn>
                            </a:cxnLst>
                            <a:rect l="T8" t="T9" r="T10" b="T11"/>
                            <a:pathLst>
                              <a:path w="88292" h="58789">
                                <a:moveTo>
                                  <a:pt x="88292" y="0"/>
                                </a:moveTo>
                                <a:lnTo>
                                  <a:pt x="88292" y="58789"/>
                                </a:lnTo>
                                <a:lnTo>
                                  <a:pt x="0" y="29395"/>
                                </a:lnTo>
                                <a:lnTo>
                                  <a:pt x="88292"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88" name="Shape 130947"/>
                        <wps:cNvSpPr>
                          <a:spLocks/>
                        </wps:cNvSpPr>
                        <wps:spPr bwMode="auto">
                          <a:xfrm>
                            <a:off x="3646876" y="2389790"/>
                            <a:ext cx="191938" cy="187446"/>
                          </a:xfrm>
                          <a:custGeom>
                            <a:avLst/>
                            <a:gdLst>
                              <a:gd name="T0" fmla="*/ 0 w 191938"/>
                              <a:gd name="T1" fmla="*/ 0 h 187446"/>
                              <a:gd name="T2" fmla="*/ 191938 w 191938"/>
                              <a:gd name="T3" fmla="*/ 0 h 187446"/>
                              <a:gd name="T4" fmla="*/ 191938 w 191938"/>
                              <a:gd name="T5" fmla="*/ 187446 h 187446"/>
                              <a:gd name="T6" fmla="*/ 0 w 191938"/>
                              <a:gd name="T7" fmla="*/ 187446 h 187446"/>
                              <a:gd name="T8" fmla="*/ 0 w 191938"/>
                              <a:gd name="T9" fmla="*/ 0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0"/>
                                </a:moveTo>
                                <a:lnTo>
                                  <a:pt x="191938" y="0"/>
                                </a:lnTo>
                                <a:lnTo>
                                  <a:pt x="191938" y="187446"/>
                                </a:lnTo>
                                <a:lnTo>
                                  <a:pt x="0" y="187446"/>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89" name="Shape 12170"/>
                        <wps:cNvSpPr>
                          <a:spLocks/>
                        </wps:cNvSpPr>
                        <wps:spPr bwMode="auto">
                          <a:xfrm>
                            <a:off x="3646876" y="2389790"/>
                            <a:ext cx="191938" cy="187446"/>
                          </a:xfrm>
                          <a:custGeom>
                            <a:avLst/>
                            <a:gdLst>
                              <a:gd name="T0" fmla="*/ 0 w 191938"/>
                              <a:gd name="T1" fmla="*/ 187446 h 187446"/>
                              <a:gd name="T2" fmla="*/ 191938 w 191938"/>
                              <a:gd name="T3" fmla="*/ 187446 h 187446"/>
                              <a:gd name="T4" fmla="*/ 191938 w 191938"/>
                              <a:gd name="T5" fmla="*/ 0 h 187446"/>
                              <a:gd name="T6" fmla="*/ 0 w 191938"/>
                              <a:gd name="T7" fmla="*/ 0 h 187446"/>
                              <a:gd name="T8" fmla="*/ 0 w 191938"/>
                              <a:gd name="T9" fmla="*/ 187446 h 187446"/>
                              <a:gd name="T10" fmla="*/ 0 w 191938"/>
                              <a:gd name="T11" fmla="*/ 0 h 187446"/>
                              <a:gd name="T12" fmla="*/ 191938 w 191938"/>
                              <a:gd name="T13" fmla="*/ 187446 h 187446"/>
                            </a:gdLst>
                            <a:ahLst/>
                            <a:cxnLst>
                              <a:cxn ang="0">
                                <a:pos x="T0" y="T1"/>
                              </a:cxn>
                              <a:cxn ang="0">
                                <a:pos x="T2" y="T3"/>
                              </a:cxn>
                              <a:cxn ang="0">
                                <a:pos x="T4" y="T5"/>
                              </a:cxn>
                              <a:cxn ang="0">
                                <a:pos x="T6" y="T7"/>
                              </a:cxn>
                              <a:cxn ang="0">
                                <a:pos x="T8" y="T9"/>
                              </a:cxn>
                            </a:cxnLst>
                            <a:rect l="T10" t="T11" r="T12" b="T13"/>
                            <a:pathLst>
                              <a:path w="191938" h="187446">
                                <a:moveTo>
                                  <a:pt x="0" y="187446"/>
                                </a:moveTo>
                                <a:lnTo>
                                  <a:pt x="191938" y="187446"/>
                                </a:lnTo>
                                <a:lnTo>
                                  <a:pt x="191938" y="0"/>
                                </a:lnTo>
                                <a:lnTo>
                                  <a:pt x="0" y="0"/>
                                </a:lnTo>
                                <a:lnTo>
                                  <a:pt x="0" y="187446"/>
                                </a:lnTo>
                                <a:close/>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90" name="Rectangle 12171"/>
                        <wps:cNvSpPr>
                          <a:spLocks noChangeArrowheads="1"/>
                        </wps:cNvSpPr>
                        <wps:spPr bwMode="auto">
                          <a:xfrm>
                            <a:off x="3698805" y="2434135"/>
                            <a:ext cx="71470"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F</w:t>
                              </w:r>
                            </w:p>
                          </w:txbxContent>
                        </wps:txbx>
                        <wps:bodyPr rot="0" vert="horz" wrap="square" lIns="0" tIns="0" rIns="0" bIns="0" anchor="t" anchorCtr="0" upright="1">
                          <a:noAutofit/>
                        </wps:bodyPr>
                      </wps:wsp>
                      <wps:wsp>
                        <wps:cNvPr id="102991" name="Rectangle 12172"/>
                        <wps:cNvSpPr>
                          <a:spLocks noChangeArrowheads="1"/>
                        </wps:cNvSpPr>
                        <wps:spPr bwMode="auto">
                          <a:xfrm>
                            <a:off x="3751055" y="2434135"/>
                            <a:ext cx="65071"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5</w:t>
                              </w:r>
                            </w:p>
                          </w:txbxContent>
                        </wps:txbx>
                        <wps:bodyPr rot="0" vert="horz" wrap="square" lIns="0" tIns="0" rIns="0" bIns="0" anchor="t" anchorCtr="0" upright="1">
                          <a:noAutofit/>
                        </wps:bodyPr>
                      </wps:wsp>
                      <wps:wsp>
                        <wps:cNvPr id="102992" name="Shape 12173"/>
                        <wps:cNvSpPr>
                          <a:spLocks/>
                        </wps:cNvSpPr>
                        <wps:spPr bwMode="auto">
                          <a:xfrm>
                            <a:off x="3834761" y="2385530"/>
                            <a:ext cx="839729" cy="0"/>
                          </a:xfrm>
                          <a:custGeom>
                            <a:avLst/>
                            <a:gdLst>
                              <a:gd name="T0" fmla="*/ 0 w 839729"/>
                              <a:gd name="T1" fmla="*/ 839729 w 839729"/>
                              <a:gd name="T2" fmla="*/ 0 w 839729"/>
                              <a:gd name="T3" fmla="*/ 839729 w 839729"/>
                            </a:gdLst>
                            <a:ahLst/>
                            <a:cxnLst>
                              <a:cxn ang="0">
                                <a:pos x="T0" y="0"/>
                              </a:cxn>
                              <a:cxn ang="0">
                                <a:pos x="T1" y="0"/>
                              </a:cxn>
                            </a:cxnLst>
                            <a:rect l="T2" t="0" r="T3" b="0"/>
                            <a:pathLst>
                              <a:path w="839729">
                                <a:moveTo>
                                  <a:pt x="0" y="0"/>
                                </a:moveTo>
                                <a:lnTo>
                                  <a:pt x="839729"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93" name="Shape 12174"/>
                        <wps:cNvSpPr>
                          <a:spLocks/>
                        </wps:cNvSpPr>
                        <wps:spPr bwMode="auto">
                          <a:xfrm>
                            <a:off x="3834761" y="2577236"/>
                            <a:ext cx="839729" cy="0"/>
                          </a:xfrm>
                          <a:custGeom>
                            <a:avLst/>
                            <a:gdLst>
                              <a:gd name="T0" fmla="*/ 0 w 839729"/>
                              <a:gd name="T1" fmla="*/ 839729 w 839729"/>
                              <a:gd name="T2" fmla="*/ 0 w 839729"/>
                              <a:gd name="T3" fmla="*/ 839729 w 839729"/>
                            </a:gdLst>
                            <a:ahLst/>
                            <a:cxnLst>
                              <a:cxn ang="0">
                                <a:pos x="T0" y="0"/>
                              </a:cxn>
                              <a:cxn ang="0">
                                <a:pos x="T1" y="0"/>
                              </a:cxn>
                            </a:cxnLst>
                            <a:rect l="T2" t="0" r="T3" b="0"/>
                            <a:pathLst>
                              <a:path w="839729">
                                <a:moveTo>
                                  <a:pt x="0" y="0"/>
                                </a:moveTo>
                                <a:lnTo>
                                  <a:pt x="839729"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94" name="Rectangle 12175"/>
                        <wps:cNvSpPr>
                          <a:spLocks noChangeArrowheads="1"/>
                        </wps:cNvSpPr>
                        <wps:spPr bwMode="auto">
                          <a:xfrm>
                            <a:off x="3862273" y="2432004"/>
                            <a:ext cx="288311" cy="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Again</w:t>
                              </w:r>
                            </w:p>
                          </w:txbxContent>
                        </wps:txbx>
                        <wps:bodyPr rot="0" vert="horz" wrap="square" lIns="0" tIns="0" rIns="0" bIns="0" anchor="t" anchorCtr="0" upright="1">
                          <a:noAutofit/>
                        </wps:bodyPr>
                      </wps:wsp>
                      <wps:wsp>
                        <wps:cNvPr id="102995" name="Rectangle 12176"/>
                        <wps:cNvSpPr>
                          <a:spLocks noChangeArrowheads="1"/>
                        </wps:cNvSpPr>
                        <wps:spPr bwMode="auto">
                          <a:xfrm>
                            <a:off x="2912926" y="1463435"/>
                            <a:ext cx="417456" cy="1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Training</w:t>
                              </w:r>
                            </w:p>
                          </w:txbxContent>
                        </wps:txbx>
                        <wps:bodyPr rot="0" vert="horz" wrap="square" lIns="0" tIns="0" rIns="0" bIns="0" anchor="t" anchorCtr="0" upright="1">
                          <a:noAutofit/>
                        </wps:bodyPr>
                      </wps:wsp>
                      <wps:wsp>
                        <wps:cNvPr id="102996" name="Shape 12177"/>
                        <wps:cNvSpPr>
                          <a:spLocks/>
                        </wps:cNvSpPr>
                        <wps:spPr bwMode="auto">
                          <a:xfrm>
                            <a:off x="3222906" y="1610717"/>
                            <a:ext cx="18554" cy="16935"/>
                          </a:xfrm>
                          <a:custGeom>
                            <a:avLst/>
                            <a:gdLst>
                              <a:gd name="T0" fmla="*/ 0 w 18554"/>
                              <a:gd name="T1" fmla="*/ 0 h 16935"/>
                              <a:gd name="T2" fmla="*/ 0 w 18554"/>
                              <a:gd name="T3" fmla="*/ 8947 h 16935"/>
                              <a:gd name="T4" fmla="*/ 18554 w 18554"/>
                              <a:gd name="T5" fmla="*/ 8947 h 16935"/>
                              <a:gd name="T6" fmla="*/ 18554 w 18554"/>
                              <a:gd name="T7" fmla="*/ 16935 h 16935"/>
                              <a:gd name="T8" fmla="*/ 0 w 18554"/>
                              <a:gd name="T9" fmla="*/ 0 h 16935"/>
                              <a:gd name="T10" fmla="*/ 18554 w 18554"/>
                              <a:gd name="T11" fmla="*/ 16935 h 16935"/>
                            </a:gdLst>
                            <a:ahLst/>
                            <a:cxnLst>
                              <a:cxn ang="0">
                                <a:pos x="T0" y="T1"/>
                              </a:cxn>
                              <a:cxn ang="0">
                                <a:pos x="T2" y="T3"/>
                              </a:cxn>
                              <a:cxn ang="0">
                                <a:pos x="T4" y="T5"/>
                              </a:cxn>
                              <a:cxn ang="0">
                                <a:pos x="T6" y="T7"/>
                              </a:cxn>
                            </a:cxnLst>
                            <a:rect l="T8" t="T9" r="T10" b="T11"/>
                            <a:pathLst>
                              <a:path w="18554" h="16935">
                                <a:moveTo>
                                  <a:pt x="0" y="0"/>
                                </a:moveTo>
                                <a:lnTo>
                                  <a:pt x="0" y="8947"/>
                                </a:lnTo>
                                <a:lnTo>
                                  <a:pt x="18554" y="8947"/>
                                </a:lnTo>
                                <a:lnTo>
                                  <a:pt x="18554" y="16935"/>
                                </a:lnTo>
                              </a:path>
                            </a:pathLst>
                          </a:custGeom>
                          <a:noFill/>
                          <a:ln w="7996" cap="rnd" cmpd="sng" algn="ctr">
                            <a:solidFill>
                              <a:srgbClr val="4677BF"/>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97" name="Shape 12178"/>
                        <wps:cNvSpPr>
                          <a:spLocks/>
                        </wps:cNvSpPr>
                        <wps:spPr bwMode="auto">
                          <a:xfrm>
                            <a:off x="2696356" y="2475525"/>
                            <a:ext cx="869586" cy="7242"/>
                          </a:xfrm>
                          <a:custGeom>
                            <a:avLst/>
                            <a:gdLst>
                              <a:gd name="T0" fmla="*/ 0 w 869586"/>
                              <a:gd name="T1" fmla="*/ 0 h 7242"/>
                              <a:gd name="T2" fmla="*/ 869586 w 869586"/>
                              <a:gd name="T3" fmla="*/ 7242 h 7242"/>
                              <a:gd name="T4" fmla="*/ 0 w 869586"/>
                              <a:gd name="T5" fmla="*/ 0 h 7242"/>
                              <a:gd name="T6" fmla="*/ 869586 w 869586"/>
                              <a:gd name="T7" fmla="*/ 7242 h 7242"/>
                            </a:gdLst>
                            <a:ahLst/>
                            <a:cxnLst>
                              <a:cxn ang="0">
                                <a:pos x="T0" y="T1"/>
                              </a:cxn>
                              <a:cxn ang="0">
                                <a:pos x="T2" y="T3"/>
                              </a:cxn>
                            </a:cxnLst>
                            <a:rect l="T4" t="T5" r="T6" b="T7"/>
                            <a:pathLst>
                              <a:path w="869586" h="7242">
                                <a:moveTo>
                                  <a:pt x="0" y="0"/>
                                </a:moveTo>
                                <a:lnTo>
                                  <a:pt x="869586" y="7242"/>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998" name="Shape 12179"/>
                        <wps:cNvSpPr>
                          <a:spLocks/>
                        </wps:cNvSpPr>
                        <wps:spPr bwMode="auto">
                          <a:xfrm>
                            <a:off x="3558264" y="2453372"/>
                            <a:ext cx="88611" cy="58790"/>
                          </a:xfrm>
                          <a:custGeom>
                            <a:avLst/>
                            <a:gdLst>
                              <a:gd name="T0" fmla="*/ 533 w 88611"/>
                              <a:gd name="T1" fmla="*/ 0 h 58790"/>
                              <a:gd name="T2" fmla="*/ 88611 w 88611"/>
                              <a:gd name="T3" fmla="*/ 30141 h 58790"/>
                              <a:gd name="T4" fmla="*/ 0 w 88611"/>
                              <a:gd name="T5" fmla="*/ 58790 h 58790"/>
                              <a:gd name="T6" fmla="*/ 533 w 88611"/>
                              <a:gd name="T7" fmla="*/ 0 h 58790"/>
                              <a:gd name="T8" fmla="*/ 0 w 88611"/>
                              <a:gd name="T9" fmla="*/ 0 h 58790"/>
                              <a:gd name="T10" fmla="*/ 88611 w 88611"/>
                              <a:gd name="T11" fmla="*/ 58790 h 58790"/>
                            </a:gdLst>
                            <a:ahLst/>
                            <a:cxnLst>
                              <a:cxn ang="0">
                                <a:pos x="T0" y="T1"/>
                              </a:cxn>
                              <a:cxn ang="0">
                                <a:pos x="T2" y="T3"/>
                              </a:cxn>
                              <a:cxn ang="0">
                                <a:pos x="T4" y="T5"/>
                              </a:cxn>
                              <a:cxn ang="0">
                                <a:pos x="T6" y="T7"/>
                              </a:cxn>
                            </a:cxnLst>
                            <a:rect l="T8" t="T9" r="T10" b="T11"/>
                            <a:pathLst>
                              <a:path w="88611" h="58790">
                                <a:moveTo>
                                  <a:pt x="533" y="0"/>
                                </a:moveTo>
                                <a:lnTo>
                                  <a:pt x="88611" y="30141"/>
                                </a:lnTo>
                                <a:lnTo>
                                  <a:pt x="0" y="58790"/>
                                </a:lnTo>
                                <a:lnTo>
                                  <a:pt x="533"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2999" name="Rectangle 12180"/>
                        <wps:cNvSpPr>
                          <a:spLocks noChangeArrowheads="1"/>
                        </wps:cNvSpPr>
                        <wps:spPr bwMode="auto">
                          <a:xfrm>
                            <a:off x="2760655" y="2375637"/>
                            <a:ext cx="290006" cy="1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Again</w:t>
                              </w:r>
                            </w:p>
                          </w:txbxContent>
                        </wps:txbx>
                        <wps:bodyPr rot="0" vert="horz" wrap="square" lIns="0" tIns="0" rIns="0" bIns="0" anchor="t" anchorCtr="0" upright="1">
                          <a:noAutofit/>
                        </wps:bodyPr>
                      </wps:wsp>
                      <wps:wsp>
                        <wps:cNvPr id="103000" name="Shape 12181"/>
                        <wps:cNvSpPr>
                          <a:spLocks/>
                        </wps:cNvSpPr>
                        <wps:spPr bwMode="auto">
                          <a:xfrm>
                            <a:off x="4574576" y="2457419"/>
                            <a:ext cx="287907" cy="1182177"/>
                          </a:xfrm>
                          <a:custGeom>
                            <a:avLst/>
                            <a:gdLst>
                              <a:gd name="T0" fmla="*/ 0 w 287907"/>
                              <a:gd name="T1" fmla="*/ 0 h 1182177"/>
                              <a:gd name="T2" fmla="*/ 287907 w 287907"/>
                              <a:gd name="T3" fmla="*/ 0 h 1182177"/>
                              <a:gd name="T4" fmla="*/ 287907 w 287907"/>
                              <a:gd name="T5" fmla="*/ 1182177 h 1182177"/>
                              <a:gd name="T6" fmla="*/ 0 w 287907"/>
                              <a:gd name="T7" fmla="*/ 0 h 1182177"/>
                              <a:gd name="T8" fmla="*/ 287907 w 287907"/>
                              <a:gd name="T9" fmla="*/ 1182177 h 1182177"/>
                            </a:gdLst>
                            <a:ahLst/>
                            <a:cxnLst>
                              <a:cxn ang="0">
                                <a:pos x="T0" y="T1"/>
                              </a:cxn>
                              <a:cxn ang="0">
                                <a:pos x="T2" y="T3"/>
                              </a:cxn>
                              <a:cxn ang="0">
                                <a:pos x="T4" y="T5"/>
                              </a:cxn>
                            </a:cxnLst>
                            <a:rect l="T6" t="T7" r="T8" b="T9"/>
                            <a:pathLst>
                              <a:path w="287907" h="1182177">
                                <a:moveTo>
                                  <a:pt x="0" y="0"/>
                                </a:moveTo>
                                <a:lnTo>
                                  <a:pt x="287907" y="0"/>
                                </a:lnTo>
                                <a:lnTo>
                                  <a:pt x="287907" y="1182177"/>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01" name="Shape 12182"/>
                        <wps:cNvSpPr>
                          <a:spLocks/>
                        </wps:cNvSpPr>
                        <wps:spPr bwMode="auto">
                          <a:xfrm>
                            <a:off x="2926042" y="3639596"/>
                            <a:ext cx="1936335" cy="0"/>
                          </a:xfrm>
                          <a:custGeom>
                            <a:avLst/>
                            <a:gdLst>
                              <a:gd name="T0" fmla="*/ 0 w 1936335"/>
                              <a:gd name="T1" fmla="*/ 1936335 w 1936335"/>
                              <a:gd name="T2" fmla="*/ 0 w 1936335"/>
                              <a:gd name="T3" fmla="*/ 1936335 w 1936335"/>
                            </a:gdLst>
                            <a:ahLst/>
                            <a:cxnLst>
                              <a:cxn ang="0">
                                <a:pos x="T0" y="0"/>
                              </a:cxn>
                              <a:cxn ang="0">
                                <a:pos x="T1" y="0"/>
                              </a:cxn>
                            </a:cxnLst>
                            <a:rect l="T2" t="0" r="T3" b="0"/>
                            <a:pathLst>
                              <a:path w="1936335">
                                <a:moveTo>
                                  <a:pt x="0" y="0"/>
                                </a:moveTo>
                                <a:lnTo>
                                  <a:pt x="1936335" y="0"/>
                                </a:lnTo>
                              </a:path>
                            </a:pathLst>
                          </a:custGeom>
                          <a:noFill/>
                          <a:ln w="799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02" name="Shape 12183"/>
                        <wps:cNvSpPr>
                          <a:spLocks/>
                        </wps:cNvSpPr>
                        <wps:spPr bwMode="auto">
                          <a:xfrm>
                            <a:off x="2845108" y="3610201"/>
                            <a:ext cx="88292" cy="58790"/>
                          </a:xfrm>
                          <a:custGeom>
                            <a:avLst/>
                            <a:gdLst>
                              <a:gd name="T0" fmla="*/ 88292 w 88292"/>
                              <a:gd name="T1" fmla="*/ 0 h 58790"/>
                              <a:gd name="T2" fmla="*/ 88292 w 88292"/>
                              <a:gd name="T3" fmla="*/ 58790 h 58790"/>
                              <a:gd name="T4" fmla="*/ 0 w 88292"/>
                              <a:gd name="T5" fmla="*/ 29395 h 58790"/>
                              <a:gd name="T6" fmla="*/ 88292 w 88292"/>
                              <a:gd name="T7" fmla="*/ 0 h 58790"/>
                              <a:gd name="T8" fmla="*/ 0 w 88292"/>
                              <a:gd name="T9" fmla="*/ 0 h 58790"/>
                              <a:gd name="T10" fmla="*/ 88292 w 88292"/>
                              <a:gd name="T11" fmla="*/ 58790 h 58790"/>
                            </a:gdLst>
                            <a:ahLst/>
                            <a:cxnLst>
                              <a:cxn ang="0">
                                <a:pos x="T0" y="T1"/>
                              </a:cxn>
                              <a:cxn ang="0">
                                <a:pos x="T2" y="T3"/>
                              </a:cxn>
                              <a:cxn ang="0">
                                <a:pos x="T4" y="T5"/>
                              </a:cxn>
                              <a:cxn ang="0">
                                <a:pos x="T6" y="T7"/>
                              </a:cxn>
                            </a:cxnLst>
                            <a:rect l="T8" t="T9" r="T10" b="T11"/>
                            <a:pathLst>
                              <a:path w="88292" h="58790">
                                <a:moveTo>
                                  <a:pt x="88292" y="0"/>
                                </a:moveTo>
                                <a:lnTo>
                                  <a:pt x="88292" y="58790"/>
                                </a:lnTo>
                                <a:lnTo>
                                  <a:pt x="0" y="29395"/>
                                </a:lnTo>
                                <a:lnTo>
                                  <a:pt x="88292"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03" name="Rectangle 12184"/>
                        <wps:cNvSpPr>
                          <a:spLocks noChangeArrowheads="1"/>
                        </wps:cNvSpPr>
                        <wps:spPr bwMode="auto">
                          <a:xfrm>
                            <a:off x="173544" y="3635827"/>
                            <a:ext cx="249638" cy="1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Hasil</w:t>
                              </w:r>
                            </w:p>
                          </w:txbxContent>
                        </wps:txbx>
                        <wps:bodyPr rot="0" vert="horz" wrap="square" lIns="0" tIns="0" rIns="0" bIns="0" anchor="t" anchorCtr="0" upright="1">
                          <a:noAutofit/>
                        </wps:bodyPr>
                      </wps:wsp>
                      <wps:wsp>
                        <wps:cNvPr id="103004" name="Rectangle 12185"/>
                        <wps:cNvSpPr>
                          <a:spLocks noChangeArrowheads="1"/>
                        </wps:cNvSpPr>
                        <wps:spPr bwMode="auto">
                          <a:xfrm>
                            <a:off x="658987" y="3179737"/>
                            <a:ext cx="249286" cy="130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rPr>
                                  <w:rFonts w:ascii="Arial" w:eastAsia="Arial" w:hAnsi="Arial" w:cs="Arial"/>
                                  <w:sz w:val="14"/>
                                </w:rPr>
                                <w:t>Hasil</w:t>
                              </w:r>
                            </w:p>
                          </w:txbxContent>
                        </wps:txbx>
                        <wps:bodyPr rot="0" vert="horz" wrap="square" lIns="0" tIns="0" rIns="0" bIns="0" anchor="t" anchorCtr="0" upright="1">
                          <a:noAutofit/>
                        </wps:bodyPr>
                      </wps:wsp>
                      <wps:wsp>
                        <wps:cNvPr id="103005" name="Rectangle 12186"/>
                        <wps:cNvSpPr>
                          <a:spLocks noChangeArrowheads="1"/>
                        </wps:cNvSpPr>
                        <wps:spPr bwMode="auto">
                          <a:xfrm>
                            <a:off x="5019236" y="427264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784871">
                              <w:pPr>
                                <w:spacing w:after="160" w:line="259" w:lineRule="auto"/>
                                <w:jc w:val="left"/>
                              </w:pPr>
                              <w:r>
                                <w:t xml:space="preserve"> </w:t>
                              </w:r>
                            </w:p>
                          </w:txbxContent>
                        </wps:txbx>
                        <wps:bodyPr rot="0" vert="horz" wrap="square" lIns="0" tIns="0" rIns="0" bIns="0" anchor="t" anchorCtr="0" upright="1">
                          <a:noAutofit/>
                        </wps:bodyPr>
                      </wps:wsp>
                    </wpg:wgp>
                  </a:graphicData>
                </a:graphic>
              </wp:inline>
            </w:drawing>
          </mc:Choice>
          <mc:Fallback>
            <w:pict>
              <v:group w14:anchorId="123A85CD" id="Group 101725" o:spid="_x0000_s1358" style="width:396.9pt;height:348.55pt;mso-position-horizontal-relative:char;mso-position-vertical-relative:line" coordsize="50573,444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">
                <v:rect id="Rectangle 12061" o:spid="_x0000_s1359" style="position:absolute;left:989;top:2079;width:652;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RHvcUA&#10;AADfAAAADwAAAGRycy9kb3ducmV2LnhtbERPy2rCQBTdF/oPwy24aya68BEdRapFl1YLaXeXzDUJ&#10;nbkTMlMT/XqnIHR5OO/FqrdGXKj1tWMFwyQFQVw4XXOp4PP0/joF4QOyRuOYFFzJw2r5/LTATLuO&#10;P+hyDKWIIewzVFCF0GRS+qIiiz5xDXHkzq61GCJsS6lb7GK4NXKUpmNpsebYUGFDbxUVP8dfq2A3&#10;bdZfe3frSrP93uWHfLY5zYJSg5d+PQcRqA//4od7r+P8dDgZjeHvTwQ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1Ee9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a</w:t>
                        </w:r>
                      </w:p>
                    </w:txbxContent>
                  </v:textbox>
                </v:rect>
                <v:shape id="Shape 130937" o:spid="_x0000_s1360" style="position:absolute;left:25;top:1898;width:9597;height:6710;visibility:visible;mso-wrap-style:square;v-text-anchor:top" coordsize="959690,6709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sNX8MA&#10;AADfAAAADwAAAGRycy9kb3ducmV2LnhtbERPy4rCMBTdC/5DuII7m+qgDp1GUWFAEAQfm9ldmjtt&#10;sbkpTWyrX2+EgVkezjtd96YSLTWutKxgGsUgiDOrS84VXC/fk08QziNrrCyTggc5WK+GgxQTbTs+&#10;UXv2uQgh7BJUUHhfJ1K6rCCDLrI1ceB+bWPQB9jkUjfYhXBTyVkcL6TBkkNDgTXtCspu57tR0J4+&#10;dvOf7baUdDhKfi6o6h53pcajfvMFwlPv/8V/7r0O8+PpcraE958A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sNX8MAAADfAAAADwAAAAAAAAAAAAAAAACYAgAAZHJzL2Rv&#10;d25yZXYueG1sUEsFBgAAAAAEAAQA9QAAAIgDAAAAAA==&#10;" path="m,l959690,r,670971l,670971,,e" fillcolor="silver" stroked="f" strokeweight="0">
                  <v:stroke miterlimit="83231f" joinstyle="miter"/>
                  <v:path arrowok="t" o:connecttype="custom" o:connectlocs="0,0;959690,0;959690,670971;0,670971;0,0" o:connectangles="0,0,0,0,0" textboxrect="0,0,959690,670971"/>
                </v:shape>
                <v:shape id="Shape 12063" o:spid="_x0000_s1361" style="position:absolute;left:25;top:1898;width:9597;height:6710;visibility:visible;mso-wrap-style:square;v-text-anchor:top" coordsize="959690,6709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mRgMQA&#10;AADdAAAADwAAAGRycy9kb3ducmV2LnhtbESPT2sCMRDF74V+hzAFbzWryCJbo4jQUjxI/dP7sJlu&#10;lm4m2yTq+u07B8HbDO/Ne79ZrAbfqQvF1AY2MBkXoIjrYFtuDJyO769zUCkjW+wCk4EbJVgtn58W&#10;WNlw5T1dDrlREsKpQgMu577SOtWOPKZx6IlF+wnRY5Y1NtpGvEq47/S0KErtsWVpcNjTxlH9ezh7&#10;A9Ftjwm/0ve0ntFst+n/+PxRGjN6GdZvoDIN+WG+X39awS8L4ZdvZAS9/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pkYDEAAAA3QAAAA8AAAAAAAAAAAAAAAAAmAIAAGRycy9k&#10;b3ducmV2LnhtbFBLBQYAAAAABAAEAPUAAACJAwAAAAA=&#10;" path="m,670971r959690,l959690,,,,,670971xe" filled="f" strokeweight=".22211mm">
                  <v:stroke endcap="round"/>
                  <v:path arrowok="t" o:connecttype="custom" o:connectlocs="0,670971;959690,670971;959690,0;0,0;0,670971" o:connectangles="0,0,0,0,0" textboxrect="0,0,959690,670971"/>
                </v:shape>
                <v:rect id="Rectangle 12064" o:spid="_x0000_s1362" style="position:absolute;left:3620;top:4721;width:3215;height:13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N6sIA&#10;AADdAAAADwAAAGRycy9kb3ducmV2LnhtbERPy6rCMBDdC/5DGMGdproQrUYRH+jSF6i7oZnblttM&#10;ShNt9evNhQvu5nCeM1s0phBPqlxuWcGgH4EgTqzOOVVwOW97YxDOI2ssLJOCFzlYzNutGcba1nyk&#10;58mnIoSwi1FB5n0ZS+mSjAy6vi2JA/djK4M+wCqVusI6hJtCDqNoJA3mHBoyLGmVUfJ7ehgFu3G5&#10;vO3tu06LzX13PVwn6/PEK9XtNMspCE+N/4r/3Xsd5o+iAfx9E06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rM3qwgAAAN0AAAAPAAAAAAAAAAAAAAAAAJgCAABkcnMvZG93&#10;bnJldi54bWxQSwUGAAAAAAQABAD1AAAAhwMAAAAA&#10;" filled="f" stroked="f">
                  <v:textbox inset="0,0,0,0">
                    <w:txbxContent>
                      <w:p w:rsidR="00162E7C" w:rsidRDefault="00162E7C" w:rsidP="00784871">
                        <w:pPr>
                          <w:spacing w:after="160" w:line="259" w:lineRule="auto"/>
                          <w:jc w:val="left"/>
                        </w:pPr>
                        <w:r>
                          <w:rPr>
                            <w:rFonts w:ascii="Arial" w:eastAsia="Arial" w:hAnsi="Arial" w:cs="Arial"/>
                            <w:sz w:val="14"/>
                          </w:rPr>
                          <w:t>Admin</w:t>
                        </w:r>
                      </w:p>
                    </w:txbxContent>
                  </v:textbox>
                </v:rect>
                <v:rect id="Rectangle 12065" o:spid="_x0000_s1363" style="position:absolute;left:11051;top:668;width:390;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5TncQA&#10;AADdAAAADwAAAGRycy9kb3ducmV2LnhtbERPTWvCQBC9F/wPywi91U1zCDF1FWkrybFVQXsbsmMS&#10;zM6G7Jqk/fXdQsHbPN7nrDaTacVAvWssK3heRCCIS6sbrhQcD7unFITzyBpby6Tgmxxs1rOHFWba&#10;jvxJw95XIoSwy1BB7X2XSenKmgy6he2IA3exvUEfYF9J3eMYwk0r4yhKpMGGQ0ONHb3WVF73N6Mg&#10;T7vtubA/Y9W+f+Wnj9Py7bD0Sj3Op+0LCE+Tv4v/3YUO85Mohr9vw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U53EAAAA3Q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w:t>
                        </w:r>
                      </w:p>
                    </w:txbxContent>
                  </v:textbox>
                </v:rect>
                <v:rect id="Rectangle 12066" o:spid="_x0000_s1364" style="position:absolute;left:11337;top:668;width:5065;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L2BsQA&#10;AADdAAAADwAAAGRycy9kb3ducmV2LnhtbERPTWvCQBC9F/oflin01mzagmh0FdGWeLQqRG9DdkxC&#10;s7Mhu02iv94tCN7m8T5nthhMLTpqXWVZwXsUgyDOra64UHDYf7+NQTiPrLG2TAou5GAxf36aYaJt&#10;zz/U7XwhQgi7BBWU3jeJlC4vyaCLbEMcuLNtDfoA20LqFvsQbmr5EccjabDi0FBiQ6uS8t/dn1GQ&#10;jpvlcWOvfVF/ndJsm03W+4lX6vVlWE5BeBr8Q3x3b3SYP4o/4f+bc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y9gbEAAAA3Q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Data User</w:t>
                        </w:r>
                      </w:p>
                    </w:txbxContent>
                  </v:textbox>
                </v:rect>
                <v:rect id="Rectangle 12067" o:spid="_x0000_s1365" style="position:absolute;left:11051;top:1688;width:391;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ucsQA&#10;AADdAAAADwAAAGRycy9kb3ducmV2LnhtbERPTWvCQBC9F/oflin01mxaimh0FdGWeLQqRG9DdkxC&#10;s7Mhu02iv94tCN7m8T5nthhMLTpqXWVZwXsUgyDOra64UHDYf7+NQTiPrLG2TAou5GAxf36aYaJt&#10;zz/U7XwhQgi7BBWU3jeJlC4vyaCLbEMcuLNtDfoA20LqFvsQbmr5EccjabDi0FBiQ6uS8t/dn1GQ&#10;jpvlcWOvfVF/ndJsm03W+4lX6vVlWE5BeBr8Q3x3b3SYP4o/4f+bc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bbnLEAAAA3Q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w:t>
                        </w:r>
                      </w:p>
                    </w:txbxContent>
                  </v:textbox>
                </v:rect>
                <v:rect id="Rectangle 12068" o:spid="_x0000_s1366" style="position:absolute;left:11337;top:1688;width:2772;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fL6cQA&#10;AADdAAAADwAAAGRycy9kb3ducmV2LnhtbERPTWvCQBC9F/oflin01mxaqGh0FdGWeLQqRG9DdkxC&#10;s7Mhu02iv94tCN7m8T5nthhMLTpqXWVZwXsUgyDOra64UHDYf7+NQTiPrLG2TAou5GAxf36aYaJt&#10;zz/U7XwhQgi7BBWU3jeJlC4vyaCLbEMcuLNtDfoA20LqFvsQbmr5EccjabDi0FBiQ6uS8t/dn1GQ&#10;jpvlcWOvfVF/ndJsm03W+4lX6vVlWE5BeBr8Q3x3b3SYP4o/4f+bcIK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y+nEAAAA3Q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 xml:space="preserve">Data </w:t>
                        </w:r>
                      </w:p>
                    </w:txbxContent>
                  </v:textbox>
                </v:rect>
                <v:rect id="Rectangle 12069" o:spid="_x0000_s1367" style="position:absolute;left:11051;top:2715;width:4172;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VnsIA&#10;AADdAAAADwAAAGRycy9kb3ducmV2LnhtbERPS4vCMBC+L/gfwgje1lQPRatRxAd69LGgexua2bbY&#10;TEoTbfXXG0HY23x8z5nOW1OKO9WusKxg0I9AEKdWF5wp+DltvkcgnEfWWFomBQ9yMJ91vqaYaNvw&#10;ge5Hn4kQwi5BBbn3VSKlS3My6Pq2Ig7cn60N+gDrTOoamxBuSjmMolgaLDg05FjRMqf0erwZBdtR&#10;tbjs7LPJyvXv9rw/j1ensVeq120XExCeWv8v/rh3OsyPoxje34QT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VWewgAAAN0AAAAPAAAAAAAAAAAAAAAAAJgCAABkcnMvZG93&#10;bnJldi54bWxQSwUGAAAAAAQABAD1AAAAhwMAAAAA&#10;" filled="f" stroked="f">
                  <v:textbox inset="0,0,0,0">
                    <w:txbxContent>
                      <w:p w:rsidR="00162E7C" w:rsidRDefault="00162E7C" w:rsidP="00784871">
                        <w:pPr>
                          <w:spacing w:after="160" w:line="259" w:lineRule="auto"/>
                          <w:jc w:val="left"/>
                        </w:pPr>
                        <w:r>
                          <w:rPr>
                            <w:rFonts w:ascii="Arial" w:eastAsia="Arial" w:hAnsi="Arial" w:cs="Arial"/>
                            <w:sz w:val="14"/>
                          </w:rPr>
                          <w:t>Training</w:t>
                        </w:r>
                      </w:p>
                    </w:txbxContent>
                  </v:textbox>
                </v:rect>
                <v:rect id="Rectangle 12070" o:spid="_x0000_s1368" style="position:absolute;left:11051;top:3741;width:390;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nwBcQA&#10;AADdAAAADwAAAGRycy9kb3ducmV2LnhtbERPTWvCQBC9F/wPywi9NRt7iJq6imhFj60KaW9DdpoE&#10;s7Mhuyapv75bELzN433OYjWYWnTUusqygkkUgyDOra64UHA+7V5mIJxH1lhbJgW/5GC1HD0tMNW2&#10;50/qjr4QIYRdigpK75tUSpeXZNBFtiEO3I9tDfoA20LqFvsQbmr5GseJNFhxaCixoU1J+eV4NQr2&#10;s2b9dbC3vqjfv/fZRzbfnuZeqefxsH4D4WnwD/HdfdBhfhJP4f+bcIJ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J8AXEAAAA3Q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w:t>
                        </w:r>
                      </w:p>
                    </w:txbxContent>
                  </v:textbox>
                </v:rect>
                <v:rect id="Rectangle 12071" o:spid="_x0000_s1369" style="position:absolute;left:11337;top:3741;width:6496;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Zkd8UA&#10;AADdAAAADwAAAGRycy9kb3ducmV2LnhtbESPQW/CMAyF75P4D5GRuI2UHRAUAkKwCY4bIAE3qzFt&#10;ReNUTUbLfv18QOJm6z2/93m+7Fyl7tSE0rOB0TABRZx5W3Ju4Hj4ep+AChHZYuWZDDwowHLRe5tj&#10;an3LP3Tfx1xJCIcUDRQx1qnWISvIYRj6mli0q28cRlmbXNsGWwl3lf5IkrF2WLI0FFjTuqDstv91&#10;BraTenXe+b82rz4v29P3abo5TKMxg363moGK1MWX+Xm9s4I/TgRXvpER9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lmR3xQAAAN0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Data Testing</w:t>
                        </w:r>
                      </w:p>
                    </w:txbxContent>
                  </v:textbox>
                </v:rect>
                <v:shape id="Shape 12072" o:spid="_x0000_s1370" style="position:absolute;left:9622;top:5732;width:8067;height:0;visibility:visible;mso-wrap-style:square;v-text-anchor:top" coordsize="80672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qQ2sMA&#10;AADdAAAADwAAAGRycy9kb3ducmV2LnhtbERPS2vCQBC+F/wPywi96aZSpE1dpSiF4qm+aI9jdppN&#10;zc6G7GjSf+8WhN7m43vObNH7Wl2ojVVgAw/jDBRxEWzFpYH97m30BCoKssU6MBn4pQiL+eBuhrkN&#10;HW/ospVSpRCOORpwIk2udSwceYzj0BAn7ju0HiXBttS2xS6F+1pPsmyqPVacGhw2tHRUnLZnb+BT&#10;jofjY/ex+nHLLwxywqI6rI25H/avL6CEevkX39zvNs2fZs/w9006Q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qQ2sMAAADdAAAADwAAAAAAAAAAAAAAAACYAgAAZHJzL2Rv&#10;d25yZXYueG1sUEsFBgAAAAAEAAQA9QAAAIgDAAAAAA==&#10;" path="m,l806726,e" filled="f" strokeweight=".22211mm">
                  <v:stroke endcap="round"/>
                  <v:path arrowok="t" o:connecttype="custom" o:connectlocs="0,0;806726,0" o:connectangles="0,0" textboxrect="0,0,806726,0"/>
                </v:shape>
                <v:shape id="Shape 12073" o:spid="_x0000_s1371" style="position:absolute;left:17616;top:5438;width:883;height:588;visibility:visible;mso-wrap-style:square;v-text-anchor:top" coordsize="88292,587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7BAMUA&#10;AADdAAAADwAAAGRycy9kb3ducmV2LnhtbESPQWvCQBCF7wX/wzJCb3WTFFKJriIWQbxV2/uYHZNo&#10;djZktzH213cOhd5meG/e+2a5Hl2rBupD49lAOktAEZfeNlwZ+DztXuagQkS22HomAw8KsF5NnpZY&#10;WH/nDxqOsVISwqFAA3WMXaF1KGtyGGa+Ixbt4nuHUda+0rbHu4S7VmdJkmuHDUtDjR1taypvx29n&#10;4LJJ7c8hf8vG6otf9Sm7Dufm3Zjn6bhZgIo0xn/z3/XeCn6eCr98IyPo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zsEAxQAAAN0AAAAPAAAAAAAAAAAAAAAAAJgCAABkcnMv&#10;ZG93bnJldi54bWxQSwUGAAAAAAQABAD1AAAAigMAAAAA&#10;" path="m,l88292,29395,,58789,,xe" fillcolor="black" stroked="f" strokeweight="0">
                  <v:stroke endcap="round"/>
                  <v:path arrowok="t" o:connecttype="custom" o:connectlocs="0,0;88292,29395;0,58789;0,0" o:connectangles="0,0,0,0" textboxrect="0,0,88292,58789"/>
                </v:shape>
                <v:rect id="Rectangle 12074" o:spid="_x0000_s1372" style="position:absolute;left:28356;width:5065;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VbN8QA&#10;AADdAAAADwAAAGRycy9kb3ducmV2LnhtbERPTWvCQBC9C/6HZYTedJMeQkxdRbTFHFsVtLchOybB&#10;7GzIbpO0v75bKHibx/uc1WY0jeipc7VlBfEiAkFcWF1zqeB8epunIJxH1thYJgXf5GCznk5WmGk7&#10;8Af1R1+KEMIuQwWV920mpSsqMugWtiUO3M12Bn2AXSl1h0MIN418jqJEGqw5NFTY0q6i4n78MgoO&#10;abu95vZnKJvXz8Pl/bLcn5ZeqafZuH0B4Wn0D/G/O9dhfhLH8PdNOEG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1WzfEAAAA3Q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Data User</w:t>
                        </w:r>
                      </w:p>
                    </w:txbxContent>
                  </v:textbox>
                </v:rect>
                <v:rect id="Rectangle 12075" o:spid="_x0000_s1373" style="position:absolute;left:27873;top:3695;width:4160;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fFQMIA&#10;AADdAAAADwAAAGRycy9kb3ducmV2LnhtbERPy6rCMBDdC/5DGMGdproQrUYRH+jyXhXU3dCMbbGZ&#10;lCbaer/+RhDczeE8Z7ZoTCGeVLncsoJBPwJBnFidc6rgdNz2xiCcR9ZYWCYFL3KwmLdbM4y1rfmX&#10;ngefihDCLkYFmfdlLKVLMjLo+rYkDtzNVgZ9gFUqdYV1CDeFHEbRSBrMOTRkWNIqo+R+eBgFu3G5&#10;vOztX50Wm+vu/HOerI8Tr1S30yynIDw1/iv+uPc6zB8NhvD+Jpw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p8VAwgAAAN0AAAAPAAAAAAAAAAAAAAAAAJgCAABkcnMvZG93&#10;bnJldi54bWxQSwUGAAAAAAQABAD1AAAAhwMAAAAA&#10;" filled="f" stroked="f">
                  <v:textbox inset="0,0,0,0">
                    <w:txbxContent>
                      <w:p w:rsidR="00162E7C" w:rsidRDefault="00162E7C" w:rsidP="00784871">
                        <w:pPr>
                          <w:spacing w:after="160" w:line="259" w:lineRule="auto"/>
                          <w:jc w:val="left"/>
                        </w:pPr>
                        <w:r>
                          <w:rPr>
                            <w:rFonts w:ascii="Arial" w:eastAsia="Arial" w:hAnsi="Arial" w:cs="Arial"/>
                            <w:sz w:val="14"/>
                          </w:rPr>
                          <w:t>Training</w:t>
                        </w:r>
                      </w:p>
                    </w:txbxContent>
                  </v:textbox>
                </v:rect>
                <v:rect id="Rectangle 12076" o:spid="_x0000_s1374" style="position:absolute;left:27873;top:5685;width:3736;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tg28IA&#10;AADdAAAADwAAAGRycy9kb3ducmV2LnhtbERPTYvCMBC9C/6HMII3TV1BtBpFdEWPrgrqbWjGtthM&#10;ShNt9debhYW9zeN9zmzRmEI8qXK5ZQWDfgSCOLE651TB6bjpjUE4j6yxsEwKXuRgMW+3ZhhrW/MP&#10;PQ8+FSGEXYwKMu/LWEqXZGTQ9W1JHLibrQz6AKtU6grrEG4K+RVFI2kw59CQYUmrjJL74WEUbMfl&#10;8rKz7zotvq/b8/48WR8nXqlup1lOQXhq/L/4z73TYf5oMITfb8IJc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62DbwgAAAN0AAAAPAAAAAAAAAAAAAAAAAJgCAABkcnMvZG93&#10;bnJldi54bWxQSwUGAAAAAAQABAD1AAAAhwMAAAAA&#10;" filled="f" stroked="f">
                  <v:textbox inset="0,0,0,0">
                    <w:txbxContent>
                      <w:p w:rsidR="00162E7C" w:rsidRDefault="00162E7C" w:rsidP="00784871">
                        <w:pPr>
                          <w:spacing w:after="160" w:line="259" w:lineRule="auto"/>
                          <w:jc w:val="left"/>
                        </w:pPr>
                        <w:r>
                          <w:rPr>
                            <w:rFonts w:ascii="Arial" w:eastAsia="Arial" w:hAnsi="Arial" w:cs="Arial"/>
                            <w:sz w:val="14"/>
                          </w:rPr>
                          <w:t>Testing</w:t>
                        </w:r>
                      </w:p>
                    </w:txbxContent>
                  </v:textbox>
                </v:rect>
                <v:shape id="Shape 12077" o:spid="_x0000_s1375" style="position:absolute;left:26989;top:1906;width:7016;height:69;visibility:visible;mso-wrap-style:square;v-text-anchor:top" coordsize="701640,6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cJIsIA&#10;AADdAAAADwAAAGRycy9kb3ducmV2LnhtbERP3WrCMBS+H+wdwhnsRjStMJHOKEVUBl5NfYBDc2zK&#10;mpOapLV7+2UgeHc+vt+z2oy2FQP50DhWkM8yEMSV0w3XCi7n/XQJIkRkja1jUvBLATbr15cVFtrd&#10;+ZuGU6xFCuFQoAITY1dIGSpDFsPMdcSJuzpvMSboa6k93lO4beU8yxbSYsOpwWBHW0PVz6m3Ctq+&#10;nOzGiTk4f82G3N36Y3kkpd7fxvITRKQxPsUP95dO8xf5B/x/k06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wkiwgAAAN0AAAAPAAAAAAAAAAAAAAAAAJgCAABkcnMvZG93&#10;bnJldi54bWxQSwUGAAAAAAQABAD1AAAAhwMAAAAA&#10;" path="m,6922l701640,e" filled="f" strokeweight=".22211mm">
                  <v:stroke endcap="round"/>
                  <v:path arrowok="t" o:connecttype="custom" o:connectlocs="0,6922;701640,0" o:connectangles="0,0" textboxrect="0,0,701640,6922"/>
                </v:shape>
                <v:shape id="Shape 12078" o:spid="_x0000_s1376" style="position:absolute;left:33928;top:1613;width:885;height:588;visibility:visible;mso-wrap-style:square;v-text-anchor:top" coordsize="88505,5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XyMMA&#10;AADdAAAADwAAAGRycy9kb3ducmV2LnhtbERPS2sCMRC+F/ofwgi9FE0sdtXVKKVQ6kV8otdhM+4u&#10;3UyWTdT13xuh4G0+vudM562txIUaXzrW0O8pEMSZMyXnGva7n+4IhA/IBivHpOFGHuaz15cppsZd&#10;eUOXbchFDGGfooYihDqV0mcFWfQ9VxNH7uQaiyHCJpemwWsMt5X8UCqRFkuODQXW9F1Q9rc9Ww2f&#10;70scH9Rg5RbHKvld75bnoQpav3XarwmIQG14iv/dCxPnJ/0EHt/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XyMMAAADdAAAADwAAAAAAAAAAAAAAAACYAgAAZHJzL2Rv&#10;d25yZXYueG1sUEsFBgAAAAAEAAQA9QAAAIgDAAAAAA==&#10;" path="m,l88505,28543,533,58790,,xe" fillcolor="black" stroked="f" strokeweight="0">
                  <v:stroke endcap="round"/>
                  <v:path arrowok="t" o:connecttype="custom" o:connectlocs="0,0;88505,28543;533,58790;0,0" o:connectangles="0,0,0,0" textboxrect="0,0,88505,58790"/>
                </v:shape>
                <v:shape id="Shape 12079" o:spid="_x0000_s1377" style="position:absolute;left:27137;top:4653;width:6867;height:0;visibility:visible;mso-wrap-style:square;v-text-anchor:top" coordsize="6867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8y8scA&#10;AADdAAAADwAAAGRycy9kb3ducmV2LnhtbESPT2sCMRDF7wW/Qxihl1KzlqJ1axRRS3sS/116GzbT&#10;3dBksiZR12/fFAq9zfDe782b6bxzVlwoRONZwXBQgCCuvDZcKzge3h5fQMSErNF6JgU3ijCf9e6m&#10;WGp/5R1d9qkWOYRjiQqalNpSylg15DAOfEuctS8fHKa8hlrqgNcc7qx8KoqRdGg4X2iwpWVD1ff+&#10;7HKN28PEvD8vTpuVNbutXa3DZ31U6r7fLV5BJOrSv/mP/tCZGw3H8PtNHkHO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NfMvLHAAAA3QAAAA8AAAAAAAAAAAAAAAAAmAIAAGRy&#10;cy9kb3ducmV2LnhtbFBLBQYAAAAABAAEAPUAAACMAwAAAAA=&#10;" path="m,l686712,e" filled="f" strokeweight=".22211mm">
                  <v:stroke endcap="round"/>
                  <v:path arrowok="t" o:connecttype="custom" o:connectlocs="0,0;686712,0" o:connectangles="0,0" textboxrect="0,0,686712,0"/>
                </v:shape>
                <v:shape id="Shape 12080" o:spid="_x0000_s1378" style="position:absolute;left:33930;top:4359;width:883;height:588;visibility:visible;mso-wrap-style:square;v-text-anchor:top" coordsize="88292,5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QP8YA&#10;AADdAAAADwAAAGRycy9kb3ducmV2LnhtbESPQWvCQBCF7wX/wzKCF6kbPVhJXUUExR5MMUrPQ3aa&#10;BLOzMbtq+u87h0JvM7w3732zXPeuUQ/qQu3ZwHSSgCIuvK25NHA5714XoEJEtth4JgM/FGC9Grws&#10;MbX+ySd65LFUEsIhRQNVjG2qdSgqchgmviUW7dt3DqOsXalth08Jd42eJclcO6xZGipsaVtRcc3v&#10;zkC7ON5mx7ev8cdn0m+yIhvvs5yMGQ37zTuoSH38N/9dH6zgz6eCK9/ICHr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nQP8YAAADdAAAADwAAAAAAAAAAAAAAAACYAgAAZHJz&#10;L2Rvd25yZXYueG1sUEsFBgAAAAAEAAQA9QAAAIsDAAAAAA==&#10;" path="m,l88292,29395,,58790,,xe" fillcolor="black" stroked="f" strokeweight="0">
                  <v:stroke endcap="round"/>
                  <v:path arrowok="t" o:connecttype="custom" o:connectlocs="0,0;88292,29395;0,58790;0,0" o:connectangles="0,0,0,0" textboxrect="0,0,88292,58790"/>
                </v:shape>
                <v:shape id="Shape 12081" o:spid="_x0000_s1379" style="position:absolute;left:27137;top:7809;width:6867;height:0;visibility:visible;mso-wrap-style:square;v-text-anchor:top" coordsize="6867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wDG8YA&#10;AADdAAAADwAAAGRycy9kb3ducmV2LnhtbESPQWsCMRCF70L/Qxihl6JZS5G6GkVqS3sStV68DZtx&#10;N5hMtkmq679vhIK3Gd773ryZLTpnxZlCNJ4VjIYFCOLKa8O1gv33x+AVREzIGq1nUnClCIv5Q2+G&#10;pfYX3tJ5l2qRQziWqKBJqS2ljFVDDuPQt8RZO/rgMOU11FIHvORwZ+VzUYylQ8P5QoMtvTVUnXa/&#10;Lte4Pk3M58vyZ72yZruxq/dwqPdKPfa75RREoi7dzf/0l87ceDSB2zd5BD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wDG8YAAADdAAAADwAAAAAAAAAAAAAAAACYAgAAZHJz&#10;L2Rvd25yZXYueG1sUEsFBgAAAAAEAAQA9QAAAIsDAAAAAA==&#10;" path="m,l686712,e" filled="f" strokeweight=".22211mm">
                  <v:stroke endcap="round"/>
                  <v:path arrowok="t" o:connecttype="custom" o:connectlocs="0,0;686712,0" o:connectangles="0,0" textboxrect="0,0,686712,0"/>
                </v:shape>
                <v:shape id="Shape 12082" o:spid="_x0000_s1380" style="position:absolute;left:33930;top:7515;width:883;height:588;visibility:visible;mso-wrap-style:square;v-text-anchor:top" coordsize="88292,5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WhMcA&#10;AADdAAAADwAAAGRycy9kb3ducmV2LnhtbESPQWvCQBCF7wX/wzJCL6Ibc7CSuooISj2Y0lR6HrLT&#10;JDQ7G7Orxn/fORR6m+G9ee+b1WZwrbpRHxrPBuazBBRx6W3DlYHz5366BBUissXWMxl4UIDNevS0&#10;wsz6O3/QrYiVkhAOGRqoY+wyrUNZk8Mw8x2xaN++dxhl7Stte7xLuGt1miQL7bBhaaixo11N5U9x&#10;dQa65emSnl6+Jsf3ZNjmZT455AUZ8zwetq+gIg3x3/x3/WYFf5EKv3wjI+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zFoTHAAAA3QAAAA8AAAAAAAAAAAAAAAAAmAIAAGRy&#10;cy9kb3ducmV2LnhtbFBLBQYAAAAABAAEAPUAAACMAwAAAAA=&#10;" path="m,l88292,29395,,58790,,xe" fillcolor="black" stroked="f" strokeweight="0">
                  <v:stroke endcap="round"/>
                  <v:path arrowok="t" o:connecttype="custom" o:connectlocs="0,0;88292,29395;0,58790;0,0" o:connectangles="0,0,0,0" textboxrect="0,0,88292,58790"/>
                </v:shape>
                <v:shape id="Shape 12083" o:spid="_x0000_s1381" style="position:absolute;left:36733;top:940;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JUvcMA&#10;AADdAAAADwAAAGRycy9kb3ducmV2LnhtbERP3WrCMBS+F/YO4Qx2IzOtbDK7piIFQRgMFn2AQ3Ns&#10;ypqT2kStb78MBrs7H9/vKTeT68WVxtB5VpAvMhDEjTcdtwqOh93zG4gQkQ32nknBnQJsqodZiYXx&#10;N/6iq46tSCEcClRgYxwKKUNjyWFY+IE4cSc/OowJjq00I95SuOvlMstW0mHHqcHiQLWl5ltfnALd&#10;5+v6BXX09nNe649Xf77LvVJPj9P2HUSkKf6L/9x7k+avljn8fpNOk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JUvcMAAADdAAAADwAAAAAAAAAAAAAAAACYAgAAZHJzL2Rv&#10;d25yZXYueG1sUEsFBgAAAAAEAAQA9QAAAIgDAAAAAA==&#10;" path="m,l767752,e" filled="f" strokeweight=".22211mm">
                  <v:stroke endcap="round"/>
                  <v:path arrowok="t" o:connecttype="custom" o:connectlocs="0,0;767752,0" o:connectangles="0,0" textboxrect="0,0,767752,0"/>
                </v:shape>
                <v:shape id="Shape 12084" o:spid="_x0000_s1382" style="position:absolute;left:36733;top:2857;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DKysIA&#10;AADdAAAADwAAAGRycy9kb3ducmV2LnhtbERP3WrCMBS+H/gO4Qi7GZpanGg1ihQEQRgs2wMcmmNT&#10;bE5qE7W+/TIY7O58fL9nsxtcK+7Uh8azgtk0A0FcedNwreD76zBZgggR2WDrmRQ8KcBuO3rZYGH8&#10;gz/prmMtUgiHAhXYGLtCylBZchimviNO3Nn3DmOCfS1Nj48U7lqZZ9lCOmw4NVjsqLRUXfTNKdDt&#10;bFXOUUdvP95KfXr316c8KvU6HvZrEJGG+C/+cx9Nmr/Ic/j9Jp0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IMrKwgAAAN0AAAAPAAAAAAAAAAAAAAAAAJgCAABkcnMvZG93&#10;bnJldi54bWxQSwUGAAAAAAQABAD1AAAAhwMAAAAA&#10;" path="m,l767752,e" filled="f" strokeweight=".22211mm">
                  <v:stroke endcap="round"/>
                  <v:path arrowok="t" o:connecttype="custom" o:connectlocs="0,0;767752,0" o:connectangles="0,0" textboxrect="0,0,767752,0"/>
                </v:shape>
                <v:rect id="Rectangle 12085" o:spid="_x0000_s1383" style="position:absolute;left:37006;top:1360;width:5067;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qZsMA&#10;AADdAAAADwAAAGRycy9kb3ducmV2LnhtbERPS4vCMBC+C/6HMAveNF0F0a5RxAd6VLvg7m1oZtuy&#10;zaQ00VZ/vREEb/PxPWe2aE0prlS7wrKCz0EEgji1uuBMwXey7U9AOI+ssbRMCm7kYDHvdmYYa9vw&#10;ka4nn4kQwi5GBbn3VSylS3My6Aa2Ig7cn60N+gDrTOoamxBuSjmMorE0WHBoyLGiVU7p/+liFOwm&#10;1fJnb+9NVm5+d+fDebpOpl6p3ke7/ALhqfVv8cu912H+eDiC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eqZsMAAADd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Data User</w:t>
                        </w:r>
                      </w:p>
                    </w:txbxContent>
                  </v:textbox>
                </v:rect>
                <v:shape id="Shape 130938" o:spid="_x0000_s1384" style="position:absolute;left:34813;top:961;width:1920;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9+scMA&#10;AADdAAAADwAAAGRycy9kb3ducmV2LnhtbERPTWvCQBC9C/0PyxR6kbpRJIToKqUg1FMxtofehuyY&#10;RHdnQ3ZN0n/vCoK3ebzPWW9Ha0RPnW8cK5jPEhDEpdMNVwp+jrv3DIQPyBqNY1LwTx62m5fJGnPt&#10;Bj5QX4RKxBD2OSqoQ2hzKX1Zk0U/cy1x5E6usxgi7CqpOxxiuDVykSSptNhwbKixpc+ayktxtQq+&#10;59Xfvk/2ZzbTrBhM7/RvulTq7XX8WIEINIan+OH+0nF+uljC/Zt4gt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9+scMAAADdAAAADwAAAAAAAAAAAAAAAACYAgAAZHJzL2Rv&#10;d25yZXYueG1sUEsFBgAAAAAEAAQA9QAAAIgDAAAAAA==&#10;" path="m,l191938,r,187446l,187446,,e" fillcolor="#e8eef7" stroked="f" strokeweight="0">
                  <v:stroke endcap="round"/>
                  <v:path arrowok="t" o:connecttype="custom" o:connectlocs="0,0;191938,0;191938,187446;0,187446;0,0" o:connectangles="0,0,0,0,0" textboxrect="0,0,191938,187446"/>
                </v:shape>
                <v:shape id="Shape 12087" o:spid="_x0000_s1385" style="position:absolute;left:34813;top:961;width:1920;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gP8IA&#10;AADdAAAADwAAAGRycy9kb3ducmV2LnhtbERPS4vCMBC+C/6HMMJeRNMVFK1GkXVlZW++7kMzfdBm&#10;UptYu//eCAve5uN7zmrTmUq01LjCsoLPcQSCOLG64EzB5bwfzUE4j6yxskwK/sjBZt3vrTDW9sFH&#10;ak8+EyGEXYwKcu/rWEqX5GTQjW1NHLjUNgZ9gE0mdYOPEG4qOYmimTRYcGjIsaavnJLydDcKfsub&#10;3m2z43d5WfwM09ZXbp9elfoYdNslCE+df4v/3Qcd5s8mU3h9E06Q6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KA/wgAAAN0AAAAPAAAAAAAAAAAAAAAAAJgCAABkcnMvZG93&#10;bnJldi54bWxQSwUGAAAAAAQABAD1AAAAhwMAAAAA&#10;" path="m,187446r191938,l191938,,,,,187446xe" filled="f" strokeweight=".22211mm">
                  <v:stroke endcap="round"/>
                  <v:path arrowok="t" o:connecttype="custom" o:connectlocs="0,187446;191938,187446;191938,0;0,0;0,187446" o:connectangles="0,0,0,0,0" textboxrect="0,0,191938,187446"/>
                </v:shape>
                <v:rect id="Rectangle 12088" o:spid="_x0000_s1386" style="position:absolute;left:35333;top:1360;width:716;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AJ/sQA&#10;AADdAAAADwAAAGRycy9kb3ducmV2LnhtbERPS2vCQBC+C/6HZYTedFMPIUZXkT5Ijq0K6m3Ijkkw&#10;Oxuy2yTtr+8WCt7m43vOZjeaRvTUudqygudFBIK4sLrmUsHp+D5PQDiPrLGxTAq+ycFuO51sMNV2&#10;4E/qD74UIYRdigoq79tUSldUZNAtbEscuJvtDPoAu1LqDocQbhq5jKJYGqw5NFTY0ktFxf3wZRRk&#10;Sbu/5PZnKJu3a3b+OK9ejyuv1NNs3K9BeBr9Q/zvznWYHy9j+PsmnC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wCf7EAAAA3Q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F</w:t>
                        </w:r>
                      </w:p>
                    </w:txbxContent>
                  </v:textbox>
                </v:rect>
                <v:rect id="Rectangle 12089" o:spid="_x0000_s1387" style="position:absolute;left:35855;top:1360;width:653;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sZcIA&#10;AADdAAAADwAAAGRycy9kb3ducmV2LnhtbERPS4vCMBC+C/6HMII3TfXgajWKqIsefYF6G5qxLTaT&#10;0mRt3V9vhIW9zcf3nNmiMYV4UuVyywoG/QgEcWJ1zqmC8+m7NwbhPLLGwjIpeJGDxbzdmmGsbc0H&#10;eh59KkIIuxgVZN6XsZQuycig69uSOHB3Wxn0AVap1BXWIdwUchhFI2kw59CQYUmrjJLH8cco2I7L&#10;5XVnf+u02Ny2l/1lsj5NvFLdTrOcgvDU+H/xn3unw/zR8As+34QT5Pw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vKxlwgAAAN0AAAAPAAAAAAAAAAAAAAAAAJgCAABkcnMvZG93&#10;bnJldi54bWxQSwUGAAAAAAQABAD1AAAAhwMAAAAA&#10;" filled="f" stroked="f">
                  <v:textbox inset="0,0,0,0">
                    <w:txbxContent>
                      <w:p w:rsidR="00162E7C" w:rsidRDefault="00162E7C" w:rsidP="00784871">
                        <w:pPr>
                          <w:spacing w:after="160" w:line="259" w:lineRule="auto"/>
                          <w:jc w:val="left"/>
                        </w:pPr>
                        <w:r>
                          <w:rPr>
                            <w:rFonts w:ascii="Arial" w:eastAsia="Arial" w:hAnsi="Arial" w:cs="Arial"/>
                            <w:sz w:val="14"/>
                          </w:rPr>
                          <w:t>1</w:t>
                        </w:r>
                      </w:p>
                    </w:txbxContent>
                  </v:textbox>
                </v:rect>
                <v:shape id="Shape 12090" o:spid="_x0000_s1388" style="position:absolute;left:36733;top:3815;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j9IMUA&#10;AADdAAAADwAAAGRycy9kb3ducmV2LnhtbESP0WoCMRBF34X+Q5hCX0SzSpW6GqUsFIRCobEfMGzG&#10;zdLNZLtJdf37zkPBtxnunXvP7A5j6NSFhtRGNrCYF6CI6+habgx8nd5mL6BSRnbYRSYDN0pw2D9M&#10;dli6eOVPutjcKAnhVKIBn3Nfap1qTwHTPPbEop3jEDDLOjTaDXiV8NDpZVGsdcCWpcFjT5Wn+tv+&#10;BgO2W2yqZ7Q5+o9pZd9X8eemj8Y8PY6vW1CZxnw3/18fneCvl4Ir38gIe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yP0gxQAAAN0AAAAPAAAAAAAAAAAAAAAAAJgCAABkcnMv&#10;ZG93bnJldi54bWxQSwUGAAAAAAQABAD1AAAAigMAAAAA&#10;" path="m,l767752,e" filled="f" strokeweight=".22211mm">
                  <v:stroke endcap="round"/>
                  <v:path arrowok="t" o:connecttype="custom" o:connectlocs="0,0;767752,0" o:connectangles="0,0" textboxrect="0,0,767752,0"/>
                </v:shape>
                <v:shape id="Shape 12091" o:spid="_x0000_s1389" style="position:absolute;left:36733;top:5732;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RYu8IA&#10;AADdAAAADwAAAGRycy9kb3ducmV2LnhtbERP3WrCMBS+H+wdwhl4MzRVpmhnlFEQhIFg9AEOzbEp&#10;a066Jmp9eyMI3p2P7/cs171rxIW6UHtWMB5lIIhLb2quFBwPm+EcRIjIBhvPpOBGAdar97cl5sZf&#10;eU8XHSuRQjjkqMDG2OZShtKSwzDyLXHiTr5zGBPsKmk6vKZw18hJls2kw5pTg8WWCkvlnz47BboZ&#10;L4ov1NHb3Wehf6f+/ya3Sg0++p9vEJH6+BI/3VuT5s8mC3h8k06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hFi7wgAAAN0AAAAPAAAAAAAAAAAAAAAAAJgCAABkcnMvZG93&#10;bnJldi54bWxQSwUGAAAAAAQABAD1AAAAhwMAAAAA&#10;" path="m,l767752,e" filled="f" strokeweight=".22211mm">
                  <v:stroke endcap="round"/>
                  <v:path arrowok="t" o:connecttype="custom" o:connectlocs="0,0;767752,0" o:connectangles="0,0" textboxrect="0,0,767752,0"/>
                </v:shape>
                <v:rect id="Rectangle 12092" o:spid="_x0000_s1390" style="position:absolute;left:37006;top:4244;width:4157;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yizMcA&#10;AADdAAAADwAAAGRycy9kb3ducmV2LnhtbESPQWvCQBCF7wX/wzJCb3VTC6IxGxG16LFVwfY2ZMck&#10;NDsbsluT9td3DgVvM7w3732TrQbXqBt1ofZs4HmSgCIuvK25NHA+vT7NQYWIbLHxTAZ+KMAqHz1k&#10;mFrf8zvdjrFUEsIhRQNVjG2qdSgqchgmviUW7eo7h1HWrtS2w17CXaOnSTLTDmuWhgpb2lRUfB2/&#10;nYH9vF1/HPxvXza7z/3l7bLYnhbRmMfxsF6CijTEu/n/+mAFf/Yi/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GMoszHAAAA3QAAAA8AAAAAAAAAAAAAAAAAmAIAAGRy&#10;cy9kb3ducmV2LnhtbFBLBQYAAAAABAAEAPUAAACMAwAAAAA=&#10;" filled="f" stroked="f">
                  <v:textbox inset="0,0,0,0">
                    <w:txbxContent>
                      <w:p w:rsidR="00162E7C" w:rsidRDefault="00162E7C" w:rsidP="00784871">
                        <w:pPr>
                          <w:spacing w:after="160" w:line="259" w:lineRule="auto"/>
                          <w:jc w:val="left"/>
                        </w:pPr>
                        <w:r>
                          <w:rPr>
                            <w:rFonts w:ascii="Arial" w:eastAsia="Arial" w:hAnsi="Arial" w:cs="Arial"/>
                            <w:sz w:val="14"/>
                          </w:rPr>
                          <w:t>Training</w:t>
                        </w:r>
                      </w:p>
                    </w:txbxContent>
                  </v:textbox>
                </v:rect>
                <v:shape id="Shape 130939" o:spid="_x0000_s1391" style="position:absolute;left:34813;top:3836;width:1920;height:1875;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FL9MQA&#10;AADdAAAADwAAAGRycy9kb3ducmV2LnhtbERPTWvCQBC9F/wPywheSt2klRCiq4hQqCdpbA+9Ddkx&#10;Sbs7G7LbJP57t1DwNo/3OZvdZI0YqPetYwXpMgFBXDndcq3g4/z6lIPwAVmjcUwKruRht509bLDQ&#10;buR3GspQixjCvkAFTQhdIaWvGrLol64jjtzF9RZDhH0tdY9jDLdGPidJJi22HBsa7OjQUPVT/loF&#10;p7T+Og7J8ZvNY16OZnD6M1sptZhP+zWIQFO4i//dbzrOz15S+Psmni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xS/TEAAAA3QAAAA8AAAAAAAAAAAAAAAAAmAIAAGRycy9k&#10;b3ducmV2LnhtbFBLBQYAAAAABAAEAPUAAACJAwAAAAA=&#10;" path="m,l191938,r,187446l,187446,,e" fillcolor="#e8eef7" stroked="f" strokeweight="0">
                  <v:stroke endcap="round"/>
                  <v:path arrowok="t" o:connecttype="custom" o:connectlocs="0,0;191938,0;191938,187446;0,187446;0,0" o:connectangles="0,0,0,0,0" textboxrect="0,0,191938,187446"/>
                </v:shape>
                <v:shape id="Shape 12094" o:spid="_x0000_s1392" style="position:absolute;left:34813;top:3836;width:1920;height:1875;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C/r8IA&#10;AADfAAAADwAAAGRycy9kb3ducmV2LnhtbERPy4rCMBTdC/MP4Q7MRsbULkQ7RpFRUdz52l+a2wdt&#10;bjpNpta/N4Lg8nDe82VvatFR60rLCsajCARxanXJuYLLefs9BeE8ssbaMim4k4Pl4mMwx0TbGx+p&#10;O/lchBB2CSoovG8SKV1akEE3sg1x4DLbGvQBtrnULd5CuKllHEUTabDk0FBgQ78FpdXp3yg4VH96&#10;vcqPm+oy2w2zztdum12V+vrsVz8gPPX+LX659zrMj+LZOIbnnwB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kL+vwgAAAN8AAAAPAAAAAAAAAAAAAAAAAJgCAABkcnMvZG93&#10;bnJldi54bWxQSwUGAAAAAAQABAD1AAAAhwMAAAAA&#10;" path="m,187446r191938,l191938,,,,,187446xe" filled="f" strokeweight=".22211mm">
                  <v:stroke endcap="round"/>
                  <v:path arrowok="t" o:connecttype="custom" o:connectlocs="0,187446;191938,187446;191938,0;0,0;0,187446" o:connectangles="0,0,0,0,0" textboxrect="0,0,191938,187446"/>
                </v:shape>
                <v:rect id="Rectangle 12095" o:spid="_x0000_s1393" style="position:absolute;left:35333;top:4244;width:714;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IQsUA&#10;AADfAAAADwAAAGRycy9kb3ducmV2LnhtbERPTWvCQBC9F/wPywi91U1SKCa6hqAtemxVUG9DdkyC&#10;2dmQ3Zq0v75bKPT4eN/LfDStuFPvGssK4lkEgri0uuFKwfHw9jQH4TyyxtYyKfgiB/lq8rDETNuB&#10;P+i+95UIIewyVFB732VSurImg25mO+LAXW1v0AfYV1L3OIRw08okil6kwYZDQ40drWsqb/tPo2A7&#10;74rzzn4PVft62Z7eT+nmkHqlHqdjsQDhafT/4j/3Tof5UZLGz/D7JwC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8MhC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F</w:t>
                        </w:r>
                      </w:p>
                    </w:txbxContent>
                  </v:textbox>
                </v:rect>
                <v:rect id="Rectangle 12096" o:spid="_x0000_s1394" style="position:absolute;left:35855;top:4244;width:651;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QNsUA&#10;AADfAAAADwAAAGRycy9kb3ducmV2LnhtbERPTWvCQBC9F/wPywi91U1CKSa6hqAtemxVUG9DdkyC&#10;2dmQ3Zq0v75bKPT4eN/LfDStuFPvGssK4lkEgri0uuFKwfHw9jQH4TyyxtYyKfgiB/lq8rDETNuB&#10;P+i+95UIIewyVFB732VSurImg25mO+LAXW1v0AfYV1L3OIRw08okil6kwYZDQ40drWsqb/tPo2A7&#10;74rzzn4PVft62Z7eT+nmkHqlHqdjsQDhafT/4j/3Tof5UZLGz/D7JwC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GVA2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2</w:t>
                        </w:r>
                      </w:p>
                    </w:txbxContent>
                  </v:textbox>
                </v:rect>
                <v:shape id="Shape 12097" o:spid="_x0000_s1395" style="position:absolute;left:36733;top:6691;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2Wu8IA&#10;AADfAAAADwAAAGRycy9kb3ducmV2LnhtbERP3WrCMBS+F3yHcITdyEwrU2Y1yigMhIGw6AMcmmNT&#10;bE5qk2l9+2Ug7PLj+9/sBteKG/Wh8awgn2UgiCtvGq4VnI6fr+8gQkQ22HomBQ8KsNuORxssjL/z&#10;N910rEUK4VCgAhtjV0gZKksOw8x3xIk7+95hTLCvpenxnsJdK+dZtpQOG04NFjsqLVUX/eMU6DZf&#10;lW+oo7eHaam/Fv76kHulXibDxxpEpCH+i5/uvUnzs/kqX8DfnwR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rZa7wgAAAN8AAAAPAAAAAAAAAAAAAAAAAJgCAABkcnMvZG93&#10;bnJldi54bWxQSwUGAAAAAAQABAD1AAAAhwMAAAAA&#10;" path="m,l767752,e" filled="f" strokeweight=".22211mm">
                  <v:stroke endcap="round"/>
                  <v:path arrowok="t" o:connecttype="custom" o:connectlocs="0,0;767752,0" o:connectangles="0,0" textboxrect="0,0,767752,0"/>
                </v:shape>
                <v:shape id="Shape 12098" o:spid="_x0000_s1396" style="position:absolute;left:36733;top:8608;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8IzMIA&#10;AADfAAAADwAAAGRycy9kb3ducmV2LnhtbERP3WrCMBS+H+wdwhl4MzStOJnVKKMwEARhcQ9waI5N&#10;sTnpmkzr2xtB8PLj+19tBteKM/Wh8awgn2QgiCtvGq4V/B6+x58gQkQ22HomBVcKsFm/vqywMP7C&#10;P3TWsRYphEOBCmyMXSFlqCw5DBPfESfu6HuHMcG+lqbHSwp3rZxm2Vw6bDg1WOyotFSd9L9ToNt8&#10;Uc5QR2/376Xeffi/q9wqNXobvpYgIg3xKX64tybNz6aLfA73Pwm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fwjMwgAAAN8AAAAPAAAAAAAAAAAAAAAAAJgCAABkcnMvZG93&#10;bnJldi54bWxQSwUGAAAAAAQABAD1AAAAhwMAAAAA&#10;" path="m,l767752,e" filled="f" strokeweight=".22211mm">
                  <v:stroke endcap="round"/>
                  <v:path arrowok="t" o:connecttype="custom" o:connectlocs="0,0;767752,0" o:connectangles="0,0" textboxrect="0,0,767752,0"/>
                </v:shape>
                <v:rect id="Rectangle 12099" o:spid="_x0000_s1397" style="position:absolute;left:37006;top:7125;width:3732;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OQcUA&#10;AADfAAAADwAAAGRycy9kb3ducmV2LnhtbERPTWvCQBC9F/wPywi91U1yaE10DUFb9NiqoN6G7JgE&#10;s7MhuzVpf323UOjx8b6X+WhacafeNZYVxLMIBHFpdcOVguPh7WkOwnlkja1lUvBFDvLV5GGJmbYD&#10;f9B97ysRQthlqKD2vsukdGVNBt3MdsSBu9reoA+wr6TucQjhppVJFD1Lgw2Hhho7WtdU3vafRsF2&#10;3hXnnf0eqvb1sj29n9LNIfVKPU7HYgHC0+j/xX/unQ7zoySNX+D3TwA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y85B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Testing</w:t>
                        </w:r>
                      </w:p>
                    </w:txbxContent>
                  </v:textbox>
                </v:rect>
                <v:shape id="Shape 130940" o:spid="_x0000_s1398" style="position:absolute;left:34813;top:6712;width:1920;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zswcMA&#10;AADfAAAADwAAAGRycy9kb3ducmV2LnhtbERPTUvDQBC9C/0PywhexO6mSKmx21IEwZ7EtD14G7Jj&#10;Et2dDdk1if/eOQgeH+97u5+DVyMNqYtsoVgaUMR1dB03Fs6n57sNqJSRHfrIZOGHEux3i6stli5O&#10;/EZjlRslIZxKtNDm3Jdap7qlgGkZe2LhPuIQMAscGu0GnCQ8eL0yZq0DdiwNLfb01FL9VX0HC69F&#10;834czfGT/e2mmvwY3WV9b+3N9Xx4BJVpzv/iP/eLk/lm9VDIYPkjAP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0zswcMAAADfAAAADwAAAAAAAAAAAAAAAACYAgAAZHJzL2Rv&#10;d25yZXYueG1sUEsFBgAAAAAEAAQA9QAAAIgDAAAAAA==&#10;" path="m,l191938,r,187446l,187446,,e" fillcolor="#e8eef7" stroked="f" strokeweight="0">
                  <v:stroke endcap="round"/>
                  <v:path arrowok="t" o:connecttype="custom" o:connectlocs="0,0;191938,0;191938,187446;0,187446;0,0" o:connectangles="0,0,0,0,0" textboxrect="0,0,191938,187446"/>
                </v:shape>
                <v:shape id="Shape 12101" o:spid="_x0000_s1399" style="position:absolute;left:34813;top:6712;width:1920;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t3sQA&#10;AADfAAAADwAAAGRycy9kb3ducmV2LnhtbERPy2rCQBTdF/oPwy24KToxi9JERxE1tHRnmu4vmZsH&#10;ydyJmTGmf98pFLo8nPd2P5teTDS61rKC9SoCQVxa3XKtoPjMlq8gnEfW2FsmBd/kYL97fNhiqu2d&#10;LzTlvhYhhF2KChrvh1RKVzZk0K3sQBy4yo4GfYBjLfWI9xBuehlH0Ys02HJoaHCgY0Nll9+Mgo/u&#10;qk+H+nLuiuTtuZp877LqS6nF03zYgPA0+3/xn/tdh/lRnKwT+P0TAM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0Ld7EAAAA3wAAAA8AAAAAAAAAAAAAAAAAmAIAAGRycy9k&#10;b3ducmV2LnhtbFBLBQYAAAAABAAEAPUAAACJAwAAAAA=&#10;" path="m,187446r191938,l191938,,,,,187446xe" filled="f" strokeweight=".22211mm">
                  <v:stroke endcap="round"/>
                  <v:path arrowok="t" o:connecttype="custom" o:connectlocs="0,187446;191938,187446;191938,0;0,0;0,187446" o:connectangles="0,0,0,0,0" textboxrect="0,0,191938,187446"/>
                </v:shape>
                <v:rect id="Rectangle 12102" o:spid="_x0000_s1400" style="position:absolute;left:35333;top:7125;width:714;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6ciMQA&#10;AADfAAAADwAAAGRycy9kb3ducmV2LnhtbERPS2vCQBC+F/oflin0VjfNoZjoKmIVPdYHqLchOybB&#10;7GzIbk3aX+8cCj1+fO/pfHCNulMXas8G3kcJKOLC25pLA8fD+m0MKkRki41nMvBDAeaz56cp5tb3&#10;vKP7PpZKQjjkaKCKsc21DkVFDsPIt8TCXX3nMArsSm077CXcNTpNkg/tsGZpqLClZUXFbf/tDGzG&#10;7eK89b992awum9PXKfs8ZNGY15dhMQEVaYj/4j/31sr8JM1SeSB/BICe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OnIj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F</w:t>
                        </w:r>
                      </w:p>
                    </w:txbxContent>
                  </v:textbox>
                </v:rect>
                <v:rect id="Rectangle 12103" o:spid="_x0000_s1401" style="position:absolute;left:35855;top:7125;width:651;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I5E8MA&#10;AADfAAAADwAAAGRycy9kb3ducmV2LnhtbERPy4rCMBTdC/MP4Q6409QuxHaMIjOKLscH6OwuzbUt&#10;NjelibbO1xtBcHk47+m8M5W4UeNKywpGwwgEcWZ1ybmCw341mIBwHlljZZkU3MnBfPbRm2Kqbctb&#10;uu18LkIIuxQVFN7XqZQuK8igG9qaOHBn2xj0ATa51A22IdxUMo6isTRYcmgosKbvgrLL7moUrCf1&#10;4rSx/21eLf/Wx99j8rNPvFL9z27xBcJT59/il3ujw/woTuIRPP8EAH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I5E8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3</w:t>
                        </w:r>
                      </w:p>
                    </w:txbxContent>
                  </v:textbox>
                </v:rect>
                <v:shape id="Shape 12104" o:spid="_x0000_s1402" style="position:absolute;left:44410;top:7649;width:2879;height:11503;visibility:visible;mso-wrap-style:square;v-text-anchor:top" coordsize="287907,1150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PUsMA&#10;AADfAAAADwAAAGRycy9kb3ducmV2LnhtbERPy2rCQBTdF/yH4Qrd1YmBBBsdRaSlWTVUBbfXzM0D&#10;M3fSzNSkf98pFLo8nPdmN5lO3GlwrWUFy0UEgri0uuVawfn0+rQC4Tyyxs4yKfgmB7vt7GGDmbYj&#10;f9D96GsRQthlqKDxvs+kdGVDBt3C9sSBq+xg0Ac41FIPOIZw08k4ilJpsOXQ0GBPh4bK2/HLKCg+&#10;V6cXecnfndScXNOxekuqQqnH+bRfg/A0+X/xnzvXYX4UP8cx/P4JAO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A0PUsMAAADfAAAADwAAAAAAAAAAAAAAAACYAgAAZHJzL2Rv&#10;d25yZXYueG1sUEsFBgAAAAAEAAQA9QAAAIgDAAAAAA==&#10;" path="m,l287907,r,1150236e" filled="f" strokeweight=".22211mm">
                  <v:stroke endcap="round"/>
                  <v:path arrowok="t" o:connecttype="custom" o:connectlocs="0,0;287907,0;287907,1150236" o:connectangles="0,0,0" textboxrect="0,0,287907,1150236"/>
                </v:shape>
                <v:shape id="Shape 12105" o:spid="_x0000_s1403" style="position:absolute;left:27945;top:19152;width:19344;height:0;visibility:visible;mso-wrap-style:square;v-text-anchor:top" coordsize="19344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cr48QA&#10;AADfAAAADwAAAGRycy9kb3ducmV2LnhtbERP3WrCMBS+F/YO4Qy8EU1XZczOKEMQrBfi3wMcmmNb&#10;bE66JtW6p18EwcuP73+26EwlrtS40rKCj1EEgjizuuRcwem4Gn6BcB5ZY2WZFNzJwWL+1pthou2N&#10;93Q9+FyEEHYJKii8rxMpXVaQQTeyNXHgzrYx6ANscqkbvIVwU8k4ij6lwZJDQ4E1LQvKLofWhJLd&#10;9q/d/7r0mE4uu3aTDlzut0r137ufbxCeOv8SP91rHeZH8TQew+NPAC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XK+PEAAAA3wAAAA8AAAAAAAAAAAAAAAAAmAIAAGRycy9k&#10;b3ducmV2LnhtbFBLBQYAAAAABAAEAPUAAACJAwAAAAA=&#10;" path="m1934415,l,e" filled="f" strokeweight=".22211mm">
                  <v:stroke endcap="round"/>
                  <v:path arrowok="t" o:connecttype="custom" o:connectlocs="1934415,0;0,0" o:connectangles="0,0" textboxrect="0,0,1934415,0"/>
                </v:shape>
                <v:shape id="Shape 12106" o:spid="_x0000_s1404" style="position:absolute;left:27136;top:18858;width:883;height:588;visibility:visible;mso-wrap-style:square;v-text-anchor:top" coordsize="88292,587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piMMA&#10;AADfAAAADwAAAGRycy9kb3ducmV2LnhtbERPXWvCMBR9F/wP4Q72pqmZONcZS1EGsrfpfL9rrm23&#10;5qY0sXb+ejMY+Hg436tssI3oqfO1Yw2zaQKCuHCm5lLD5+FtsgThA7LBxjFp+CUP2Xo8WmFq3IU/&#10;qN+HUsQQ9ilqqEJoUyl9UZFFP3UtceROrrMYIuxKaTq8xHDbSJUkC2mx5thQYUubioqf/dlqOOUz&#10;c31fPKuhPPKTPKjv/qveav34MOSvIAIN4S7+d+9MnJ+oFzWHvz8RgF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piMMAAADfAAAADwAAAAAAAAAAAAAAAACYAgAAZHJzL2Rv&#10;d25yZXYueG1sUEsFBgAAAAAEAAQA9QAAAIgDAAAAAA==&#10;" path="m88292,r,58789l,29394,88292,xe" fillcolor="black" stroked="f" strokeweight="0">
                  <v:stroke endcap="round"/>
                  <v:path arrowok="t" o:connecttype="custom" o:connectlocs="88292,0;88292,58789;0,29394;88292,0" o:connectangles="0,0,0,0" textboxrect="0,0,88292,58789"/>
                </v:shape>
                <v:rect id="Rectangle 12107" o:spid="_x0000_s1405" style="position:absolute;left:29315;top:16723;width:3735;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EMUA&#10;AADfAAAADwAAAGRycy9kb3ducmV2LnhtbERPTWvCQBC9F/oflil4q5sGLCZmI9JW9FhNQb0N2TEJ&#10;zc6G7NbE/vquIPT4eN/ZcjStuFDvGssKXqYRCOLS6oYrBV/F+nkOwnlkja1lUnAlB8v88SHDVNuB&#10;d3TZ+0qEEHYpKqi971IpXVmTQTe1HXHgzrY36APsK6l7HEK4aWUcRa/SYMOhocaO3moqv/c/RsFm&#10;3q2OW/s7VO3HaXP4PCTvReKVmjyNqwUIT6P/F9/dWx3mR3ESz+D2JwC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OT8Q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Testing</w:t>
                        </w:r>
                      </w:p>
                    </w:txbxContent>
                  </v:textbox>
                </v:rect>
                <v:shape id="Shape 12108" o:spid="_x0000_s1406" style="position:absolute;left:26989;top:21468;width:8696;height:74;visibility:visible;mso-wrap-style:square;v-text-anchor:top" coordsize="869586,73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UGxcIA&#10;AADfAAAADwAAAGRycy9kb3ducmV2LnhtbERP3WrCMBS+H+wdwhF2N9MfcLMapQyE4cXEugc4NMem&#10;mJyUJmr39osw2OXH97/eTs6KG42h96wgn2cgiFuve+4UfJ92r+8gQkTWaD2Tgh8KsN08P62x0v7O&#10;R7o1sRMphEOFCkyMQyVlaA05DHM/ECfu7EeHMcGxk3rEewp3VhZZtpAOe04NBgf6MNRemqtTYMu3&#10;Oj/Utin3+VKbvv7Su/Kq1MtsqlcgIk3xX/zn/tRpflYsiwU8/iQA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QbFwgAAAN8AAAAPAAAAAAAAAAAAAAAAAJgCAABkcnMvZG93&#10;bnJldi54bWxQSwUGAAAAAAQABAD1AAAAhwMAAAAA&#10;" path="m,l869586,7349e" filled="f" strokeweight=".22211mm">
                  <v:stroke endcap="round"/>
                  <v:path arrowok="t" o:connecttype="custom" o:connectlocs="0,0;869586,7349" o:connectangles="0,0" textboxrect="0,0,869586,7349"/>
                </v:shape>
                <v:shape id="Shape 12109" o:spid="_x0000_s1407" style="position:absolute;left:35608;top:21247;width:885;height:587;visibility:visible;mso-wrap-style:square;v-text-anchor:top" coordsize="88505,587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pEg8UA&#10;AADfAAAADwAAAGRycy9kb3ducmV2LnhtbERPW2vCMBR+F/Yfwhn4pukCTu2MImNjU/DBC+LeDs1Z&#10;W9aclCbT6q83guDjx3efzFpbiSM1vnSs4aWfgCDOnCk517DbfvZGIHxANlg5Jg1n8jCbPnUmmBp3&#10;4jUdNyEXMYR9ihqKEOpUSp8VZNH3XU0cuV/XWAwRNrk0DZ5iuK2kSpJXabHk2FBgTe8FZX+bf6uB&#10;xrlVW3VYXpYfC7f/mg8uYfWjdfe5nb+BCNSGh/ju/jZxfqLGagi3PxGAn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CkSDxQAAAN8AAAAPAAAAAAAAAAAAAAAAAJgCAABkcnMv&#10;ZG93bnJldi54bWxQSwUGAAAAAAQABAD1AAAAigMAAAAA&#10;" path="m533,l88505,30140,,58789,533,xe" fillcolor="black" stroked="f" strokeweight="0">
                  <v:stroke endcap="round"/>
                  <v:path arrowok="t" o:connecttype="custom" o:connectlocs="533,0;88505,30140;0,58789;533,0" o:connectangles="0,0,0,0" textboxrect="0,0,88505,58789"/>
                </v:shape>
                <v:rect id="Rectangle 12110" o:spid="_x0000_s1408" style="position:absolute;left:27393;top:20323;width:3883;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iQjsQA&#10;AADfAAAADwAAAGRycy9kb3ducmV2LnhtbERPS2vCQBC+F/oflin0VjfNoZjoKmIVPdYHqLchOybB&#10;7GzIbk3aX+8cCj1+fO/pfHCNulMXas8G3kcJKOLC25pLA8fD+m0MKkRki41nMvBDAeaz56cp5tb3&#10;vKP7PpZKQjjkaKCKsc21DkVFDsPIt8TCXX3nMArsSm077CXcNTpNkg/tsGZpqLClZUXFbf/tDGzG&#10;7eK89b992awum9PXKfs8ZNGY15dhMQEVaYj/4j/31sr8JM1SGSx/BICe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4kI7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Entropy</w:t>
                        </w:r>
                      </w:p>
                    </w:txbxContent>
                  </v:textbox>
                </v:rect>
                <v:shape id="Shape 12111" o:spid="_x0000_s1409" style="position:absolute;left:38412;top:20589;width:8397;height:0;visibility:visible;mso-wrap-style:square;v-text-anchor:top" coordsize="8397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1QScMA&#10;AADfAAAADwAAAGRycy9kb3ducmV2LnhtbERPzUrDQBC+C32HZQre7KYVRWO3paQUBPFg6gMM2Wl2&#10;aXY2zW7T+PbOQfD48f2vt1Po1EhD8pENLBcFKOImWs+tge/j4eEFVMrIFrvIZOCHEmw3s7s1ljbe&#10;+IvGOrdKQjiVaMDl3Jdap8ZRwLSIPbFwpzgEzAKHVtsBbxIeOr0qimcd0LM0OOypctSc62swcPLL&#10;ncvRP1Vjffmsxo9Ls9dozP182r2ByjTlf/Gf+93K/GL1+igP5I8A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1QScMAAADfAAAADwAAAAAAAAAAAAAAAACYAgAAZHJzL2Rv&#10;d25yZXYueG1sUEsFBgAAAAAEAAQA9QAAAIgDAAAAAA==&#10;" path="m,l839729,e" filled="f" strokeweight=".22211mm">
                  <v:stroke endcap="round"/>
                  <v:path arrowok="t" o:connecttype="custom" o:connectlocs="0,0;839729,0" o:connectangles="0,0" textboxrect="0,0,839729,0"/>
                </v:shape>
                <v:shape id="Shape 12112" o:spid="_x0000_s1410" style="position:absolute;left:38412;top:22506;width:8397;height:0;visibility:visible;mso-wrap-style:square;v-text-anchor:top" coordsize="8397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H10sIA&#10;AADfAAAADwAAAGRycy9kb3ducmV2LnhtbERP3WrCMBS+H+wdwhl4N9MqG9oZRSqCMHax6gMcmmMT&#10;1pzUJtb69mYw2OXH97/ajK4VA/XBelaQTzMQxLXXlhsFp+P+dQEiRGSNrWdScKcAm/Xz0woL7W/8&#10;TUMVG5FCOBSowMTYFVKG2pDDMPUdceLOvncYE+wbqXu8pXDXylmWvUuHllODwY5KQ/VPdXUKzjbf&#10;mujtWzlUl69y+LzUO4lKTV7G7QeISGP8F/+5DzrNz2bLeQ6/fxI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fXSwgAAAN8AAAAPAAAAAAAAAAAAAAAAAJgCAABkcnMvZG93&#10;bnJldi54bWxQSwUGAAAAAAQABAD1AAAAhwMAAAAA&#10;" path="m,l839729,e" filled="f" strokeweight=".22211mm">
                  <v:stroke endcap="round"/>
                  <v:path arrowok="t" o:connecttype="custom" o:connectlocs="0,0;839729,0" o:connectangles="0,0" textboxrect="0,0,839729,0"/>
                </v:shape>
                <v:rect id="Rectangle 12113" o:spid="_x0000_s1411" style="position:absolute;left:38688;top:21045;width:3884;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kxucUA&#10;AADfAAAADwAAAGRycy9kb3ducmV2LnhtbERPTWvCQBC9F/oflil4q5tGKCZmI9JW9FhNQb0N2TEJ&#10;zc6G7NbE/vquIPT4eN/ZcjStuFDvGssKXqYRCOLS6oYrBV/F+nkOwnlkja1lUnAlB8v88SHDVNuB&#10;d3TZ+0qEEHYpKqi971IpXVmTQTe1HXHgzrY36APsK6l7HEK4aWUcRa/SYMOhocaO3moqv/c/RsFm&#10;3q2OW/s7VO3HaXP4PCTvReKVmjyNqwUIT6P/F9/dWx3mR3Eyi+H2JwC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CTG5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Entropy</w:t>
                        </w:r>
                      </w:p>
                    </w:txbxContent>
                  </v:textbox>
                </v:rect>
                <v:shape id="Shape 130941" o:spid="_x0000_s1412" style="position:absolute;left:36493;top:20611;width:1919;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0i0MQA&#10;AADfAAAADwAAAGRycy9kb3ducmV2LnhtbERPz2vCMBS+D/wfwhN2GZqoQ7QzigwG8yTrtoO3R/Ns&#10;O5OX0mRt998bQdjx4/u92Q3Oio7aUHvWMJsqEMSFNzWXGr4+3yYrECEiG7SeScMfBdhtRw8bzIzv&#10;+YO6PJYihXDIUEMVY5NJGYqKHIapb4gTd/atw5hgW0rTYp/CnZVzpZbSYc2pocKGXisqLvmv03Cc&#10;ladDpw4/bJ9WeW87b76Xz1o/jof9C4hIQ/wX393vJs1X8/ViAbc/CY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dItDEAAAA3wAAAA8AAAAAAAAAAAAAAAAAmAIAAGRycy9k&#10;b3ducmV2LnhtbFBLBQYAAAAABAAEAPUAAACJAwAAAAA=&#10;" path="m,l191938,r,187446l,187446,,e" fillcolor="#e8eef7" stroked="f" strokeweight="0">
                  <v:stroke endcap="round"/>
                  <v:path arrowok="t" o:connecttype="custom" o:connectlocs="0,0;191938,0;191938,187446;0,187446;0,0" o:connectangles="0,0,0,0,0" textboxrect="0,0,191938,187446"/>
                </v:shape>
                <v:shape id="Shape 12115" o:spid="_x0000_s1413" style="position:absolute;left:36493;top:20611;width:1919;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eIMMA&#10;AADfAAAADwAAAGRycy9kb3ducmV2LnhtbERPy2rCQBTdF/yH4QrdiE60UjQ6imil4k6r+0vm5kEy&#10;d2JmGuPfOwWhy8N5L9edqURLjSssKxiPIhDEidUFZwouP/vhDITzyBory6TgQQ7Wq97bEmNt73yi&#10;9uwzEULYxagg976OpXRJTgbdyNbEgUttY9AH2GRSN3gP4aaSkyj6lAYLDg051rTNKSnPv0bBsbzp&#10;3SY7fZWX+fcgbX3l9ulVqfd+t1mA8NT5f/HLfdBhfjSZf0zh708A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IDeIMMAAADfAAAADwAAAAAAAAAAAAAAAACYAgAAZHJzL2Rv&#10;d25yZXYueG1sUEsFBgAAAAAEAAQA9QAAAIgDAAAAAA==&#10;" path="m,187446r191938,l191938,,,,,187446xe" filled="f" strokeweight=".22211mm">
                  <v:stroke endcap="round"/>
                  <v:path arrowok="t" o:connecttype="custom" o:connectlocs="0,187446;191938,187446;191938,0;0,0;0,187446" o:connectangles="0,0,0,0,0" textboxrect="0,0,191938,187446"/>
                </v:shape>
                <v:rect id="Rectangle 12116" o:spid="_x0000_s1414" style="position:absolute;left:37014;top:21045;width:717;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CpzcQA&#10;AADfAAAADwAAAGRycy9kb3ducmV2LnhtbERPy2rCQBTdC/7DcAV3OlFpMdFRxLbosj5A3V0y1ySY&#10;uRMyU5P69U6h4PJw3vNla0pxp9oVlhWMhhEI4tTqgjMFx8PXYArCeWSNpWVS8EsOlotuZ46Jtg3v&#10;6L73mQgh7BJUkHtfJVK6NCeDbmgr4sBdbW3QB1hnUtfYhHBTynEUvUuDBYeGHCta55Te9j9GwWZa&#10;rc5b+2iy8vOyOX2f4o9D7JXq99rVDISn1r/E/+6tDvOjcTx5g7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gqc3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F</w:t>
                        </w:r>
                      </w:p>
                    </w:txbxContent>
                  </v:textbox>
                </v:rect>
                <v:rect id="Rectangle 12117" o:spid="_x0000_s1415" style="position:absolute;left:37537;top:21045;width:652;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I3usMA&#10;AADfAAAADwAAAGRycy9kb3ducmV2LnhtbERPy4rCMBTdD8w/hDvgbkxHQWw1iowOuvQF6u7SXNti&#10;c1OajK1+vREEl4fzHk9bU4or1a6wrOCnG4EgTq0uOFOw3/19D0E4j6yxtEwKbuRgOvn8GGOibcMb&#10;um59JkIIuwQV5N5XiZQuzcmg69qKOHBnWxv0AdaZ1DU2IdyUshdFA2mw4NCQY0W/OaWX7b9RsBxW&#10;s+PK3pusXJyWh/Uhnu9ir1Tnq52NQHhq/Vv8cq90mB/14v4Ann8CAD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I3us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4</w:t>
                        </w:r>
                      </w:p>
                    </w:txbxContent>
                  </v:textbox>
                </v:rect>
                <v:rect id="Rectangle 12118" o:spid="_x0000_s1416" style="position:absolute;left:3153;top:14972;width:651;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6SIcQA&#10;AADfAAAADwAAAGRycy9kb3ducmV2LnhtbERPy2rCQBTdC/7DcAV3OlGhNdFRxLbosj5A3V0y1ySY&#10;uRMyU5P69U6h4PJw3vNla0pxp9oVlhWMhhEI4tTqgjMFx8PXYArCeWSNpWVS8EsOlotuZ46Jtg3v&#10;6L73mQgh7BJUkHtfJVK6NCeDbmgr4sBdbW3QB1hnUtfYhHBTynEUvUmDBYeGHCta55Te9j9GwWZa&#10;rc5b+2iy8vOyOX2f4o9D7JXq99rVDISn1r/E/+6tDvOjcTx5h7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kiH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b</w:t>
                        </w:r>
                      </w:p>
                    </w:txbxContent>
                  </v:textbox>
                </v:rect>
                <v:shape id="Shape 130942" o:spid="_x0000_s1417" style="position:absolute;left:2184;top:14763;width:7678;height:8223;visibility:visible;mso-wrap-style:square;v-text-anchor:top" coordsize="767752,82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3b4sMA&#10;AADfAAAADwAAAGRycy9kb3ducmV2LnhtbERPTWsCMRC9F/ofwhS81aSWil2NUgRBvJRuC9LbuBl3&#10;g5vJsknd7b/vHAoeH+97tRlDq67UJx/ZwtPUgCKuovNcW/j63D0uQKWM7LCNTBZ+KcFmfX+3wsLF&#10;gT/oWuZaSQinAi00OXeF1qlqKGCaxo5YuHPsA2aBfa1dj4OEh1bPjJnrgJ6locGOtg1Vl/InWEjG&#10;+MNL9X0OJyz33r/Xx5MerJ08jG9LUJnGfBP/u/dO5pvZ67MMlj8CQ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3b4sMAAADfAAAADwAAAAAAAAAAAAAAAACYAgAAZHJzL2Rv&#10;d25yZXYueG1sUEsFBgAAAAAEAAQA9QAAAIgDAAAAAA==&#10;" path="m,l767752,r,822323l,822323,,e" fillcolor="silver" stroked="f" strokeweight="0">
                  <v:stroke endcap="round"/>
                  <v:path arrowok="t" o:connecttype="custom" o:connectlocs="0,0;767752,0;767752,822323;0,822323;0,0" o:connectangles="0,0,0,0,0" textboxrect="0,0,767752,822323"/>
                </v:shape>
                <v:shape id="Shape 12120" o:spid="_x0000_s1418" style="position:absolute;left:2184;top:14763;width:7678;height:8223;visibility:visible;mso-wrap-style:square;v-text-anchor:top" coordsize="767752,8223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Y8ucMA&#10;AADfAAAADwAAAGRycy9kb3ducmV2LnhtbERPXWvCMBR9H/gfwhV8m6l2E61GEUEZg8GsPvh4aa5N&#10;sbkpTaz13y+DwR4P53u16W0tOmp95VjBZJyAIC6crrhUcD7tX+cgfEDWWDsmBU/ysFkPXlaYaffg&#10;I3V5KEUMYZ+hAhNCk0npC0MW/dg1xJG7utZiiLAtpW7xEcNtLadJMpMWK44NBhvaGSpu+d0qCOn7&#10;4XL+lqnZd+jfPmf51/VYKTUa9tsliEB9+Bf/uT90nJ9MF+kCfv9EAH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7Y8ucMAAADfAAAADwAAAAAAAAAAAAAAAACYAgAAZHJzL2Rv&#10;d25yZXYueG1sUEsFBgAAAAAEAAQA9QAAAIgDAAAAAA==&#10;" path="m,822323r767752,l767752,,,,,822323xe" filled="f" strokeweight=".22211mm">
                  <v:stroke endcap="round"/>
                  <v:path arrowok="t" o:connecttype="custom" o:connectlocs="0,822323;767752,822323;767752,0;0,0;0,822323" o:connectangles="0,0,0,0,0" textboxrect="0,0,767752,822323"/>
                </v:shape>
                <v:rect id="Rectangle 12121" o:spid="_x0000_s1419" style="position:absolute;left:3705;top:17858;width:6521;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5KMQA&#10;AADfAAAADwAAAGRycy9kb3ducmV2LnhtbERPS2vCQBC+C/6HZYTedKOUYqKrSB/o0WpBvQ3ZMQlm&#10;Z0N2a9L+eudQ6PHjey/XvavVndpQeTYwnSSgiHNvKy4MfB0/xnNQISJbrD2TgR8KsF4NB0vMrO/4&#10;k+6HWCgJ4ZChgTLGJtM65CU5DBPfEAt39a3DKLAttG2xk3BX61mSvGiHFUtDiQ29lpTfDt/OwHbe&#10;bM47/9sV9ftle9qf0rdjGo15GvWbBahIffwX/7l3VuYns/RZHsgfAa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ReSj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 xml:space="preserve">Piak Rumah </w:t>
                        </w:r>
                      </w:p>
                    </w:txbxContent>
                  </v:textbox>
                </v:rect>
                <v:rect id="Rectangle 12122" o:spid="_x0000_s1420" style="position:absolute;left:4846;top:18878;width:3204;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3cs8UA&#10;AADfAAAADwAAAGRycy9kb3ducmV2LnhtbERPTWvCQBC9F/wPywi91U1CKSa6hqAtemxVUG9DdkyC&#10;2dmQ3Zq0v75bKPT4eN/LfDStuFPvGssK4lkEgri0uuFKwfHw9jQH4TyyxtYyKfgiB/lq8rDETNuB&#10;P+i+95UIIewyVFB732VSurImg25mO+LAXW1v0AfYV1L3OIRw08okil6kwYZDQ40drWsqb/tPo2A7&#10;74rzzn4PVft62Z7eT+nmkHqlHqdjsQDhafT/4j/3Tof5UZI+x/D7JwC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3dyz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Sakita</w:t>
                        </w:r>
                      </w:p>
                    </w:txbxContent>
                  </v:textbox>
                </v:rect>
                <v:shape id="Shape 12123" o:spid="_x0000_s1421" style="position:absolute;left:1225;top:9416;width:0;height:17404;visibility:visible;mso-wrap-style:square;v-text-anchor:top" coordsize="0,1740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3uw8QA&#10;AADfAAAADwAAAGRycy9kb3ducmV2LnhtbERP3WqDMBS+H+wdwhnsbo2KtNU1lTEYDFYY1T3AqTlV&#10;qTkRk1nXp28GhV5+fP+bYja9mGh0nWUF8SICQVxb3XGj4Kf6eFmDcB5ZY2+ZFPyRg2L7+LDBXNsz&#10;72kqfSNCCLscFbTeD7mUrm7JoFvYgThwRzsa9AGOjdQjnkO46WUSRUtpsOPQ0OJA7y3Vp/LXKNjt&#10;ZVwd5kv6nS6nlZtWB5tdvpR6fprfXkF4mv1dfHN/6jA/SrI0gf8/AYD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t7sPEAAAA3wAAAA8AAAAAAAAAAAAAAAAAmAIAAGRycy9k&#10;b3ducmV2LnhtbFBLBQYAAAAABAAEAPUAAACJAwAAAAA=&#10;" path="m,l,1740371e" filled="f" strokeweight=".22211mm">
                  <v:stroke endcap="round"/>
                  <v:path arrowok="t" o:connecttype="custom" o:connectlocs="0,0;0,1740371" o:connectangles="0,0" textboxrect="0,0,0,1740371"/>
                </v:shape>
                <v:shape id="Shape 12124" o:spid="_x0000_s1422" style="position:absolute;left:930;top:8608;width:589;height:882;visibility:visible;mso-wrap-style:square;v-text-anchor:top" coordsize="58861,88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T8c8UA&#10;AADfAAAADwAAAGRycy9kb3ducmV2LnhtbERPW2vCMBR+F/YfwhH2pkndmFqN4sbGdCB4A308NMe2&#10;rDkpTab13y+DgY8f3306b20lLtT40rGGpK9AEGfOlJxrOOw/eiMQPiAbrByThht5mM8eOlNMjbvy&#10;li67kIsYwj5FDUUIdSqlzwqy6PuuJo7c2TUWQ4RNLk2D1xhuKzlQ6kVaLDk2FFjTW0HZ9+7Haljd&#10;/HCoNu+bryw5LZLXlo/r5afWj912MQERqA138b97aeJ8NRg/P8HfnwhAz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pPxzxQAAAN8AAAAPAAAAAAAAAAAAAAAAAJgCAABkcnMv&#10;ZG93bnJldi54bWxQSwUGAAAAAAQABAD1AAAAigMAAAAA&#10;" path="m29430,l58861,88185,,88185,29430,xe" fillcolor="black" stroked="f" strokeweight="0">
                  <v:stroke endcap="round"/>
                  <v:path arrowok="t" o:connecttype="custom" o:connectlocs="29430,0;58861,88185;0,88185;29430,0" o:connectangles="0,0,0,0" textboxrect="0,0,58861,88185"/>
                </v:shape>
                <v:shape id="Shape 12125" o:spid="_x0000_s1423" style="position:absolute;left:27137;top:40070;width:6867;height:0;visibility:visible;mso-wrap-style:square;v-text-anchor:top" coordsize="68671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UlrsQA&#10;AADfAAAADwAAAGRycy9kb3ducmV2LnhtbERPTWsCMRC9F/ofwhS8FM1WllJXo0hV2lNR68XbsBl3&#10;Q5PJNom6/vumUOjx8b5ni95ZcaEQjWcFT6MCBHHtteFGweFzM3wBEROyRuuZFNwowmJ+fzfDSvsr&#10;7+iyT43IIRwrVNCm1FVSxrolh3HkO+LMnXxwmDIMjdQBrzncWTkuimfp0HBuaLGj15bqr/3Z5Rm3&#10;x4l5K5ffHytrdlu7Wodjc1Bq8NAvpyAS9elf/Od+19lXjCdlCb9/MgA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FJa7EAAAA3wAAAA8AAAAAAAAAAAAAAAAAmAIAAGRycy9k&#10;b3ducmV2LnhtbFBLBQYAAAAABAAEAPUAAACJAwAAAAA=&#10;" path="m,l686712,e" filled="f" strokeweight=".22211mm">
                  <v:stroke endcap="round"/>
                  <v:path arrowok="t" o:connecttype="custom" o:connectlocs="0,0;686712,0" o:connectangles="0,0" textboxrect="0,0,686712,0"/>
                </v:shape>
                <v:shape id="Shape 12126" o:spid="_x0000_s1424" style="position:absolute;left:33930;top:39776;width:883;height:588;visibility:visible;mso-wrap-style:square;v-text-anchor:top" coordsize="88292,5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la6sUA&#10;AADfAAAADwAAAGRycy9kb3ducmV2LnhtbERPXWvCMBR9H/gfwhV8kZmsOOeqUWSguAc71o09X5pr&#10;W9bcdE3U7t8vwsDHw/lernvbiDN1vnas4WGiQBAXztRcavj82N7PQfiAbLBxTBp+ycN6NbhbYmrc&#10;hd/pnIdSxBD2KWqoQmhTKX1RkUU/cS1x5I6usxgi7EppOrzEcNvIRKmZtFhzbKiwpZeKiu/8ZDW0&#10;88NPcnj6Gr++qX6TFdl4l+Wk9WjYbxYgAvXhJv53702cr5Ln6SNc/0QA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yVrqxQAAAN8AAAAPAAAAAAAAAAAAAAAAAJgCAABkcnMv&#10;ZG93bnJldi54bWxQSwUGAAAAAAQABAD1AAAAigMAAAAA&#10;" path="m,l88292,29395,,58790,,xe" fillcolor="black" stroked="f" strokeweight="0">
                  <v:stroke endcap="round"/>
                  <v:path arrowok="t" o:connecttype="custom" o:connectlocs="0,0;88292,29395;0,58790;0,0" o:connectangles="0,0,0,0" textboxrect="0,0,88292,58790"/>
                </v:shape>
                <v:shape id="Shape 12127" o:spid="_x0000_s1425" style="position:absolute;left:27946;top:35606;width:21263;height:0;visibility:visible;mso-wrap-style:square;v-text-anchor:top" coordsize="21262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nlLcIA&#10;AADfAAAADwAAAGRycy9kb3ducmV2LnhtbERPy4rCMBTdD/gP4QruxlRxWq1GEUFw15n6WF+aa1ts&#10;bkoTtf69GRiY5eG8V5veNOJBnastK5iMIxDEhdU1lwpOx/3nHITzyBoby6TgRQ4268HHClNtn/xD&#10;j9yXIoSwS1FB5X2bSumKigy6sW2JA3e1nUEfYFdK3eEzhJtGTqMolgZrDg0VtrSrqLjld6NAJvk8&#10;K/SVXt+UXeKv7Jzs7o1So2G/XYLw1Pt/8Z/7oMP8aLqYxfD7JwCQ6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ueUtwgAAAN8AAAAPAAAAAAAAAAAAAAAAAJgCAABkcnMvZG93&#10;bnJldi54bWxQSwUGAAAAAAQABAD1AAAAhwMAAAAA&#10;" path="m,l2126247,e" filled="f" strokeweight=".22211mm">
                  <v:stroke endcap="round"/>
                  <v:path arrowok="t" o:connecttype="custom" o:connectlocs="0,0;2126247,0" o:connectangles="0,0" textboxrect="0,0,2126247,0"/>
                </v:shape>
                <v:shape id="Shape 12128" o:spid="_x0000_s1426" style="position:absolute;left:27137;top:35312;width:883;height:588;visibility:visible;mso-wrap-style:square;v-text-anchor:top" coordsize="88292,5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dhBsUA&#10;AADfAAAADwAAAGRycy9kb3ducmV2LnhtbERPW2vCMBR+F/wP4Qx8kZlYhpdqFBk4tgc7VsXnQ3Ns&#10;y5qTrsm0+/fLQNjjx3dfb3vbiCt1vnasYTpRIIgLZ2ouNZyO+8cFCB+QDTaOScMPedhuhoM1psbd&#10;+IOueShFDGGfooYqhDaV0hcVWfQT1xJH7uI6iyHCrpSmw1sMt41MlJpJizXHhgpbeq6o+My/rYZ2&#10;cfhKDvPz+O1d9busyMYvWU5ajx763QpEoD78i+/uVxPnq2T5NIe/PxG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V2EGxQAAAN8AAAAPAAAAAAAAAAAAAAAAAJgCAABkcnMv&#10;ZG93bnJldi54bWxQSwUGAAAAAAQABAD1AAAAigMAAAAA&#10;" path="m88292,r,58790l,29395,88292,xe" fillcolor="black" stroked="f" strokeweight="0">
                  <v:stroke endcap="round"/>
                  <v:path arrowok="t" o:connecttype="custom" o:connectlocs="88292,0;88292,58790;0,29395;88292,0" o:connectangles="0,0,0,0" textboxrect="0,0,88292,58790"/>
                </v:shape>
                <v:shape id="Shape 12129" o:spid="_x0000_s1427" style="position:absolute;left:46330;top:21548;width:2879;height:11822;visibility:visible;mso-wrap-style:square;v-text-anchor:top" coordsize="287907,11821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jZYcUA&#10;AADfAAAADwAAAGRycy9kb3ducmV2LnhtbERPTWsCMRC9C/0PYQpepGa1RdqtUUSRVjyItmCPw2a6&#10;u7iZLEnU7b93DgWPj/c9nXeuURcKsfZsYDTMQBEX3tZcGvj+Wj+9gooJ2WLjmQz8UYT57KE3xdz6&#10;K+/pckilkhCOORqoUmpzrWNRkcM49C2xcL8+OEwCQ6ltwKuEu0aPs2yiHdYsDRW2tKyoOB3OzoA/&#10;jo4/q8G50B/bQditbf3sN0tj+o/d4h1Uoi7dxf/uTyvzs/HbiwyWPwJAz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yNlhxQAAAN8AAAAPAAAAAAAAAAAAAAAAAJgCAABkcnMv&#10;ZG93bnJldi54bWxQSwUGAAAAAAQABAD1AAAAigMAAAAA&#10;" path="m,l287907,r,1182188e" filled="f" strokeweight=".22211mm">
                  <v:stroke endcap="round"/>
                  <v:path arrowok="t" o:connecttype="custom" o:connectlocs="0,0;287907,0;287907,1182188" o:connectangles="0,0,0" textboxrect="0,0,287907,1182188"/>
                </v:shape>
                <v:shape id="Shape 12130" o:spid="_x0000_s1428" style="position:absolute;left:49209;top:32571;width:0;height:3035;visibility:visible;mso-wrap-style:square;v-text-anchor:top" coordsize="0,3035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bAisIA&#10;AADfAAAADwAAAGRycy9kb3ducmV2LnhtbERP3WrCMBS+F/YO4QjeaaJso+0aZQqCjMGw7gEOzbGt&#10;NielyTR7+2Uw2OXH919uou3FjUbfOdawXCgQxLUzHTcaPk/7eQbCB2SDvWPS8E0eNuuHSYmFcXc+&#10;0q0KjUgh7AvU0IYwFFL6uiWLfuEG4sSd3WgxJDg20ox4T+G2lyulnqXFjlNDiwPtWqqv1ZfVELeK&#10;4jEzH++X7E3tq6t88iS1nk3j6wuIQDH8i//cB5Pmq1X+mMPvnwR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sCKwgAAAN8AAAAPAAAAAAAAAAAAAAAAAJgCAABkcnMvZG93&#10;bnJldi54bWxQSwUGAAAAAAQABAD1AAAAhwMAAAAA&#10;" path="m,l,303524e" filled="f" strokeweight=".22211mm">
                  <v:stroke endcap="round"/>
                  <v:path arrowok="t" o:connecttype="custom" o:connectlocs="0,0;0,303524" o:connectangles="0,0" textboxrect="0,0,0,303524"/>
                </v:shape>
                <v:rect id="Rectangle 12131" o:spid="_x0000_s1429" style="position:absolute;left:29129;top:38011;width:4923;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jv9cQA&#10;AADfAAAADwAAAGRycy9kb3ducmV2LnhtbERPS2vCQBC+C/6HZYTedKPQYqKrSB/o0WpBvQ3ZMQlm&#10;Z0N2a9L+eudQ6PHjey/XvavVndpQeTYwnSSgiHNvKy4MfB0/xnNQISJbrD2TgR8KsF4NB0vMrO/4&#10;k+6HWCgJ4ZChgTLGJtM65CU5DBPfEAt39a3DKLAttG2xk3BX61mSvGiHFUtDiQ29lpTfDt/OwHbe&#10;bM47/9sV9ftle9qf0rdjGo15GvWbBahIffwX/7l3VuYns/RZHsgfAa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I7/X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Penetuan</w:t>
                        </w:r>
                      </w:p>
                    </w:txbxContent>
                  </v:textbox>
                </v:rect>
                <v:rect id="Rectangle 12132" o:spid="_x0000_s1430" style="position:absolute;left:29129;top:39031;width:2503;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RKbsUA&#10;AADfAAAADwAAAGRycy9kb3ducmV2LnhtbERPTWvCQBC9F/wPywi91U0CLSa6hqAtemxVUG9DdkyC&#10;2dmQ3Zq0v75bKPT4eN/LfDStuFPvGssK4lkEgri0uuFKwfHw9jQH4TyyxtYyKfgiB/lq8rDETNuB&#10;P+i+95UIIewyVFB732VSurImg25mO+LAXW1v0AfYV1L3OIRw08okil6kwYZDQ40drWsqb/tPo2A7&#10;74rzzn4PVft62Z7eT+nmkHqlHqdjsQDhafT/4j/3Tof5UZI+x/D7JwC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BEpu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Hasil</w:t>
                        </w:r>
                      </w:p>
                    </w:txbxContent>
                  </v:textbox>
                </v:rect>
                <v:shape id="Shape 12133" o:spid="_x0000_s1431" style="position:absolute;left:36733;top:39031;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63D8IA&#10;AADfAAAADwAAAGRycy9kb3ducmV2LnhtbERP3WrCMBS+H+wdwhG8GTO1TJnVKFIQBGGw6AMcmmNT&#10;bE66Jmp9ezMY7PLj+19tBteKG/Wh8axgOslAEFfeNFwrOB13758gQkQ22HomBQ8KsFm/vqywMP7O&#10;33TTsRYphEOBCmyMXSFlqCw5DBPfESfu7HuHMcG+lqbHewp3rcyzbC4dNpwaLHZUWqou+uoU6Ha6&#10;KD9QR2+/3kp9mPmfh9wrNR4N2yWISEP8F/+59ybNz/LFLIffPwm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LrcPwgAAAN8AAAAPAAAAAAAAAAAAAAAAAJgCAABkcnMvZG93&#10;bnJldi54bWxQSwUGAAAAAAQABAD1AAAAhwMAAAAA&#10;" path="m,l767752,e" filled="f" strokeweight=".22211mm">
                  <v:stroke endcap="round"/>
                  <v:path arrowok="t" o:connecttype="custom" o:connectlocs="0,0;767752,0" o:connectangles="0,0" textboxrect="0,0,767752,0"/>
                </v:shape>
                <v:shape id="Shape 12134" o:spid="_x0000_s1432" style="position:absolute;left:36733;top:40948;width:7677;height:0;visibility:visible;mso-wrap-style:square;v-text-anchor:top" coordsize="7677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ISlMIA&#10;AADfAAAADwAAAGRycy9kb3ducmV2LnhtbERP3WrCMBS+F/YO4Qy8EU3VObQzihQEQRgs2wMcmrOm&#10;rDnpmqj17Y0gePnx/a+3vWvEmbpQe1YwnWQgiEtvaq4U/Hzvx0sQISIbbDyTgisF2G5eBmvMjb/w&#10;F511rEQK4ZCjAhtjm0sZSksOw8S3xIn79Z3DmGBXSdPhJYW7Rs6y7F06rDk1WGypsFT+6ZNToJvp&#10;qnhDHb39HBX6uPD/V3lQavja7z5AROrjU/xwH0yan81Wiznc/yQAc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YhKUwgAAAN8AAAAPAAAAAAAAAAAAAAAAAJgCAABkcnMvZG93&#10;bnJldi54bWxQSwUGAAAAAAQABAD1AAAAhwMAAAAA&#10;" path="m,l767752,e" filled="f" strokeweight=".22211mm">
                  <v:stroke endcap="round"/>
                  <v:path arrowok="t" o:connecttype="custom" o:connectlocs="0,0;767752,0" o:connectangles="0,0" textboxrect="0,0,767752,0"/>
                </v:shape>
                <v:rect id="Rectangle 12135" o:spid="_x0000_s1433" style="position:absolute;left:37006;top:39523;width:2492;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Pp9sQA&#10;AADfAAAADwAAAGRycy9kb3ducmV2LnhtbERPy2rCQBTdC/7DcAV3OlFsMdFRxLbosj5A3V0y1ySY&#10;uRMyU5P69U6h4PJw3vNla0pxp9oVlhWMhhEI4tTqgjMFx8PXYArCeWSNpWVS8EsOlotuZ46Jtg3v&#10;6L73mQgh7BJUkHtfJVK6NCeDbmgr4sBdbW3QB1hnUtfYhHBTynEUvUuDBYeGHCta55Te9j9GwWZa&#10;rc5b+2iy8vOyOX2f4o9D7JXq99rVDISn1r/E/+6tDvOjcfw2gb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z6fb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Hasil</w:t>
                        </w:r>
                      </w:p>
                    </w:txbxContent>
                  </v:textbox>
                </v:rect>
                <v:shape id="Shape 130943" o:spid="_x0000_s1434" style="position:absolute;left:34813;top:39074;width:1920;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f6n8QA&#10;AADfAAAADwAAAGRycy9kb3ducmV2LnhtbERPz2vCMBS+D/wfwhN2GZooU7QzigiDeZJ128Hbo3m2&#10;nclLaWLb/feLMNjx4/u92Q3Oio7aUHvWMJsqEMSFNzWXGj4/XicrECEiG7SeScMPBdhtRw8bzIzv&#10;+Z26PJYihXDIUEMVY5NJGYqKHIapb4gTd/Gtw5hgW0rTYp/CnZVzpZbSYc2pocKGDhUV1/zmNJxm&#10;5fnYqeM326dV3tvOm6/ls9aP42H/AiLSEP/Ff+43k+ar+XqxgPufBEB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n+p/EAAAA3wAAAA8AAAAAAAAAAAAAAAAAmAIAAGRycy9k&#10;b3ducmV2LnhtbFBLBQYAAAAABAAEAPUAAACJAwAAAAA=&#10;" path="m,l191938,r,187446l,187446,,e" fillcolor="#e8eef7" stroked="f" strokeweight="0">
                  <v:stroke endcap="round"/>
                  <v:path arrowok="t" o:connecttype="custom" o:connectlocs="0,0;191938,0;191938,187446;0,187446;0,0" o:connectangles="0,0,0,0,0" textboxrect="0,0,191938,187446"/>
                </v:shape>
                <v:shape id="Shape 12137" o:spid="_x0000_s1435" style="position:absolute;left:34813;top:39074;width:1920;height:1874;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EAbMIA&#10;AADfAAAADwAAAGRycy9kb3ducmV2LnhtbERPy4rCMBTdC/5DuANuZExHULRjFBkVZXY+Zn9pbh+0&#10;ualNrPXvjTDg8nDei1VnKtFS4wrLCr5GEQjixOqCMwWX8+5zBsJ5ZI2VZVLwIAerZb+3wFjbOx+p&#10;PflMhBB2MSrIva9jKV2Sk0E3sjVx4FLbGPQBNpnUDd5DuKnkOIqm0mDBoSHHmn5ySsrTzSj4La96&#10;s86O2/Iy3w/T1ldul/4pNfjo1t8gPHX+Lf53H3SYH43nkym8/gQAcvk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wQBswgAAAN8AAAAPAAAAAAAAAAAAAAAAAJgCAABkcnMvZG93&#10;bnJldi54bWxQSwUGAAAAAAQABAD1AAAAhwMAAAAA&#10;" path="m,187446r191938,l191938,,,,,187446xe" filled="f" strokeweight=".22211mm">
                  <v:stroke endcap="round"/>
                  <v:path arrowok="t" o:connecttype="custom" o:connectlocs="0,187446;191938,187446;191938,0;0,0;0,187446" o:connectangles="0,0,0,0,0" textboxrect="0,0,191938,187446"/>
                </v:shape>
                <v:rect id="Rectangle 12138" o:spid="_x0000_s1436" style="position:absolute;left:35333;top:39545;width:714;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F3gcQA&#10;AADfAAAADwAAAGRycy9kb3ducmV2LnhtbERPy2rCQBTdC/7DcAV3OlGwNdFRxLbosj5A3V0y1ySY&#10;uRMyU5P69U6h4PJw3vNla0pxp9oVlhWMhhEI4tTqgjMFx8PXYArCeWSNpWVS8EsOlotuZ46Jtg3v&#10;6L73mQgh7BJUkHtfJVK6NCeDbmgr4sBdbW3QB1hnUtfYhHBTynEUvUmDBYeGHCta55Te9j9GwWZa&#10;rc5b+2iy8vOyOX2f4o9D7JXq99rVDISn1r/E/+6tDvOjcTx5h7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hd4H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F</w:t>
                        </w:r>
                      </w:p>
                    </w:txbxContent>
                  </v:textbox>
                </v:rect>
                <v:rect id="Rectangle 12139" o:spid="_x0000_s1437" style="position:absolute;left:35855;top:39545;width:651;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7j88QA&#10;AADfAAAADwAAAGRycy9kb3ducmV2LnhtbERPS2vCQBC+C/6HZYTedKPQYqKrSB/o0WpBvQ3ZMQlm&#10;Z0N2a9L+eudQ6PHjey/XvavVndpQeTYwnSSgiHNvKy4MfB0/xnNQISJbrD2TgR8KsF4NB0vMrO/4&#10;k+6HWCgJ4ZChgTLGJtM65CU5DBPfEAt39a3DKLAttG2xk3BX61mSvGiHFUtDiQ29lpTfDt/OwHbe&#10;bM47/9sV9ftle9qf0rdjGo15GvWbBahIffwX/7l3VuYns/RZBssfAa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4/P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6</w:t>
                        </w:r>
                      </w:p>
                    </w:txbxContent>
                  </v:textbox>
                </v:rect>
                <v:shape id="Shape 12140" o:spid="_x0000_s1438" style="position:absolute;left:18543;top:1016;width:8446;height:9202;visibility:visible;mso-wrap-style:square;v-text-anchor:top" coordsize="844527,920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pEmMMA&#10;AADfAAAADwAAAGRycy9kb3ducmV2LnhtbERPW2vCMBR+H/gfwhH2NhMLOtsZRcUxn+Zlsuez5tgW&#10;m5PSZFr/vRkMfPz47tN5Z2txodZXjjUMBwoEce5MxYWG49f7ywSED8gGa8ek4UYe5rPe0xQz4668&#10;p8shFCKGsM9QQxlCk0np85Is+oFriCN3cq3FEGFbSNPiNYbbWiZKjaXFimNDiQ2tSsrPh18bZyx3&#10;62P98/HtcLtPXpVNV+dPo/Vzv1u8gQjUhYf4370x0aeSdJTC358I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pEmMMAAADfAAAADwAAAAAAAAAAAAAAAACYAgAAZHJzL2Rv&#10;d25yZXYueG1sUEsFBgAAAAAEAAQA9QAAAIgDAAAAAA==&#10;" path="m95969,l748558,v52997,,95969,42921,95969,95853l844527,824337v,52932,-42972,95853,-95969,95853l95969,920190c42973,920190,,877269,,824337l,95853c,42921,42973,,95969,xe" fillcolor="silver" stroked="f" strokeweight="0">
                  <v:stroke endcap="round"/>
                  <v:path arrowok="t" o:connecttype="custom" o:connectlocs="95969,0;748558,0;844527,95853;844527,824337;748558,920190;95969,920190;0,824337;0,95853;95969,0" o:connectangles="0,0,0,0,0,0,0,0,0" textboxrect="0,0,844527,920190"/>
                </v:shape>
                <v:shape id="Shape 12141" o:spid="_x0000_s1439" style="position:absolute;left:18543;top:1016;width:8446;height:9202;visibility:visible;mso-wrap-style:square;v-text-anchor:top" coordsize="844527,920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gNEsQA&#10;AADfAAAADwAAAGRycy9kb3ducmV2LnhtbERPTUsDMRC9C/0PYQrebNIWil2bFikIipe6FvE4bKa7&#10;WzeTbRK76793DoLHx/ve7EbfqSvF1Aa2MJ8ZUMRVcC3XFo7vT3f3oFJGdtgFJgs/lGC3ndxssHBh&#10;4De6lrlWEsKpQAtNzn2hdaoa8phmoScW7hSixyww1tpFHCTcd3phzEp7bFkaGuxp31D1VX57C4dD&#10;v4wDLevX8vNluKS1OV8+jtbeTsfHB1CZxvwv/nM/O5lvFuuVPJA/Ak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oDRLEAAAA3wAAAA8AAAAAAAAAAAAAAAAAmAIAAGRycy9k&#10;b3ducmV2LnhtbFBLBQYAAAAABAAEAPUAAACJAwAAAAA=&#10;" path="m748558,920190v52997,,95969,-42921,95969,-95853l844527,95853c844527,42921,801555,,748558,l95969,c42973,,,42921,,95853l,824337v,52932,42973,95853,95969,95853l748558,920190xe" filled="f" strokeweight=".22211mm">
                  <v:stroke endcap="round"/>
                  <v:path arrowok="t" o:connecttype="custom" o:connectlocs="748558,920190;844527,824337;844527,95853;748558,0;95969,0;0,95853;0,824337;95969,920190;748558,920190" o:connectangles="0,0,0,0,0,0,0,0,0" textboxrect="0,0,844527,920190"/>
                </v:shape>
                <v:rect id="Rectangle 12142" o:spid="_x0000_s1440" style="position:absolute;left:20833;top:5086;width:5227;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iA08UA&#10;AADfAAAADwAAAGRycy9kb3ducmV2LnhtbERPy2rCQBTdF/oPwy24qxNdhCR1FPGBWbZasO4umWsS&#10;zNwJmTGJ/fpOodDl4bwXq9E0oqfO1ZYVzKYRCOLC6ppLBZ+n/WsCwnlkjY1lUvAgB6vl89MCM20H&#10;/qD+6EsRQthlqKDyvs2kdEVFBt3UtsSBu9rOoA+wK6XucAjhppHzKIqlwZpDQ4UtbSoqbse7UXBI&#10;2vVXbr+HstldDuf3c7o9pV6pycu4fgPhafT/4j93rsP8aJ7GM/j9EwD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aIDT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Input Data</w:t>
                        </w:r>
                      </w:p>
                    </w:txbxContent>
                  </v:textbox>
                </v:rect>
                <v:shape id="Shape 12143" o:spid="_x0000_s1441" style="position:absolute;left:18543;top:3317;width:8446;height:0;visibility:visible;mso-wrap-style:square;v-text-anchor:top" coordsize="8445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BDcMA&#10;AADfAAAADwAAAGRycy9kb3ducmV2LnhtbERPXWvCMBR9H/gfwhV8m4l9kK0aRQVRQQbrBr5emmtb&#10;bG5qE9v675fBYI+H871cD7YWHbW+cqxhNlUgiHNnKi40fH/tX99A+IBssHZMGp7kYb0avSwxNa7n&#10;T+qyUIgYwj5FDWUITSqlz0uy6KeuIY7c1bUWQ4RtIU2LfQy3tUyUmkuLFceGEhvalZTfsofV8HHp&#10;+mvYnC54qLOHOls859u71pPxsFmACDSEf/Gf+2jifJW8zxP4/RMByN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TiBDcMAAADfAAAADwAAAAAAAAAAAAAAAACYAgAAZHJzL2Rv&#10;d25yZXYueG1sUEsFBgAAAAAEAAQA9QAAAIgDAAAAAA==&#10;" path="m,l844527,e" filled="f" strokeweight=".22211mm">
                  <v:stroke endcap="round"/>
                  <v:path arrowok="t" o:connecttype="custom" o:connectlocs="0,0;844527,0" o:connectangles="0,0" textboxrect="0,0,844527,0"/>
                </v:shape>
                <v:shape id="Shape 12144" o:spid="_x0000_s1442" style="position:absolute;left:18543;top:15333;width:8446;height:12270;visibility:visible;mso-wrap-style:square;v-text-anchor:top" coordsize="844527,12269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6A9cMA&#10;AADfAAAADwAAAGRycy9kb3ducmV2LnhtbERPz2vCMBS+C/sfwhvsIjNRodjOKDIQxg6KrTvs9mie&#10;bVnzUppM639vBMHjx/d7uR5sK87U+8axhulEgSAunWm40nAstu8LED4gG2wdk4YreVivXkZLzIy7&#10;8IHOeahEDGGfoYY6hC6T0pc1WfQT1xFH7uR6iyHCvpKmx0sMt62cKZVIiw3Hhho7+qyp/Mv/rYaf&#10;b2tQWb7u02q3SU85Fr/jROu312HzASLQEJ7ih/vLxPlqliZzuP+JAO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6A9cMAAADfAAAADwAAAAAAAAAAAAAAAACYAgAAZHJzL2Rv&#10;d25yZXYueG1sUEsFBgAAAAAEAAQA9QAAAIgDAAAAAA==&#10;" path="m95969,l748558,v52997,,95969,42921,95969,95853l844527,1131066v,52932,-42972,95853,-95969,95853l95969,1226919c42973,1226919,,1183998,,1131066l,95853c,42921,42973,,95969,xe" fillcolor="silver" stroked="f" strokeweight="0">
                  <v:stroke endcap="round"/>
                  <v:path arrowok="t" o:connecttype="custom" o:connectlocs="95969,0;748558,0;844527,95853;844527,1131066;748558,1226919;95969,1226919;0,1131066;0,95853;95969,0" o:connectangles="0,0,0,0,0,0,0,0,0" textboxrect="0,0,844527,1226919"/>
                </v:shape>
                <v:shape id="Shape 12145" o:spid="_x0000_s1443" style="position:absolute;left:18543;top:15333;width:8446;height:12270;visibility:visible;mso-wrap-style:square;v-text-anchor:top" coordsize="844527,12269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4h+cMA&#10;AADfAAAADwAAAGRycy9kb3ducmV2LnhtbERPy2rCQBTdF/oPwy24q5NGEY2OEkRBV1Kf22vmmoRm&#10;7oTMGNO/7wgFl4fzni06U4mWGldaVvDVj0AQZ1aXnCs4HtafYxDOI2usLJOCX3KwmL+/zTDR9sHf&#10;1O59LkIIuwQVFN7XiZQuK8ig69uaOHA32xj0ATa51A0+QripZBxFI2mw5NBQYE3LgrKf/d2E3vh6&#10;vZzS7rL2g3S72rS782l4U6r30aVTEJ46/xL/uzc6zI/iyWgIzz8BgJ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34h+cMAAADfAAAADwAAAAAAAAAAAAAAAACYAgAAZHJzL2Rv&#10;d25yZXYueG1sUEsFBgAAAAAEAAQA9QAAAIgDAAAAAA==&#10;" path="m748558,1226919v52997,,95969,-42921,95969,-95853l844527,95853c844527,42921,801555,,748558,l95969,c42973,,,42921,,95853l,1131066v,52932,42973,95853,95969,95853l748558,1226919xe" filled="f" strokeweight=".22211mm">
                  <v:stroke endcap="round"/>
                  <v:path arrowok="t" o:connecttype="custom" o:connectlocs="748558,1226919;844527,1131066;844527,95853;748558,0;95969,0;0,95853;0,1131066;95969,1226919;748558,1226919" o:connectangles="0,0,0,0,0,0,0,0,0" textboxrect="0,0,844527,1226919"/>
                </v:shape>
                <v:rect id="Rectangle 12146" o:spid="_x0000_s1444" style="position:absolute;left:21473;top:20968;width:3565;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OG0MMA&#10;AADfAAAADwAAAGRycy9kb3ducmV2LnhtbERPy4rCMBTdD8w/hDvgbkxHUGw1iowOuvQF6u7SXNti&#10;c1OajK1+vREEl4fzHk9bU4or1a6wrOCnG4EgTq0uOFOw3/19D0E4j6yxtEwKbuRgOvn8GGOibcMb&#10;um59JkIIuwQV5N5XiZQuzcmg69qKOHBnWxv0AdaZ1DU2IdyUshdFA2mw4NCQY0W/OaWX7b9RsBxW&#10;s+PK3pusXJyWh/Uhnu9ir1Tnq52NQHhq/Vv8cq90mB/14kEfnn8CAD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1OG0M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Proses</w:t>
                        </w:r>
                      </w:p>
                    </w:txbxContent>
                  </v:textbox>
                </v:rect>
                <v:shape id="Shape 12147" o:spid="_x0000_s1445" style="position:absolute;left:18543;top:17886;width:8446;height:0;visibility:visible;mso-wrap-style:square;v-text-anchor:top" coordsize="8445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OHDsMA&#10;AADfAAAADwAAAGRycy9kb3ducmV2LnhtbERPXWvCMBR9H/gfwhV8m4k+lK0aRQXRgQjrBr5emmtb&#10;bG5qE9vu3y/CYI+H871cD7YWHbW+cqxhNlUgiHNnKi40fH/tX99A+IBssHZMGn7Iw3o1ellialzP&#10;n9RloRAxhH2KGsoQmlRKn5dk0U9dQxy5q2sthgjbQpoW+xhuazlXKpEWK44NJTa0Kym/ZQ+r4Xzp&#10;+mvYfFzwUGcPdbJ4yrd3rSfjYbMAEWgI/+I/99HE+Wr+niTw/BMB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OHDsMAAADfAAAADwAAAAAAAAAAAAAAAACYAgAAZHJzL2Rv&#10;d25yZXYueG1sUEsFBgAAAAAEAAQA9QAAAIgDAAAAAA==&#10;" path="m,l844527,e" filled="f" strokeweight=".22211mm">
                  <v:stroke endcap="round"/>
                  <v:path arrowok="t" o:connecttype="custom" o:connectlocs="0,0;844527,0" o:connectangles="0,0" textboxrect="0,0,844527,0"/>
                </v:shape>
                <v:shape id="Shape 12148" o:spid="_x0000_s1446" style="position:absolute;left:19385;top:31689;width:9066;height:12269;visibility:visible;mso-wrap-style:square;v-text-anchor:top" coordsize="906587,12269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GysMA&#10;AADfAAAADwAAAGRycy9kb3ducmV2LnhtbERPy2oCMRTdC/5DuIXuNOlQtI5GEaml2JWv/XVyO49O&#10;boZJOo5/b4RCl4fzXqx6W4uOWl861vAyViCIM2dKzjWcjtvRGwgfkA3WjknDjTyslsPBAlPjrryn&#10;7hByEUPYp6ihCKFJpfRZQRb92DXEkft2rcUQYZtL0+I1httaJkpNpMWSY0OBDW0Kyn4Ov1ZDcn5/&#10;7XabaXW8fFhU21m191+V1s9P/XoOIlAf/sV/7k8T56tkNpnC408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0+GysMAAADfAAAADwAAAAAAAAAAAAAAAACYAgAAZHJzL2Rv&#10;d25yZXYueG1sUEsFBgAAAAAEAAQA9QAAAIgDAAAAAA==&#10;" path="m95969,l810618,v52997,,95969,42921,95969,95853l906587,1131055v,52936,-42972,95852,-95969,95852l95969,1226907c42973,1226907,,1183991,,1131055l,95853c,42921,42973,,95969,xe" fillcolor="silver" stroked="f" strokeweight="0">
                  <v:stroke endcap="round"/>
                  <v:path arrowok="t" o:connecttype="custom" o:connectlocs="95969,0;810618,0;906587,95853;906587,1131055;810618,1226907;95969,1226907;0,1131055;0,95853;95969,0" o:connectangles="0,0,0,0,0,0,0,0,0" textboxrect="0,0,906587,1226907"/>
                </v:shape>
                <v:shape id="Shape 12149" o:spid="_x0000_s1447" style="position:absolute;left:19385;top:31689;width:9066;height:12269;visibility:visible;mso-wrap-style:square;v-text-anchor:top" coordsize="906587,12269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CsL8QA&#10;AADfAAAADwAAAGRycy9kb3ducmV2LnhtbERPPU/DMBDdkfgP1iGxoNahElUb6lYFEYmFgUKHbqf4&#10;SKLGZ9c2Sfj33IDE+PS+N7vJ9WqgmDrPBu7nBSji2tuOGwOfH9VsBSplZIu9ZzLwQwl22+urDZbW&#10;j/xOwyE3SkI4lWigzTmUWqe6JYdp7gOxcF8+OswCY6NtxFHCXa8XRbHUDjuWhhYDPbdUnw/fzkC8&#10;exovVTi9defqYRWmhl6GIxlzezPtH0FlmvK/+M/9amV+sVgvZbD8EQB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wrC/EAAAA3wAAAA8AAAAAAAAAAAAAAAAAmAIAAGRycy9k&#10;b3ducmV2LnhtbFBLBQYAAAAABAAEAPUAAACJAwAAAAA=&#10;" path="m810618,1226907v52997,,95969,-42916,95969,-95852l906587,95853c906587,42921,863615,,810618,l95969,c42973,,,42921,,95853l,1131055v,52936,42973,95852,95969,95852l810618,1226907xe" filled="f" strokeweight=".22211mm">
                  <v:stroke endcap="round"/>
                  <v:path arrowok="t" o:connecttype="custom" o:connectlocs="810618,1226907;906587,1131055;906587,95853;810618,0;95969,0;0,95853;0,1131055;95969,1226907;810618,1226907" o:connectangles="0,0,0,0,0,0,0,0,0" textboxrect="0,0,906587,1226907"/>
                </v:shape>
                <v:rect id="Rectangle 12150" o:spid="_x0000_s1448" style="position:absolute;left:22674;top:37348;width:3412;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6M1cMA&#10;AADfAAAADwAAAGRycy9kb3ducmV2LnhtbERPy4rCMBTdC/MP4Q6401QXYjtGEXXQpY+BzuwuzbUt&#10;Njelydjq1xtBcHk479miM5W4UuNKywpGwwgEcWZ1ybmCn9P3YArCeWSNlWVScCMHi/lHb4aJti0f&#10;6Hr0uQgh7BJUUHhfJ1K6rCCDbmhr4sCdbWPQB9jkUjfYhnBTyXEUTaTBkkNDgTWtCsoux3+jYDut&#10;l787e2/zavO3TfdpvD7FXqn+Z7f8AuGp82/xy73TYX40jicxPP8EAH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6M1c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Output</w:t>
                        </w:r>
                      </w:p>
                    </w:txbxContent>
                  </v:textbox>
                </v:rect>
                <v:shape id="Shape 12151" o:spid="_x0000_s1449" style="position:absolute;left:6260;top:23794;width:13125;height:9429;visibility:visible;mso-wrap-style:square;v-text-anchor:top" coordsize="1312493,9428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iy98IA&#10;AADfAAAADwAAAGRycy9kb3ducmV2LnhtbERPTUvDQBC9C/6HZQre7KY5WI3dliIIemtjKXgbsmMS&#10;zc6GnbVN/33nIHh8vO/VZgqDOVGSPrKDxbwAQ9xE33Pr4PDxev8IRjKyxyEyObiQwGZ9e7PCyscz&#10;7+lU59ZoCEuFDrqcx8paaToKKPM4Eiv3FVPArDC11ic8a3gYbFkUDzZgz9rQ4UgvHTU/9W9wgLU0&#10;5aXfH2X3TskePpeLb0nO3c2m7TOYTFP+F/+537zOL8qnpT7QPwrA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WLL3wgAAAN8AAAAPAAAAAAAAAAAAAAAAAJgCAABkcnMvZG93&#10;bnJldi54bWxQSwUGAAAAAAQABAD1AAAAhwMAAAAA&#10;" path="m,l,942874r1312493,e" filled="f" strokeweight=".22211mm">
                  <v:stroke endcap="round"/>
                  <v:path arrowok="t" o:connecttype="custom" o:connectlocs="0,0;0,942874;1312493,942874" o:connectangles="0,0,0" textboxrect="0,0,1312493,942874"/>
                </v:shape>
                <v:shape id="Shape 12152" o:spid="_x0000_s1450" style="position:absolute;left:5965;top:22986;width:589;height:882;visibility:visible;mso-wrap-style:square;v-text-anchor:top" coordsize="58861,881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YNIsQA&#10;AADfAAAADwAAAGRycy9kb3ducmV2LnhtbERPXWvCMBR9F/Yfwh3sTZP6sGo1ihsbU0FwTtDHS3PX&#10;ljU3pcm0/nsjCD4ezvd03tlanKj1lWMNyUCBIM6dqbjQsP/57I9A+IBssHZMGi7kYT576k0xM+7M&#10;33TahULEEPYZaihDaDIpfV6SRT9wDXHkfl1rMUTYFtK0eI7htpZDpV6lxYpjQ4kNvZeU/+3+rYbV&#10;xaep2n5s13lyXCRvHR82yy+tX567xQREoC48xHf30sT5ajhOE7j9iQDk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WDSLEAAAA3wAAAA8AAAAAAAAAAAAAAAAAmAIAAGRycy9k&#10;b3ducmV2LnhtbFBLBQYAAAAABAAEAPUAAACJAwAAAAA=&#10;" path="m29431,l58861,88185,,88185,29431,xe" fillcolor="black" stroked="f" strokeweight="0">
                  <v:stroke endcap="round"/>
                  <v:path arrowok="t" o:connecttype="custom" o:connectlocs="29431,0;58861,88185;0,88185;29431,0" o:connectangles="0,0,0,0" textboxrect="0,0,58861,88185"/>
                </v:shape>
                <v:shape id="Shape 12153" o:spid="_x0000_s1451" style="position:absolute;left:1225;top:27088;width:18160;height:10736;visibility:visible;mso-wrap-style:square;v-text-anchor:top" coordsize="1816000,10735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2OeMQA&#10;AADfAAAADwAAAGRycy9kb3ducmV2LnhtbERPW2vCMBR+H+w/hDPwbSb2wblqlDkYDHEMr8+H5thW&#10;m5OSRNvt1y+DwR4/vvts0dtG3MiH2rGG0VCBIC6cqbnUsN+9PU5AhIhssHFMGr4owGJ+fzfD3LiO&#10;N3TbxlKkEA45aqhibHMpQ1GRxTB0LXHiTs5bjAn6UhqPXQq3jcyUGkuLNaeGClt6rai4bK9WQzgv&#10;2+VxpPy6+15nnx+ryeG4C1oPHvqXKYhIffwX/7nfTZqvsuenDH7/JAB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tjnjEAAAA3wAAAA8AAAAAAAAAAAAAAAAAmAIAAGRycy9k&#10;b3ducmV2LnhtbFBLBQYAAAAABAAEAPUAAACJAwAAAAA=&#10;" path="m,l,1073543r1816000,e" filled="f" strokeweight=".22211mm">
                  <v:stroke endcap="round"/>
                  <v:path arrowok="t" o:connecttype="custom" o:connectlocs="0,0;0,1073543;1816000,1073543" o:connectangles="0,0,0" textboxrect="0,0,1816000,1073543"/>
                </v:shape>
                <v:shape id="Shape 12154" o:spid="_x0000_s1452" style="position:absolute;left:19385;top:33990;width:9066;height:0;visibility:visible;mso-wrap-style:square;v-text-anchor:top" coordsize="90658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gfcUA&#10;AADfAAAADwAAAGRycy9kb3ducmV2LnhtbERPz2vCMBS+D/Y/hDfYRWZaB+qqUWQg20XQ6g67PZpn&#10;W2xeSpJp619vBGHHj+/3fNmZRpzJ+dqygnSYgCAurK65VHDYr9+mIHxA1thYJgU9eVgunp/mmGl7&#10;4R2d81CKGMI+QwVVCG0mpS8qMuiHtiWO3NE6gyFCV0rt8BLDTSNHSTKWBmuODRW29FlRccr/jIL8&#10;mHa/P/3ma7B2q77J7TXdbK9Kvb50qxmIQF34Fz/c3zrOT0Yfk3e4/4kA5O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ZSB9xQAAAN8AAAAPAAAAAAAAAAAAAAAAAJgCAABkcnMv&#10;ZG93bnJldi54bWxQSwUGAAAAAAQABAD1AAAAigMAAAAA&#10;" path="m,l906587,e" filled="f" strokeweight=".22211mm">
                  <v:stroke endcap="round"/>
                  <v:path arrowok="t" o:connecttype="custom" o:connectlocs="0,0;906587,0" o:connectangles="0,0" textboxrect="0,0,906587,0"/>
                </v:shape>
                <v:shape id="Shape 130944" o:spid="_x0000_s1453" style="position:absolute;left:2303;top:15611;width:2303;height:1534;visibility:visible;mso-wrap-style:square;v-text-anchor:top" coordsize="230326,153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X0p8YA&#10;AADfAAAADwAAAGRycy9kb3ducmV2LnhtbERPW0/CMBR+N/E/NMfEFwMdhChMCkHEoC8mXHw/WY/r&#10;2Hq6rGUb/HprYuLjl+8+X/a2Ei01vnCsYDRMQBBnThecKzge3gZTED4ga6wck4ILeVgubm/mmGrX&#10;8Y7afchFDGGfogITQp1K6TNDFv3Q1cSR+3aNxRBhk0vdYBfDbSXHSfIoLRYcGwzWtDaUlfuzVbBe&#10;nbaT/vr5YTanh3b02pVfL9tSqfu7fvUMIlAf/sV/7ncd5yfj2dMEfv9EAH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X0p8YAAADfAAAADwAAAAAAAAAAAAAAAACYAgAAZHJz&#10;L2Rvd25yZXYueG1sUEsFBgAAAAAEAAQA9QAAAIsDAAAAAA==&#10;" path="m,l230326,r,153365l,153365,,e" fillcolor="silver" stroked="f" strokeweight="0">
                  <v:stroke endcap="round"/>
                  <v:path arrowok="t" o:connecttype="custom" o:connectlocs="0,0;230326,0;230326,153365;0,153365;0,0" o:connectangles="0,0,0,0,0" textboxrect="0,0,230326,153365"/>
                </v:shape>
                <v:rect id="Rectangle 12156" o:spid="_x0000_s1454" style="position:absolute;left:3222;top:15866;width:653;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oQDcQA&#10;AADfAAAADwAAAGRycy9kb3ducmV2LnhtbERPy2rCQBTdC/7DcAV3OlGwNdFRxLbosj5A3V0y1ySY&#10;uRMyU5P69U6h4PJw3vNla0pxp9oVlhWMhhEI4tTqgjMFx8PXYArCeWSNpWVS8EsOlotuZ46Jtg3v&#10;6L73mQgh7BJUkHtfJVK6NCeDbmgr4sBdbW3QB1hnUtfYhHBTynEUvUmDBYeGHCta55Te9j9GwWZa&#10;rc5b+2iy8vOyOX2f4o9D7JXq99rVDISn1r/E/+6tDvOjcfw+gb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6KEA3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b</w:t>
                        </w:r>
                      </w:p>
                    </w:txbxContent>
                  </v:textbox>
                </v:rect>
                <v:shape id="Shape 12157" o:spid="_x0000_s1455" style="position:absolute;left:1947;top:3342;width:356;height:767;visibility:visible;mso-wrap-style:square;v-text-anchor:top" coordsize="35533,766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1QpcUA&#10;AADfAAAADwAAAGRycy9kb3ducmV2LnhtbERPXWvCMBR9F/YfwhX2IprOB52dUUQQHAzETtHHa3PX&#10;FJub2kTt/v0yEHw8nO/pvLWVuFHjS8cK3gYJCOLc6ZILBbvvVf8dhA/IGivHpOCXPMxnL50pptrd&#10;eUu3LBQihrBPUYEJoU6l9Lkhi37gauLI/bjGYoiwKaRu8B7DbSWHSTKSFkuODQZrWhrKz9nVKtCr&#10;fbZxx4vZfO2z/PB56i2W46tSr9128QEiUBue4od7reP8ZDgZj+D/TwQ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PVClxQAAAN8AAAAPAAAAAAAAAAAAAAAAAJgCAABkcnMv&#10;ZG93bnJldi54bWxQSwUGAAAAAAQABAD1AAAAigMAAAAA&#10;" path="m,l35533,r,76683l,xe" fillcolor="silver" stroked="f" strokeweight="0">
                  <v:stroke endcap="round"/>
                  <v:path arrowok="t" o:connecttype="custom" o:connectlocs="0,0;35533,0;35533,76683;0,0" o:connectangles="0,0,0,0" textboxrect="0,0,35533,76683"/>
                </v:shape>
                <v:shape id="Shape 12158" o:spid="_x0000_s1456" style="position:absolute;top:3336;width:1947;height:6;visibility:visible;mso-wrap-style:square;v-text-anchor:top" coordsize="194793,6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ltesMA&#10;AADfAAAADwAAAGRycy9kb3ducmV2LnhtbERPy2rCQBTdC/2H4Ra600mzMBodRVoK3dX4QneXzDUT&#10;zNwJmVHTv3cKBZeH854ve9uIG3W+dqzgfZSAIC6drrlSsNt+DScgfEDW2DgmBb/kYbl4Gcwx1+7O&#10;Bd02oRIxhH2OCkwIbS6lLw1Z9CPXEkfu7DqLIcKukrrDewy3jUyTZCwt1hwbDLb0Yai8bK5Wwb6u&#10;Shxfj0X2qdeHwpwOP+d9qtTba7+agQjUh6f43/2t4/wknWYZ/P2JA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ltesMAAADfAAAADwAAAAAAAAAAAAAAAACYAgAAZHJzL2Rv&#10;d25yZXYueG1sUEsFBgAAAAAEAAQA9QAAAIgDAAAAAA==&#10;" path="m194497,r296,639l,639,194497,xe" fillcolor="silver" stroked="f" strokeweight="0">
                  <v:stroke endcap="round"/>
                  <v:path arrowok="t" o:connecttype="custom" o:connectlocs="194497,0;194793,639;0,639;194497,0" o:connectangles="0,0,0,0" textboxrect="0,0,194793,639"/>
                </v:shape>
                <v:rect id="Rectangle 12159" o:spid="_x0000_s1457" style="position:absolute;left:917;top:3187;width:652;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u/k8QA&#10;AADfAAAADwAAAGRycy9kb3ducmV2LnhtbERPS2vCQBC+C/6HZYTedKOH1kRXkT7Qo9WCehuyYxLM&#10;zobs1qT99c6h0OPH916ue1erO7Wh8mxgOklAEefeVlwY+Dp+jOegQkS2WHsmAz8UYL0aDpaYWd/x&#10;J90PsVASwiFDA2WMTaZ1yEtyGCa+IRbu6luHUWBbaNtiJ+Gu1rMkedYOK5aGEht6LSm/Hb6dge28&#10;2Zx3/rcr6vfL9rQ/pW/HNBrzNOo3C1CR+vgv/nPvrMxPZumLDJY/AkCv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Lv5P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a</w:t>
                        </w:r>
                      </w:p>
                    </w:txbxContent>
                  </v:textbox>
                </v:rect>
                <v:shape id="Shape 130945" o:spid="_x0000_s1458" style="position:absolute;left:21998;top:32456;width:2304;height:1534;visibility:visible;mso-wrap-style:square;v-text-anchor:top" coordsize="230325,1533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hRcMA&#10;AADfAAAADwAAAGRycy9kb3ducmV2LnhtbERPz2vCMBS+D/Y/hDfwNtPKcNoZRQRheBGrhx3fkre0&#10;W/NSm6j1vzfCwOPH93u26F0jztSF2rOCfJiBINbe1GwVHPbr1wmIEJENNp5JwZUCLObPTzMsjL/w&#10;js5ltCKFcChQQRVjW0gZdEUOw9C3xIn78Z3DmGBnpenwksJdI0dZNpYOa04NFba0qkj/lSenwPB2&#10;8633W797+7XBHr/WOi9zpQYv/fIDRKQ+PsT/7k+T5mej6fsU7n8SAD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eQhRcMAAADfAAAADwAAAAAAAAAAAAAAAACYAgAAZHJzL2Rv&#10;d25yZXYueG1sUEsFBgAAAAAEAAQA9QAAAIgDAAAAAA==&#10;" path="m,l230325,r,153365l,153365,,e" fillcolor="silver" stroked="f" strokeweight="0">
                  <v:stroke endcap="round"/>
                  <v:path arrowok="t" o:connecttype="custom" o:connectlocs="0,0;230325,0;230325,153365;0,153365;0,0" o:connectangles="0,0,0,0,0" textboxrect="0,0,230325,153365"/>
                </v:shape>
                <v:rect id="Rectangle 12161" o:spid="_x0000_s1459" style="position:absolute;left:22949;top:32739;width:653;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jDssQA&#10;AADfAAAADwAAAGRycy9kb3ducmV2LnhtbERPTWvCQBC9F/oflin0Vjf1UJLoKmIVPbYqqLchOybB&#10;7GzIbk3aX985CB4f73s6H1yjbtSF2rOB91ECirjwtubSwGG/fktBhYhssfFMBn4pwHz2/DTF3Pqe&#10;v+m2i6WSEA45GqhibHOtQ1GRwzDyLbFwF985jAK7UtsOewl3jR4nyYd2WLM0VNjSsqLiuvtxBjZp&#10;uzht/V9fNqvz5vh1zD73WTTm9WVYTEBFGuJDfHdvrcxPxlkqD+SPAN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ow7L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3</w:t>
                        </w:r>
                      </w:p>
                    </w:txbxContent>
                  </v:textbox>
                </v:rect>
                <v:shape id="Shape 130946" o:spid="_x0000_s1460" style="position:absolute;left:21496;top:1809;width:2303;height:766;visibility:visible;mso-wrap-style:square;v-text-anchor:top" coordsize="230325,766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SA7cUA&#10;AADfAAAADwAAAGRycy9kb3ducmV2LnhtbERPu2rDMBTdA/0HcQvdYjkeiuNGCU2h1EOXPAh0u5Fu&#10;bKfWlbFUx83XV4VAxsN5L1ajbcVAvW8cK5glKQhi7UzDlYL97n2ag/AB2WDrmBT8kofV8mGywMK4&#10;C29o2IZKxBD2BSqoQ+gKKb2uyaJPXEccuZPrLYYI+0qaHi8x3LYyS9NnabHh2FBjR2816e/tj1XQ&#10;aP9V6fPpePWfXHL2sR7zw1qpp8fx9QVEoDHcxTd3aeL8NJvnM/j/EwH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xIDtxQAAAN8AAAAPAAAAAAAAAAAAAAAAAJgCAABkcnMv&#10;ZG93bnJldi54bWxQSwUGAAAAAAQABAD1AAAAigMAAAAA&#10;" path="m,l230325,r,76683l,76683,,e" fillcolor="silver" stroked="f" strokeweight="0">
                  <v:stroke endcap="round"/>
                  <v:path arrowok="t" o:connecttype="custom" o:connectlocs="0,0;230325,0;230325,76683;0,76683;0,0" o:connectangles="0,0,0,0,0" textboxrect="0,0,230325,76683"/>
                </v:shape>
                <v:rect id="Rectangle 12163" o:spid="_x0000_s1461" style="position:absolute;left:22446;top:1659;width:651;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4XsQA&#10;AADfAAAADwAAAGRycy9kb3ducmV2LnhtbERPy2rCQBTdC/2H4RbcmUmzkCTNKNIHurQqWHeXzDUJ&#10;zdwJmdFEv75TKLg8nHexHE0rrtS7xrKClygGQVxa3XCl4LD/nKUgnEfW2FomBTdysFw8TQrMtR34&#10;i647X4kQwi5HBbX3XS6lK2sy6CLbEQfubHuDPsC+krrHIYSbViZxPJcGGw4NNXb0VlP5s7sYBeu0&#10;W31v7H2o2o/T+rg9Zu/7zCs1fR5XryA8jf4h/ndvdJgfJ1mawN+fAE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2+F7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1</w:t>
                        </w:r>
                      </w:p>
                    </w:txbxContent>
                  </v:textbox>
                </v:rect>
                <v:rect id="Rectangle 12164" o:spid="_x0000_s1462" style="position:absolute;left:22832;top:15866;width:653;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xcUA&#10;AADfAAAADwAAAGRycy9kb3ducmV2LnhtbERPTWvCQBC9C/0PyxR6000VSpJmI9IqelRTsL0N2WkS&#10;mp0N2dWk/fWuIPT4eN/ZcjStuFDvGssKnmcRCOLS6oYrBR/FZhqDcB5ZY2uZFPySg2X+MMkw1Xbg&#10;A12OvhIhhF2KCmrvu1RKV9Zk0M1sRxy4b9sb9AH2ldQ9DiHctHIeRS/SYMOhocaO3moqf45no2Ab&#10;d6vPnf0bqnb9tT3tT8l7kXilnh7H1SsIT6P/F9/dOx3mR/MkXsDtTwA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l3FxQAAAN8AAAAPAAAAAAAAAAAAAAAAAJgCAABkcnMv&#10;ZG93bnJldi54bWxQSwUGAAAAAAQABAD1AAAAigMAAAAA&#10;" filled="f" stroked="f">
                  <v:textbox inset="0,0,0,0">
                    <w:txbxContent>
                      <w:p w:rsidR="00162E7C" w:rsidRDefault="00162E7C" w:rsidP="00784871">
                        <w:pPr>
                          <w:spacing w:after="160" w:line="259" w:lineRule="auto"/>
                          <w:jc w:val="left"/>
                        </w:pPr>
                        <w:r>
                          <w:rPr>
                            <w:rFonts w:ascii="Arial" w:eastAsia="Arial" w:hAnsi="Arial" w:cs="Arial"/>
                            <w:sz w:val="14"/>
                          </w:rPr>
                          <w:t>2</w:t>
                        </w:r>
                      </w:p>
                    </w:txbxContent>
                  </v:textbox>
                </v:rect>
                <v:shape id="Shape 12165" o:spid="_x0000_s1463" style="position:absolute;left:43586;top:4524;width:2879;height:11503;visibility:visible;mso-wrap-style:square;v-text-anchor:top" coordsize="287907,1150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5th8MA&#10;AADfAAAADwAAAGRycy9kb3ducmV2LnhtbERPy2rCQBTdF/yH4Qru6kSpkqZOgoilrirVQre3mZsH&#10;Zu7EzGjSv+8IgsvDea+ywTTiSp2rLSuYTSMQxLnVNZcKvo/vzzEI55E1NpZJwR85yNLR0woTbXv+&#10;ouvBlyKEsEtQQeV9m0jp8ooMuqltiQNX2M6gD7Arpe6wD+GmkfMoWkqDNYeGClvaVJSfDhejYH+O&#10;j1v5s/t0UvPid9kXH4tir9RkPKzfQHga/EN8d+90mB/NX+MXuP0JAG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5th8MAAADfAAAADwAAAAAAAAAAAAAAAACYAgAAZHJzL2Rv&#10;d25yZXYueG1sUEsFBgAAAAAEAAQA9QAAAIgDAAAAAA==&#10;" path="m,l287907,r,1150236e" filled="f" strokeweight=".22211mm">
                  <v:stroke endcap="round"/>
                  <v:path arrowok="t" o:connecttype="custom" o:connectlocs="0,0;287907,0;287907,1150236" o:connectangles="0,0,0" textboxrect="0,0,287907,1150236"/>
                </v:shape>
                <v:shape id="Shape 12166" o:spid="_x0000_s1464" style="position:absolute;left:37452;top:22485;width:4919;height:740;visibility:visible;mso-wrap-style:square;v-text-anchor:top" coordsize="491895,74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dJcMA&#10;AADfAAAADwAAAGRycy9kb3ducmV2LnhtbERPXWvCMBR9F/Yfwh34pqmCTjujjMFQUBhqGXu8NHdp&#10;WXNTkqj13xtB8PFwvherzjbiTD7UjhWMhhkI4tLpmo2C4vg1mIEIEVlj45gUXCnAavnSW2Cu3YX3&#10;dD5EI1IIhxwVVDG2uZShrMhiGLqWOHF/zluMCXojtcdLCreNHGfZVFqsOTVU2NJnReX/4WQVnCbF&#10;aL0zhfVXs/ueb2v/2/68KdV/7T7eQUTq4lP8cG90mp+N57MJ3P8kAH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AdJcMAAADfAAAADwAAAAAAAAAAAAAAAACYAgAAZHJzL2Rv&#10;d25yZXYueG1sUEsFBgAAAAAEAAQA9QAAAIgDAAAAAA==&#10;" path="m,l,74020r491895,l491895,2130e" filled="f" strokecolor="#4677bf" strokeweight=".22211mm">
                  <v:stroke endcap="round"/>
                  <v:path arrowok="t" o:connecttype="custom" o:connectlocs="0,0;0,74020;491895,74020;491895,2130" o:connectangles="0,0,0,0" textboxrect="0,0,491895,74020"/>
                </v:shape>
                <v:shape id="Shape 12167" o:spid="_x0000_s1465" style="position:absolute;left:27798;top:16292;width:19344;height:0;visibility:visible;mso-wrap-style:square;v-text-anchor:top" coordsize="193441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bXQcUA&#10;AADfAAAADwAAAGRycy9kb3ducmV2LnhtbERP3WrCMBS+H/gO4QjejDVVhrjaKEMQ7C5E2z3AoTm2&#10;xeaka1Kte/plMNjlx/efbkfTihv1rrGsYB7FIIhLqxuuFHwW+5cVCOeRNbaWScGDHGw3k6cUE23v&#10;fKZb7isRQtglqKD2vkukdGVNBl1kO+LAXWxv0AfYV1L3eA/hppWLOF5Kgw2Hhho72tVUXvPBhJLT&#10;8Xs4f7msyF6vp+Eje3aVPyo1m47vaxCeRv8v/nMfdJgfL95WS/j9EwD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RtdBxQAAAN8AAAAPAAAAAAAAAAAAAAAAAJgCAABkcnMv&#10;ZG93bnJldi54bWxQSwUGAAAAAAQABAD1AAAAigMAAAAA&#10;" path="m1934415,l,e" filled="f" strokeweight=".22211mm">
                  <v:stroke endcap="round"/>
                  <v:path arrowok="t" o:connecttype="custom" o:connectlocs="1934415,0;0,0" o:connectangles="0,0" textboxrect="0,0,1934415,0"/>
                </v:shape>
                <v:shape id="Shape 12168" o:spid="_x0000_s1466" style="position:absolute;left:26989;top:15998;width:883;height:588;visibility:visible;mso-wrap-style:square;v-text-anchor:top" coordsize="88292,587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CoxcEA&#10;AADfAAAADwAAAGRycy9kb3ducmV2LnhtbERPy4rCMBTdD/gP4QruxtQKPjpGEUUQd+q4v9Nc22pz&#10;U5pYq19vBGGWh/OeLVpTioZqV1hWMOhHIIhTqwvOFPweN98TEM4jaywtk4IHOVjMO18zTLS9856a&#10;g89ECGGXoILc+yqR0qU5GXR9WxEH7mxrgz7AOpO6xnsIN6WMo2gkDRYcGnKsaJVTej3cjILzcqCf&#10;u9E4brMTD+UxvjR/xVqpXrdd/oDw1Pp/8ce91WF+FE8nY3j/CQD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QqMXBAAAA3wAAAA8AAAAAAAAAAAAAAAAAmAIAAGRycy9kb3du&#10;cmV2LnhtbFBLBQYAAAAABAAEAPUAAACGAwAAAAA=&#10;" path="m88292,r,58789l,29395,88292,xe" fillcolor="black" stroked="f" strokeweight="0">
                  <v:stroke endcap="round"/>
                  <v:path arrowok="t" o:connecttype="custom" o:connectlocs="88292,0;88292,58789;0,29395;88292,0" o:connectangles="0,0,0,0" textboxrect="0,0,88292,58789"/>
                </v:shape>
                <v:shape id="Shape 130947" o:spid="_x0000_s1467" style="position:absolute;left:36468;top:23897;width:1920;height:1875;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Z5RsMA&#10;AADfAAAADwAAAGRycy9kb3ducmV2LnhtbERPTUvDQBC9C/0PywhexO62SImx21IEwZ7EtD14G7Jj&#10;Et2dDdk1if/eOQgeH+97u5+DVyMNqYtsYbU0oIjr6DpuLJxPz3cFqJSRHfrIZOGHEux3i6stli5O&#10;/EZjlRslIZxKtNDm3Jdap7qlgGkZe2LhPuIQMAscGu0GnCQ8eL02ZqMDdiwNLfb01FL9VX0HC6+r&#10;5v04muMn+9uimvwY3WVzb+3N9Xx4BJVpzv/iP/eLk/lm/VDIYPkjAPTu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Z5RsMAAADfAAAADwAAAAAAAAAAAAAAAACYAgAAZHJzL2Rv&#10;d25yZXYueG1sUEsFBgAAAAAEAAQA9QAAAIgDAAAAAA==&#10;" path="m,l191938,r,187446l,187446,,e" fillcolor="#e8eef7" stroked="f" strokeweight="0">
                  <v:stroke endcap="round"/>
                  <v:path arrowok="t" o:connecttype="custom" o:connectlocs="0,0;191938,0;191938,187446;0,187446;0,0" o:connectangles="0,0,0,0,0" textboxrect="0,0,191938,187446"/>
                </v:shape>
                <v:shape id="Shape 12170" o:spid="_x0000_s1468" style="position:absolute;left:36468;top:23897;width:1920;height:1875;visibility:visible;mso-wrap-style:square;v-text-anchor:top" coordsize="191938,1874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4WcQA&#10;AADfAAAADwAAAGRycy9kb3ducmV2LnhtbERPy2rCQBTdC/2H4RbcSJ3URUlSRwltg6W7WLu/ZG4e&#10;JHMnzUxj/HunILg8nPd2P5teTDS61rKC53UEgri0uuVawek7f4pBOI+ssbdMCi7kYL97WGwx1fbM&#10;BU1HX4sQwi5FBY33QyqlKxsy6NZ2IA5cZUeDPsCxlnrEcwg3vdxE0Ys02HJoaHCgt4bK7vhnFHx1&#10;v/o9q4uP7pQcVtXke5dXP0otH+fsFYSn2d/FN/enDvOjTRIn8P8nAJC7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uFnEAAAA3wAAAA8AAAAAAAAAAAAAAAAAmAIAAGRycy9k&#10;b3ducmV2LnhtbFBLBQYAAAAABAAEAPUAAACJAwAAAAA=&#10;" path="m,187446r191938,l191938,,,,,187446xe" filled="f" strokeweight=".22211mm">
                  <v:stroke endcap="round"/>
                  <v:path arrowok="t" o:connecttype="custom" o:connectlocs="0,187446;191938,187446;191938,0;0,0;0,187446" o:connectangles="0,0,0,0,0" textboxrect="0,0,191938,187446"/>
                </v:shape>
                <v:rect id="Rectangle 12171" o:spid="_x0000_s1469" style="position:absolute;left:36988;top:24341;width:714;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FVb8QA&#10;AADfAAAADwAAAGRycy9kb3ducmV2LnhtbERPTWvCQBC9F/oflhF6qxs9FBPdBLEtemxVUG9DdkyC&#10;2dmQ3Zq0v75zKPT4eN+rYnStulMfGs8GZtMEFHHpbcOVgePh/XkBKkRki61nMvBNAYr88WGFmfUD&#10;f9J9HyslIRwyNFDH2GVah7Imh2HqO2Lhrr53GAX2lbY9DhLuWj1PkhftsGFpqLGjTU3lbf/lDGwX&#10;3fq88z9D1b5dtqePU/p6SKMxT5NxvQQVaYz/4j/3zsr8ZJ6m8kD+CACd/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xVW/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F</w:t>
                        </w:r>
                      </w:p>
                    </w:txbxContent>
                  </v:textbox>
                </v:rect>
                <v:rect id="Rectangle 12172" o:spid="_x0000_s1470" style="position:absolute;left:37510;top:24341;width:651;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3w9MQA&#10;AADfAAAADwAAAGRycy9kb3ducmV2LnhtbERPTWvCQBC9F/oflhG8NRs9FBOzitgWc7RasN6G7JgE&#10;s7Mhu02iv75bKHh8vO9sPZpG9NS52rKCWRSDIC6srrlU8HX8eFmAcB5ZY2OZFNzIwXr1/JRhqu3A&#10;n9QffClCCLsUFVTet6mUrqjIoItsSxy4i+0M+gC7UuoOhxBuGjmP41dpsObQUGFL24qK6+HHKNgt&#10;2s13bu9D2byfd6f9KXk7Jl6p6WTcLEF4Gv1D/O/OdZgfz5NkBn9/A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98PT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5</w:t>
                        </w:r>
                      </w:p>
                    </w:txbxContent>
                  </v:textbox>
                </v:rect>
                <v:shape id="Shape 12173" o:spid="_x0000_s1471" style="position:absolute;left:38347;top:23855;width:8397;height:0;visibility:visible;mso-wrap-style:square;v-text-anchor:top" coordsize="8397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0n8IA&#10;AADfAAAADwAAAGRycy9kb3ducmV2LnhtbERP3WrCMBS+F/YO4Qx2p6mFDe2MIpXBQHZhtwc4NMcm&#10;rDmpTaz17Y0gePnx/a82o2vFQH2wnhXMZxkI4tpry42Cv9+v6QJEiMgaW8+k4EoBNuuXyQoL7S98&#10;oKGKjUghHApUYGLsCilDbchhmPmOOHFH3zuMCfaN1D1eUrhrZZ5lH9Kh5dRgsKPSUP1fnZ2Co51v&#10;TfT2vRyq00857E/1TqJSb6/j9hNEpDE+xQ/3t07zs3y5zOH+JwGQ6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dTSfwgAAAN8AAAAPAAAAAAAAAAAAAAAAAJgCAABkcnMvZG93&#10;bnJldi54bWxQSwUGAAAAAAQABAD1AAAAhwMAAAAA&#10;" path="m,l839729,e" filled="f" strokeweight=".22211mm">
                  <v:stroke endcap="round"/>
                  <v:path arrowok="t" o:connecttype="custom" o:connectlocs="0,0;839729,0" o:connectangles="0,0" textboxrect="0,0,839729,0"/>
                </v:shape>
                <v:shape id="Shape 12174" o:spid="_x0000_s1472" style="position:absolute;left:38347;top:25772;width:8397;height:0;visibility:visible;mso-wrap-style:square;v-text-anchor:top" coordsize="83972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mRBMMA&#10;AADfAAAADwAAAGRycy9kb3ducmV2LnhtbERP3WrCMBS+F/YO4Qx2p6mOiXaNIpXBYOzC6gMcmtMm&#10;rDmpTazd2y+DwS4/vv9iP7lOjDQE61nBcpGBIK69ttwquJzf5hsQISJr7DyTgm8KsN89zArMtb/z&#10;icYqtiKFcMhRgYmxz6UMtSGHYeF74sQ1fnAYExxaqQe8p3DXyVWWraVDy6nBYE+lofqrujkFjV0e&#10;TPT2pRyr62c5flzro0Slnh6nwyuISFP8F/+533Wan62222f4/ZMAyN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mRBMMAAADfAAAADwAAAAAAAAAAAAAAAACYAgAAZHJzL2Rv&#10;d25yZXYueG1sUEsFBgAAAAAEAAQA9QAAAIgDAAAAAA==&#10;" path="m,l839729,e" filled="f" strokeweight=".22211mm">
                  <v:stroke endcap="round"/>
                  <v:path arrowok="t" o:connecttype="custom" o:connectlocs="0,0;839729,0" o:connectangles="0,0" textboxrect="0,0,839729,0"/>
                </v:shape>
                <v:rect id="Rectangle 12175" o:spid="_x0000_s1473" style="position:absolute;left:38622;top:24320;width:2883;height:1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TbMMA&#10;AADfAAAADwAAAGRycy9kb3ducmV2LnhtbERPTYvCMBC9L/gfwgh7W1NFxFajiK7o0VVBvQ3N2Bab&#10;SWmytuuvNwuCx8f7ns5bU4o71a6wrKDfi0AQp1YXnCk4HtZfYxDOI2ssLZOCP3Iwn3U+ppho2/AP&#10;3fc+EyGEXYIKcu+rREqX5mTQ9WxFHLirrQ36AOtM6hqbEG5KOYiikTRYcGjIsaJlTult/2sUbMbV&#10;4ry1jyYrvy+b0+4Urw6xV+qz2y4mIDy1/i1+ubc6zI8GcTyE/z8B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pTbM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Again</w:t>
                        </w:r>
                      </w:p>
                    </w:txbxContent>
                  </v:textbox>
                </v:rect>
                <v:rect id="Rectangle 12176" o:spid="_x0000_s1474" style="position:absolute;left:29129;top:14634;width:4174;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298MA&#10;AADfAAAADwAAAGRycy9kb3ducmV2LnhtbERPTYvCMBC9L/gfwgh7W1MFxVajiK7o0VVBvQ3N2Bab&#10;SWmytuuvNwuCx8f7ns5bU4o71a6wrKDfi0AQp1YXnCk4HtZfYxDOI2ssLZOCP3Iwn3U+ppho2/AP&#10;3fc+EyGEXYIKcu+rREqX5mTQ9WxFHLirrQ36AOtM6hqbEG5KOYiikTRYcGjIsaJlTult/2sUbMbV&#10;4ry1jyYrvy+b0+4Urw6xV+qz2y4mIDy1/i1+ubc6zI8GcTyE/z8B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298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Training</w:t>
                        </w:r>
                      </w:p>
                    </w:txbxContent>
                  </v:textbox>
                </v:rect>
                <v:shape id="Shape 12177" o:spid="_x0000_s1475" style="position:absolute;left:32229;top:16107;width:185;height:169;visibility:visible;mso-wrap-style:square;v-text-anchor:top" coordsize="18554,169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p4QcAA&#10;AADfAAAADwAAAGRycy9kb3ducmV2LnhtbERPzWoCMRC+F3yHMEJvNdGD6NYoIup6re0DDJvp7tJk&#10;Zkmibt++KRR6/Pj+N7sxeHWnmHphC/OZAUXciOu5tfDxfnpZgUoZ2aEXJgvflGC3nTxtsHLy4De6&#10;X3OrSginCi10OQ+V1qnpKGCayUBcuE+JAXOBsdUu4qOEB68Xxix1wJ5LQ4cDHTpqvq63YKGuzxK9&#10;1rIS397q/ny8RHO09nk67l9BZRrzv/jPfXFlvlms10v4/VMA6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rp4QcAAAADfAAAADwAAAAAAAAAAAAAAAACYAgAAZHJzL2Rvd25y&#10;ZXYueG1sUEsFBgAAAAAEAAQA9QAAAIUDAAAAAA==&#10;" path="m,l,8947r18554,l18554,16935e" filled="f" strokecolor="#4677bf" strokeweight=".22211mm">
                  <v:stroke endcap="round"/>
                  <v:path arrowok="t" o:connecttype="custom" o:connectlocs="0,0;0,8947;18554,8947;18554,16935" o:connectangles="0,0,0,0" textboxrect="0,0,18554,16935"/>
                </v:shape>
                <v:shape id="Shape 12178" o:spid="_x0000_s1476" style="position:absolute;left:26963;top:24755;width:8696;height:72;visibility:visible;mso-wrap-style:square;v-text-anchor:top" coordsize="869586,72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Mj3cIA&#10;AADfAAAADwAAAGRycy9kb3ducmV2LnhtbERPS27CMBDdI3EHayqxA7ss+AQMQkihVbuhlAMM8ZBE&#10;xOMQuyTcvkZCYvn0/st1Zytxo8aXjjW8jxQI4syZknMNx990OAPhA7LByjFpuJOH9arfW2JiXMs/&#10;dDuEXMQQ9glqKEKoEyl9VpBFP3I1ceTOrrEYImxyaRpsY7it5FipibRYcmwosKZtQdnl8Gc1TNN9&#10;+sH5idR38Lv7NcO67b60Hrx1mwWIQF14iZ/uTxPnq/F8PoXHnwh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yPdwgAAAN8AAAAPAAAAAAAAAAAAAAAAAJgCAABkcnMvZG93&#10;bnJldi54bWxQSwUGAAAAAAQABAD1AAAAhwMAAAAA&#10;" path="m,l869586,7242e" filled="f" strokeweight=".22211mm">
                  <v:stroke endcap="round"/>
                  <v:path arrowok="t" o:connecttype="custom" o:connectlocs="0,0;869586,7242" o:connectangles="0,0" textboxrect="0,0,869586,7242"/>
                </v:shape>
                <v:shape id="Shape 12179" o:spid="_x0000_s1477" style="position:absolute;left:35582;top:24533;width:886;height:588;visibility:visible;mso-wrap-style:square;v-text-anchor:top" coordsize="88611,5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XjfsUA&#10;AADfAAAADwAAAGRycy9kb3ducmV2LnhtbERPzWrCQBC+F3yHZQpeSt0YaKmpq0hroYIXTR9gyI7Z&#10;2OxsyK4m9uk7h0KPH9//cj36Vl2pj01gA/NZBoq4Crbh2sBX+fH4AiomZIttYDJwowjr1eRuiYUN&#10;Ax/oeky1khCOBRpwKXWF1rFy5DHOQkcs3Cn0HpPAvta2x0HCfavzLHvWHhuWBocdvTmqvo8Xb6B8&#10;/8n3+93T7bLtHpr5zpWHcTgbM70fN6+gEo3pX/zn/rQyP8sXCxksfwSA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xeN+xQAAAN8AAAAPAAAAAAAAAAAAAAAAAJgCAABkcnMv&#10;ZG93bnJldi54bWxQSwUGAAAAAAQABAD1AAAAigMAAAAA&#10;" path="m533,l88611,30141,,58790,533,xe" fillcolor="black" stroked="f" strokeweight="0">
                  <v:stroke endcap="round"/>
                  <v:path arrowok="t" o:connecttype="custom" o:connectlocs="533,0;88611,30141;0,58790;533,0" o:connectangles="0,0,0,0" textboxrect="0,0,88611,58790"/>
                </v:shape>
                <v:rect id="Rectangle 12180" o:spid="_x0000_s1478" style="position:absolute;left:27606;top:23756;width:2900;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v88sQA&#10;AADfAAAADwAAAGRycy9kb3ducmV2LnhtbERPz2vCMBS+D/wfwhO8zVQPw1TTIrqhx00H6u3RPNti&#10;81KazNb99ctgsOPH93uVD7YRd+p87VjDbJqAIC6cqbnU8Hl8e16A8AHZYOOYNDzIQ56NnlaYGtfz&#10;B90PoRQxhH2KGqoQ2lRKX1Rk0U9dSxy5q+sshgi7UpoO+xhuGzlPkhdpsebYUGFLm4qK2+HLatgt&#10;2vV57777snm97E7vJ7U9qqD1ZDyslyACDeFf/Ofemzg/mSul4PdPBCC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PLEAAAA3wAAAA8AAAAAAAAAAAAAAAAAmAIAAGRycy9k&#10;b3ducmV2LnhtbFBLBQYAAAAABAAEAPUAAACJAwAAAAA=&#10;" filled="f" stroked="f">
                  <v:textbox inset="0,0,0,0">
                    <w:txbxContent>
                      <w:p w:rsidR="00162E7C" w:rsidRDefault="00162E7C" w:rsidP="00784871">
                        <w:pPr>
                          <w:spacing w:after="160" w:line="259" w:lineRule="auto"/>
                          <w:jc w:val="left"/>
                        </w:pPr>
                        <w:r>
                          <w:rPr>
                            <w:rFonts w:ascii="Arial" w:eastAsia="Arial" w:hAnsi="Arial" w:cs="Arial"/>
                            <w:sz w:val="14"/>
                          </w:rPr>
                          <w:t>Again</w:t>
                        </w:r>
                      </w:p>
                    </w:txbxContent>
                  </v:textbox>
                </v:rect>
                <v:shape id="Shape 12181" o:spid="_x0000_s1479" style="position:absolute;left:45745;top:24574;width:2879;height:11821;visibility:visible;mso-wrap-style:square;v-text-anchor:top" coordsize="287907,11821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CysQA&#10;AADfAAAADwAAAGRycy9kb3ducmV2LnhtbERPTU/CQBC9m/gfNmPCTXbVBKSyEGIUMOEi1PukO7bF&#10;7mzTXUrh1zsHE48v73u+HHyjeupiHdjCw9iAIi6Cq7m0kB/e759BxYTssAlMFi4UYbm4vZlj5sKZ&#10;P6nfp1JJCMcMLVQptZnWsajIYxyHlli479B5TAK7UrsOzxLuG/1ozER7rFkaKmzptaLiZ3/yFprN&#10;9Dg1+dtsfewP+ceunq2uX8na0d2wegGVaEj/4j/31sl882SMPJA/Ak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rwsrEAAAA3wAAAA8AAAAAAAAAAAAAAAAAmAIAAGRycy9k&#10;b3ducmV2LnhtbFBLBQYAAAAABAAEAPUAAACJAwAAAAA=&#10;" path="m,l287907,r,1182177e" filled="f" strokeweight=".22211mm">
                  <v:stroke endcap="round"/>
                  <v:path arrowok="t" o:connecttype="custom" o:connectlocs="0,0;287907,0;287907,1182177" o:connectangles="0,0,0" textboxrect="0,0,287907,1182177"/>
                </v:shape>
                <v:shape id="Shape 12182" o:spid="_x0000_s1480" style="position:absolute;left:29260;top:36395;width:19363;height:0;visibility:visible;mso-wrap-style:square;v-text-anchor:top" coordsize="19363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7n+8AA&#10;AADfAAAADwAAAGRycy9kb3ducmV2LnhtbERPy4rCMBTdC/5DuAOz06QOFKlGkRFB3Pn4gEtzbarN&#10;TWli7czXTwYEl4fzXq4H14ieulB71pBNFQji0puaKw2X824yBxEissHGM2n4oQDr1Xi0xML4Jx+p&#10;P8VKpBAOBWqwMbaFlKG05DBMfUucuKvvHMYEu0qaDp8p3DVyplQuHdacGiy29G2pvJ8eToM8ZOff&#10;eMu3YX/sbbYtDzmZXOvPj2GzABFpiG/xy703ab76UiqD/z8J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F7n+8AAAADfAAAADwAAAAAAAAAAAAAAAACYAgAAZHJzL2Rvd25y&#10;ZXYueG1sUEsFBgAAAAAEAAQA9QAAAIUDAAAAAA==&#10;" path="m,l1936335,e" filled="f" strokeweight=".22211mm">
                  <v:stroke endcap="round"/>
                  <v:path arrowok="t" o:connecttype="custom" o:connectlocs="0,0;1936335,0" o:connectangles="0,0" textboxrect="0,0,1936335,0"/>
                </v:shape>
                <v:shape id="Shape 12183" o:spid="_x0000_s1481" style="position:absolute;left:28451;top:36102;width:883;height:587;visibility:visible;mso-wrap-style:square;v-text-anchor:top" coordsize="88292,5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7WScQA&#10;AADfAAAADwAAAGRycy9kb3ducmV2LnhtbERPXWvCMBR9H/gfwhX2Ipqsg02qUURQ9MHKqvh8aa5t&#10;sbnpmky7f78MBns8nO/5sreNuFPna8caXiYKBHHhTM2lhvNpM56C8AHZYOOYNHyTh+Vi8DTH1LgH&#10;f9A9D6WIIexT1FCF0KZS+qIii37iWuLIXV1nMUTYldJ0+IjhtpGJUm/SYs2xocKW1hUVt/zLamin&#10;h8/k8H4Z7Y+qX2VFNtpmOWn9POxXMxCB+vAv/nPvTJyvXpVK4PdPBC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u1knEAAAA3wAAAA8AAAAAAAAAAAAAAAAAmAIAAGRycy9k&#10;b3ducmV2LnhtbFBLBQYAAAAABAAEAPUAAACJAwAAAAA=&#10;" path="m88292,r,58790l,29395,88292,xe" fillcolor="black" stroked="f" strokeweight="0">
                  <v:stroke endcap="round"/>
                  <v:path arrowok="t" o:connecttype="custom" o:connectlocs="88292,0;88292,58790;0,29395;88292,0" o:connectangles="0,0,0,0" textboxrect="0,0,88292,58790"/>
                </v:shape>
                <v:rect id="Rectangle 12184" o:spid="_x0000_s1482" style="position:absolute;left:1735;top:36358;width:2496;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ziMMA&#10;AADfAAAADwAAAGRycy9kb3ducmV2LnhtbERPy4rCMBTdC/5DuII7TRxBtGMUmQe6HK3gzO7S3GmL&#10;zU1pMrb69RNBcHk47+W6s5W4UONLxxomYwWCOHOm5FzDMf0czUH4gGywckwaruRhver3lpgY1/Ke&#10;LoeQixjCPkENRQh1IqXPCrLox64mjtyvayyGCJtcmgbbGG4r+aLUTFosOTYUWNNbQdn58Gc1bOf1&#10;5nvnbm1effxsT1+nxXu6CFoPB93mFUSgLjzFD/fOxPlqqtQU7n8i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ziM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Hasil</w:t>
                        </w:r>
                      </w:p>
                    </w:txbxContent>
                  </v:textbox>
                </v:rect>
                <v:rect id="Rectangle 12185" o:spid="_x0000_s1483" style="position:absolute;left:6589;top:31797;width:2493;height:13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Rr/MMA&#10;AADfAAAADwAAAGRycy9kb3ducmV2LnhtbERPW2vCMBR+H+w/hDPwbSZTGVqNIm5DH72B+nZojm1Z&#10;c1KazFZ/vREGPn5898mstaW4UO0Lxxo+ugoEcepMwZmG/e7nfQjCB2SDpWPScCUPs+nrywQT4xre&#10;0GUbMhFD2CeoIQ+hSqT0aU4WfddVxJE7u9piiLDOpKmxieG2lD2lPqXFgmNDjhUtckp/t39Ww3JY&#10;zY8rd2uy8vu0PKwPo6/dKGjdeWvnYxCB2vAU/7tXJs5XfaUG8PgTAc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Rr/MMAAADfAAAADwAAAAAAAAAAAAAAAACYAgAAZHJzL2Rv&#10;d25yZXYueG1sUEsFBgAAAAAEAAQA9QAAAIgDAAAAAA==&#10;" filled="f" stroked="f">
                  <v:textbox inset="0,0,0,0">
                    <w:txbxContent>
                      <w:p w:rsidR="00162E7C" w:rsidRDefault="00162E7C" w:rsidP="00784871">
                        <w:pPr>
                          <w:spacing w:after="160" w:line="259" w:lineRule="auto"/>
                          <w:jc w:val="left"/>
                        </w:pPr>
                        <w:r>
                          <w:rPr>
                            <w:rFonts w:ascii="Arial" w:eastAsia="Arial" w:hAnsi="Arial" w:cs="Arial"/>
                            <w:sz w:val="14"/>
                          </w:rPr>
                          <w:t>Hasil</w:t>
                        </w:r>
                      </w:p>
                    </w:txbxContent>
                  </v:textbox>
                </v:rect>
                <v:rect id="Rectangle 12186" o:spid="_x0000_s1484" style="position:absolute;left:50192;top:42726;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OZ8MA&#10;AADfAAAADwAAAGRycy9kb3ducmV2LnhtbERPW2vCMBR+H+w/hDPwbSZTHFqNIm5DH72B+nZojm1Z&#10;c1KazFZ/vREGPn5898mstaW4UO0Lxxo+ugoEcepMwZmG/e7nfQjCB2SDpWPScCUPs+nrywQT4xre&#10;0GUbMhFD2CeoIQ+hSqT0aU4WfddVxJE7u9piiLDOpKmxieG2lD2lPqXFgmNDjhUtckp/t39Ww3JY&#10;zY8rd2uy8vu0PKwPo6/dKGjdeWvnYxCB2vAU/7tXJs5XfaUG8PgTAc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jOZ8MAAADfAAAADwAAAAAAAAAAAAAAAACYAgAAZHJzL2Rv&#10;d25yZXYueG1sUEsFBgAAAAAEAAQA9QAAAIgDAAAAAA==&#10;" filled="f" stroked="f">
                  <v:textbox inset="0,0,0,0">
                    <w:txbxContent>
                      <w:p w:rsidR="00162E7C" w:rsidRDefault="00162E7C" w:rsidP="00784871">
                        <w:pPr>
                          <w:spacing w:after="160" w:line="259" w:lineRule="auto"/>
                          <w:jc w:val="left"/>
                        </w:pPr>
                        <w:r>
                          <w:t xml:space="preserve"> </w:t>
                        </w:r>
                      </w:p>
                    </w:txbxContent>
                  </v:textbox>
                </v:rect>
                <w10:anchorlock/>
              </v:group>
            </w:pict>
          </mc:Fallback>
        </mc:AlternateContent>
      </w:r>
    </w:p>
    <w:p w:rsidR="00784871" w:rsidRDefault="004451EC" w:rsidP="004451EC">
      <w:pPr>
        <w:pStyle w:val="Caption"/>
      </w:pPr>
      <w:bookmarkStart w:id="176" w:name="_Toc25714938"/>
      <w:r>
        <w:t>Gambar 4</w:t>
      </w:r>
      <w:r>
        <w:rPr>
          <w:lang w:val="id-ID"/>
        </w:rPr>
        <w:t>.</w:t>
      </w:r>
      <w:r>
        <w:t xml:space="preserve"> </w:t>
      </w:r>
      <w:fldSimple w:instr=" SEQ Gambar_4 \* ARABIC ">
        <w:r w:rsidR="00BE2297">
          <w:rPr>
            <w:noProof/>
          </w:rPr>
          <w:t>3</w:t>
        </w:r>
      </w:fldSimple>
      <w:r>
        <w:rPr>
          <w:lang w:val="id-ID"/>
        </w:rPr>
        <w:t xml:space="preserve"> </w:t>
      </w:r>
      <w:r w:rsidR="00784871">
        <w:t>DAD Level 0</w:t>
      </w:r>
      <w:bookmarkEnd w:id="176"/>
      <w:r w:rsidR="00784871">
        <w:t xml:space="preserve"> </w:t>
      </w:r>
    </w:p>
    <w:p w:rsidR="00784871" w:rsidRPr="00784871" w:rsidRDefault="00784871" w:rsidP="00784871">
      <w:pPr>
        <w:spacing w:after="112" w:line="259" w:lineRule="auto"/>
        <w:ind w:left="360"/>
        <w:rPr>
          <w:lang w:val="id-ID"/>
        </w:rPr>
      </w:pPr>
    </w:p>
    <w:p w:rsidR="00B8316C" w:rsidRDefault="00B8316C" w:rsidP="00B8316C">
      <w:pPr>
        <w:rPr>
          <w:rFonts w:cs="Times New Roman"/>
          <w:szCs w:val="24"/>
        </w:rPr>
        <w:sectPr w:rsidR="00B8316C" w:rsidSect="00F71546">
          <w:pgSz w:w="11907" w:h="16840" w:code="9"/>
          <w:pgMar w:top="2268" w:right="1701" w:bottom="1701" w:left="2268" w:header="720" w:footer="720" w:gutter="0"/>
          <w:cols w:space="720"/>
          <w:titlePg/>
          <w:docGrid w:linePitch="360"/>
        </w:sectPr>
      </w:pPr>
    </w:p>
    <w:p w:rsidR="00B8316C" w:rsidRPr="00FA16D4" w:rsidRDefault="00645B27" w:rsidP="004A202F">
      <w:pPr>
        <w:pStyle w:val="ListParagraph"/>
        <w:numPr>
          <w:ilvl w:val="0"/>
          <w:numId w:val="38"/>
        </w:numPr>
        <w:jc w:val="left"/>
        <w:rPr>
          <w:rFonts w:cs="Times New Roman"/>
          <w:szCs w:val="24"/>
        </w:rPr>
      </w:pPr>
      <w:r>
        <w:lastRenderedPageBreak/>
        <w:t>D Level 1 Proses 1</w:t>
      </w:r>
    </w:p>
    <w:p w:rsidR="00FA16D4" w:rsidRDefault="00FA16D4" w:rsidP="00FA16D4">
      <w:pPr>
        <w:jc w:val="left"/>
        <w:rPr>
          <w:rFonts w:cs="Times New Roman"/>
          <w:szCs w:val="24"/>
          <w:lang w:val="id-ID"/>
        </w:rPr>
      </w:pPr>
    </w:p>
    <w:p w:rsidR="00FA16D4" w:rsidRDefault="00FA16D4" w:rsidP="00FA16D4">
      <w:pPr>
        <w:jc w:val="left"/>
        <w:rPr>
          <w:rFonts w:cs="Times New Roman"/>
          <w:szCs w:val="24"/>
          <w:lang w:val="id-ID"/>
        </w:rPr>
      </w:pPr>
      <w:r>
        <w:rPr>
          <w:noProof/>
          <w:lang w:val="id-ID" w:eastAsia="id-ID"/>
        </w:rPr>
        <mc:AlternateContent>
          <mc:Choice Requires="wpg">
            <w:drawing>
              <wp:inline distT="0" distB="0" distL="0" distR="0" wp14:anchorId="2CD9B27C" wp14:editId="36A0F885">
                <wp:extent cx="4987290" cy="3826510"/>
                <wp:effectExtent l="9525" t="5080" r="13335" b="6985"/>
                <wp:docPr id="103006" name="Group 103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7290" cy="3826510"/>
                          <a:chOff x="0" y="0"/>
                          <a:chExt cx="4987202" cy="3826825"/>
                        </a:xfrm>
                      </wpg:grpSpPr>
                      <wps:wsp>
                        <wps:cNvPr id="103007" name="Shape 130959"/>
                        <wps:cNvSpPr>
                          <a:spLocks/>
                        </wps:cNvSpPr>
                        <wps:spPr bwMode="auto">
                          <a:xfrm>
                            <a:off x="0" y="198051"/>
                            <a:ext cx="880731" cy="660171"/>
                          </a:xfrm>
                          <a:custGeom>
                            <a:avLst/>
                            <a:gdLst>
                              <a:gd name="T0" fmla="*/ 0 w 880731"/>
                              <a:gd name="T1" fmla="*/ 0 h 660171"/>
                              <a:gd name="T2" fmla="*/ 880731 w 880731"/>
                              <a:gd name="T3" fmla="*/ 0 h 660171"/>
                              <a:gd name="T4" fmla="*/ 880731 w 880731"/>
                              <a:gd name="T5" fmla="*/ 660171 h 660171"/>
                              <a:gd name="T6" fmla="*/ 0 w 880731"/>
                              <a:gd name="T7" fmla="*/ 660171 h 660171"/>
                              <a:gd name="T8" fmla="*/ 0 w 880731"/>
                              <a:gd name="T9" fmla="*/ 0 h 660171"/>
                              <a:gd name="T10" fmla="*/ 0 w 880731"/>
                              <a:gd name="T11" fmla="*/ 0 h 660171"/>
                              <a:gd name="T12" fmla="*/ 880731 w 880731"/>
                              <a:gd name="T13" fmla="*/ 660171 h 660171"/>
                            </a:gdLst>
                            <a:ahLst/>
                            <a:cxnLst>
                              <a:cxn ang="0">
                                <a:pos x="T0" y="T1"/>
                              </a:cxn>
                              <a:cxn ang="0">
                                <a:pos x="T2" y="T3"/>
                              </a:cxn>
                              <a:cxn ang="0">
                                <a:pos x="T4" y="T5"/>
                              </a:cxn>
                              <a:cxn ang="0">
                                <a:pos x="T6" y="T7"/>
                              </a:cxn>
                              <a:cxn ang="0">
                                <a:pos x="T8" y="T9"/>
                              </a:cxn>
                            </a:cxnLst>
                            <a:rect l="T10" t="T11" r="T12" b="T13"/>
                            <a:pathLst>
                              <a:path w="880731" h="660171">
                                <a:moveTo>
                                  <a:pt x="0" y="0"/>
                                </a:moveTo>
                                <a:lnTo>
                                  <a:pt x="880731" y="0"/>
                                </a:lnTo>
                                <a:lnTo>
                                  <a:pt x="880731" y="660171"/>
                                </a:lnTo>
                                <a:lnTo>
                                  <a:pt x="0" y="660171"/>
                                </a:lnTo>
                                <a:lnTo>
                                  <a:pt x="0" y="0"/>
                                </a:lnTo>
                              </a:path>
                            </a:pathLst>
                          </a:custGeom>
                          <a:solidFill>
                            <a:srgbClr val="C0C0C0"/>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103008" name="Shape 12225"/>
                        <wps:cNvSpPr>
                          <a:spLocks/>
                        </wps:cNvSpPr>
                        <wps:spPr bwMode="auto">
                          <a:xfrm>
                            <a:off x="0" y="198051"/>
                            <a:ext cx="880731" cy="660171"/>
                          </a:xfrm>
                          <a:custGeom>
                            <a:avLst/>
                            <a:gdLst>
                              <a:gd name="T0" fmla="*/ 0 w 880731"/>
                              <a:gd name="T1" fmla="*/ 660171 h 660171"/>
                              <a:gd name="T2" fmla="*/ 880731 w 880731"/>
                              <a:gd name="T3" fmla="*/ 660171 h 660171"/>
                              <a:gd name="T4" fmla="*/ 880731 w 880731"/>
                              <a:gd name="T5" fmla="*/ 0 h 660171"/>
                              <a:gd name="T6" fmla="*/ 0 w 880731"/>
                              <a:gd name="T7" fmla="*/ 0 h 660171"/>
                              <a:gd name="T8" fmla="*/ 0 w 880731"/>
                              <a:gd name="T9" fmla="*/ 660171 h 660171"/>
                              <a:gd name="T10" fmla="*/ 0 w 880731"/>
                              <a:gd name="T11" fmla="*/ 0 h 660171"/>
                              <a:gd name="T12" fmla="*/ 880731 w 880731"/>
                              <a:gd name="T13" fmla="*/ 660171 h 660171"/>
                            </a:gdLst>
                            <a:ahLst/>
                            <a:cxnLst>
                              <a:cxn ang="0">
                                <a:pos x="T0" y="T1"/>
                              </a:cxn>
                              <a:cxn ang="0">
                                <a:pos x="T2" y="T3"/>
                              </a:cxn>
                              <a:cxn ang="0">
                                <a:pos x="T4" y="T5"/>
                              </a:cxn>
                              <a:cxn ang="0">
                                <a:pos x="T6" y="T7"/>
                              </a:cxn>
                              <a:cxn ang="0">
                                <a:pos x="T8" y="T9"/>
                              </a:cxn>
                            </a:cxnLst>
                            <a:rect l="T10" t="T11" r="T12" b="T13"/>
                            <a:pathLst>
                              <a:path w="880731" h="660171">
                                <a:moveTo>
                                  <a:pt x="0" y="660171"/>
                                </a:moveTo>
                                <a:lnTo>
                                  <a:pt x="880731" y="660171"/>
                                </a:lnTo>
                                <a:lnTo>
                                  <a:pt x="880731" y="0"/>
                                </a:lnTo>
                                <a:lnTo>
                                  <a:pt x="0" y="0"/>
                                </a:lnTo>
                                <a:lnTo>
                                  <a:pt x="0" y="660171"/>
                                </a:lnTo>
                                <a:close/>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09" name="Rectangle 12226"/>
                        <wps:cNvSpPr>
                          <a:spLocks noChangeArrowheads="1"/>
                        </wps:cNvSpPr>
                        <wps:spPr bwMode="auto">
                          <a:xfrm>
                            <a:off x="302262" y="467268"/>
                            <a:ext cx="367685"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Admin</w:t>
                              </w:r>
                            </w:p>
                          </w:txbxContent>
                        </wps:txbx>
                        <wps:bodyPr rot="0" vert="horz" wrap="square" lIns="0" tIns="0" rIns="0" bIns="0" anchor="t" anchorCtr="0" upright="1">
                          <a:noAutofit/>
                        </wps:bodyPr>
                      </wps:wsp>
                      <wps:wsp>
                        <wps:cNvPr id="103010" name="Shape 12227"/>
                        <wps:cNvSpPr>
                          <a:spLocks/>
                        </wps:cNvSpPr>
                        <wps:spPr bwMode="auto">
                          <a:xfrm>
                            <a:off x="4045798" y="418108"/>
                            <a:ext cx="880731" cy="0"/>
                          </a:xfrm>
                          <a:custGeom>
                            <a:avLst/>
                            <a:gdLst>
                              <a:gd name="T0" fmla="*/ 0 w 880731"/>
                              <a:gd name="T1" fmla="*/ 880731 w 880731"/>
                              <a:gd name="T2" fmla="*/ 0 w 880731"/>
                              <a:gd name="T3" fmla="*/ 880731 w 880731"/>
                            </a:gdLst>
                            <a:ahLst/>
                            <a:cxnLst>
                              <a:cxn ang="0">
                                <a:pos x="T0" y="0"/>
                              </a:cxn>
                              <a:cxn ang="0">
                                <a:pos x="T1" y="0"/>
                              </a:cxn>
                            </a:cxnLst>
                            <a:rect l="T2" t="0" r="T3" b="0"/>
                            <a:pathLst>
                              <a:path w="880731">
                                <a:moveTo>
                                  <a:pt x="0" y="0"/>
                                </a:moveTo>
                                <a:lnTo>
                                  <a:pt x="880731"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11" name="Shape 12228"/>
                        <wps:cNvSpPr>
                          <a:spLocks/>
                        </wps:cNvSpPr>
                        <wps:spPr bwMode="auto">
                          <a:xfrm>
                            <a:off x="4045798" y="638165"/>
                            <a:ext cx="880731" cy="0"/>
                          </a:xfrm>
                          <a:custGeom>
                            <a:avLst/>
                            <a:gdLst>
                              <a:gd name="T0" fmla="*/ 0 w 880731"/>
                              <a:gd name="T1" fmla="*/ 880731 w 880731"/>
                              <a:gd name="T2" fmla="*/ 0 w 880731"/>
                              <a:gd name="T3" fmla="*/ 880731 w 880731"/>
                            </a:gdLst>
                            <a:ahLst/>
                            <a:cxnLst>
                              <a:cxn ang="0">
                                <a:pos x="T0" y="0"/>
                              </a:cxn>
                              <a:cxn ang="0">
                                <a:pos x="T1" y="0"/>
                              </a:cxn>
                            </a:cxnLst>
                            <a:rect l="T2" t="0" r="T3" b="0"/>
                            <a:pathLst>
                              <a:path w="880731">
                                <a:moveTo>
                                  <a:pt x="0" y="0"/>
                                </a:moveTo>
                                <a:lnTo>
                                  <a:pt x="880731"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12" name="Rectangle 12229"/>
                        <wps:cNvSpPr>
                          <a:spLocks noChangeArrowheads="1"/>
                        </wps:cNvSpPr>
                        <wps:spPr bwMode="auto">
                          <a:xfrm>
                            <a:off x="4390995" y="467268"/>
                            <a:ext cx="276927"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User</w:t>
                              </w:r>
                            </w:p>
                          </w:txbxContent>
                        </wps:txbx>
                        <wps:bodyPr rot="0" vert="horz" wrap="square" lIns="0" tIns="0" rIns="0" bIns="0" anchor="t" anchorCtr="0" upright="1">
                          <a:noAutofit/>
                        </wps:bodyPr>
                      </wps:wsp>
                      <wps:wsp>
                        <wps:cNvPr id="103013" name="Shape 12230"/>
                        <wps:cNvSpPr>
                          <a:spLocks/>
                        </wps:cNvSpPr>
                        <wps:spPr bwMode="auto">
                          <a:xfrm>
                            <a:off x="3963229" y="1848478"/>
                            <a:ext cx="1023972" cy="0"/>
                          </a:xfrm>
                          <a:custGeom>
                            <a:avLst/>
                            <a:gdLst>
                              <a:gd name="T0" fmla="*/ 0 w 1023972"/>
                              <a:gd name="T1" fmla="*/ 1023972 w 1023972"/>
                              <a:gd name="T2" fmla="*/ 0 w 1023972"/>
                              <a:gd name="T3" fmla="*/ 1023972 w 1023972"/>
                            </a:gdLst>
                            <a:ahLst/>
                            <a:cxnLst>
                              <a:cxn ang="0">
                                <a:pos x="T0" y="0"/>
                              </a:cxn>
                              <a:cxn ang="0">
                                <a:pos x="T1" y="0"/>
                              </a:cxn>
                            </a:cxnLst>
                            <a:rect l="T2" t="0" r="T3" b="0"/>
                            <a:pathLst>
                              <a:path w="1023972">
                                <a:moveTo>
                                  <a:pt x="0" y="0"/>
                                </a:moveTo>
                                <a:lnTo>
                                  <a:pt x="102397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14" name="Shape 12231"/>
                        <wps:cNvSpPr>
                          <a:spLocks/>
                        </wps:cNvSpPr>
                        <wps:spPr bwMode="auto">
                          <a:xfrm>
                            <a:off x="3963229" y="2068535"/>
                            <a:ext cx="1023972" cy="0"/>
                          </a:xfrm>
                          <a:custGeom>
                            <a:avLst/>
                            <a:gdLst>
                              <a:gd name="T0" fmla="*/ 0 w 1023972"/>
                              <a:gd name="T1" fmla="*/ 1023972 w 1023972"/>
                              <a:gd name="T2" fmla="*/ 0 w 1023972"/>
                              <a:gd name="T3" fmla="*/ 1023972 w 1023972"/>
                            </a:gdLst>
                            <a:ahLst/>
                            <a:cxnLst>
                              <a:cxn ang="0">
                                <a:pos x="T0" y="0"/>
                              </a:cxn>
                              <a:cxn ang="0">
                                <a:pos x="T1" y="0"/>
                              </a:cxn>
                            </a:cxnLst>
                            <a:rect l="T2" t="0" r="T3" b="0"/>
                            <a:pathLst>
                              <a:path w="1023972">
                                <a:moveTo>
                                  <a:pt x="0" y="0"/>
                                </a:moveTo>
                                <a:lnTo>
                                  <a:pt x="102397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15" name="Rectangle 12232"/>
                        <wps:cNvSpPr>
                          <a:spLocks noChangeArrowheads="1"/>
                        </wps:cNvSpPr>
                        <wps:spPr bwMode="auto">
                          <a:xfrm>
                            <a:off x="4306225" y="1901061"/>
                            <a:ext cx="478887"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raining</w:t>
                              </w:r>
                            </w:p>
                          </w:txbxContent>
                        </wps:txbx>
                        <wps:bodyPr rot="0" vert="horz" wrap="square" lIns="0" tIns="0" rIns="0" bIns="0" anchor="t" anchorCtr="0" upright="1">
                          <a:noAutofit/>
                        </wps:bodyPr>
                      </wps:wsp>
                      <wps:wsp>
                        <wps:cNvPr id="103016" name="Shape 12233"/>
                        <wps:cNvSpPr>
                          <a:spLocks/>
                        </wps:cNvSpPr>
                        <wps:spPr bwMode="auto">
                          <a:xfrm>
                            <a:off x="4073320" y="3278884"/>
                            <a:ext cx="880732" cy="0"/>
                          </a:xfrm>
                          <a:custGeom>
                            <a:avLst/>
                            <a:gdLst>
                              <a:gd name="T0" fmla="*/ 0 w 880732"/>
                              <a:gd name="T1" fmla="*/ 880732 w 880732"/>
                              <a:gd name="T2" fmla="*/ 0 w 880732"/>
                              <a:gd name="T3" fmla="*/ 880732 w 880732"/>
                            </a:gdLst>
                            <a:ahLst/>
                            <a:cxnLst>
                              <a:cxn ang="0">
                                <a:pos x="T0" y="0"/>
                              </a:cxn>
                              <a:cxn ang="0">
                                <a:pos x="T1" y="0"/>
                              </a:cxn>
                            </a:cxnLst>
                            <a:rect l="T2" t="0" r="T3" b="0"/>
                            <a:pathLst>
                              <a:path w="880732">
                                <a:moveTo>
                                  <a:pt x="0" y="0"/>
                                </a:moveTo>
                                <a:lnTo>
                                  <a:pt x="88073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17" name="Shape 12234"/>
                        <wps:cNvSpPr>
                          <a:spLocks/>
                        </wps:cNvSpPr>
                        <wps:spPr bwMode="auto">
                          <a:xfrm>
                            <a:off x="4073320" y="3498942"/>
                            <a:ext cx="880732" cy="0"/>
                          </a:xfrm>
                          <a:custGeom>
                            <a:avLst/>
                            <a:gdLst>
                              <a:gd name="T0" fmla="*/ 0 w 880732"/>
                              <a:gd name="T1" fmla="*/ 880732 w 880732"/>
                              <a:gd name="T2" fmla="*/ 0 w 880732"/>
                              <a:gd name="T3" fmla="*/ 880732 w 880732"/>
                            </a:gdLst>
                            <a:ahLst/>
                            <a:cxnLst>
                              <a:cxn ang="0">
                                <a:pos x="T0" y="0"/>
                              </a:cxn>
                              <a:cxn ang="0">
                                <a:pos x="T1" y="0"/>
                              </a:cxn>
                            </a:cxnLst>
                            <a:rect l="T2" t="0" r="T3" b="0"/>
                            <a:pathLst>
                              <a:path w="880732">
                                <a:moveTo>
                                  <a:pt x="0" y="0"/>
                                </a:moveTo>
                                <a:lnTo>
                                  <a:pt x="88073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18" name="Rectangle 12235"/>
                        <wps:cNvSpPr>
                          <a:spLocks noChangeArrowheads="1"/>
                        </wps:cNvSpPr>
                        <wps:spPr bwMode="auto">
                          <a:xfrm>
                            <a:off x="4361271" y="3334768"/>
                            <a:ext cx="428402"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esting</w:t>
                              </w:r>
                            </w:p>
                          </w:txbxContent>
                        </wps:txbx>
                        <wps:bodyPr rot="0" vert="horz" wrap="square" lIns="0" tIns="0" rIns="0" bIns="0" anchor="t" anchorCtr="0" upright="1">
                          <a:noAutofit/>
                        </wps:bodyPr>
                      </wps:wsp>
                      <wps:wsp>
                        <wps:cNvPr id="103019" name="Shape 130960"/>
                        <wps:cNvSpPr>
                          <a:spLocks/>
                        </wps:cNvSpPr>
                        <wps:spPr bwMode="auto">
                          <a:xfrm>
                            <a:off x="3743046" y="418108"/>
                            <a:ext cx="440365" cy="220057"/>
                          </a:xfrm>
                          <a:custGeom>
                            <a:avLst/>
                            <a:gdLst>
                              <a:gd name="T0" fmla="*/ 0 w 440365"/>
                              <a:gd name="T1" fmla="*/ 0 h 220057"/>
                              <a:gd name="T2" fmla="*/ 440365 w 440365"/>
                              <a:gd name="T3" fmla="*/ 0 h 220057"/>
                              <a:gd name="T4" fmla="*/ 440365 w 440365"/>
                              <a:gd name="T5" fmla="*/ 220057 h 220057"/>
                              <a:gd name="T6" fmla="*/ 0 w 440365"/>
                              <a:gd name="T7" fmla="*/ 220057 h 220057"/>
                              <a:gd name="T8" fmla="*/ 0 w 440365"/>
                              <a:gd name="T9" fmla="*/ 0 h 220057"/>
                              <a:gd name="T10" fmla="*/ 0 w 440365"/>
                              <a:gd name="T11" fmla="*/ 0 h 220057"/>
                              <a:gd name="T12" fmla="*/ 440365 w 440365"/>
                              <a:gd name="T13" fmla="*/ 220057 h 220057"/>
                            </a:gdLst>
                            <a:ahLst/>
                            <a:cxnLst>
                              <a:cxn ang="0">
                                <a:pos x="T0" y="T1"/>
                              </a:cxn>
                              <a:cxn ang="0">
                                <a:pos x="T2" y="T3"/>
                              </a:cxn>
                              <a:cxn ang="0">
                                <a:pos x="T4" y="T5"/>
                              </a:cxn>
                              <a:cxn ang="0">
                                <a:pos x="T6" y="T7"/>
                              </a:cxn>
                              <a:cxn ang="0">
                                <a:pos x="T8" y="T9"/>
                              </a:cxn>
                            </a:cxnLst>
                            <a:rect l="T10" t="T11" r="T12" b="T13"/>
                            <a:pathLst>
                              <a:path w="440365" h="220057">
                                <a:moveTo>
                                  <a:pt x="0" y="0"/>
                                </a:moveTo>
                                <a:lnTo>
                                  <a:pt x="440365" y="0"/>
                                </a:lnTo>
                                <a:lnTo>
                                  <a:pt x="440365" y="220057"/>
                                </a:lnTo>
                                <a:lnTo>
                                  <a:pt x="0" y="220057"/>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20" name="Shape 12237"/>
                        <wps:cNvSpPr>
                          <a:spLocks/>
                        </wps:cNvSpPr>
                        <wps:spPr bwMode="auto">
                          <a:xfrm>
                            <a:off x="3743046" y="418108"/>
                            <a:ext cx="440365" cy="220057"/>
                          </a:xfrm>
                          <a:custGeom>
                            <a:avLst/>
                            <a:gdLst>
                              <a:gd name="T0" fmla="*/ 0 w 440365"/>
                              <a:gd name="T1" fmla="*/ 220057 h 220057"/>
                              <a:gd name="T2" fmla="*/ 440365 w 440365"/>
                              <a:gd name="T3" fmla="*/ 220057 h 220057"/>
                              <a:gd name="T4" fmla="*/ 440365 w 440365"/>
                              <a:gd name="T5" fmla="*/ 0 h 220057"/>
                              <a:gd name="T6" fmla="*/ 0 w 440365"/>
                              <a:gd name="T7" fmla="*/ 0 h 220057"/>
                              <a:gd name="T8" fmla="*/ 0 w 440365"/>
                              <a:gd name="T9" fmla="*/ 220057 h 220057"/>
                              <a:gd name="T10" fmla="*/ 0 w 440365"/>
                              <a:gd name="T11" fmla="*/ 0 h 220057"/>
                              <a:gd name="T12" fmla="*/ 440365 w 440365"/>
                              <a:gd name="T13" fmla="*/ 220057 h 220057"/>
                            </a:gdLst>
                            <a:ahLst/>
                            <a:cxnLst>
                              <a:cxn ang="0">
                                <a:pos x="T0" y="T1"/>
                              </a:cxn>
                              <a:cxn ang="0">
                                <a:pos x="T2" y="T3"/>
                              </a:cxn>
                              <a:cxn ang="0">
                                <a:pos x="T4" y="T5"/>
                              </a:cxn>
                              <a:cxn ang="0">
                                <a:pos x="T6" y="T7"/>
                              </a:cxn>
                              <a:cxn ang="0">
                                <a:pos x="T8" y="T9"/>
                              </a:cxn>
                            </a:cxnLst>
                            <a:rect l="T10" t="T11" r="T12" b="T13"/>
                            <a:pathLst>
                              <a:path w="440365" h="220057">
                                <a:moveTo>
                                  <a:pt x="0" y="220057"/>
                                </a:moveTo>
                                <a:lnTo>
                                  <a:pt x="440365" y="220057"/>
                                </a:lnTo>
                                <a:lnTo>
                                  <a:pt x="440365" y="0"/>
                                </a:lnTo>
                                <a:lnTo>
                                  <a:pt x="0" y="0"/>
                                </a:lnTo>
                                <a:lnTo>
                                  <a:pt x="0" y="220057"/>
                                </a:lnTo>
                                <a:close/>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21" name="Rectangle 12238"/>
                        <wps:cNvSpPr>
                          <a:spLocks noChangeArrowheads="1"/>
                        </wps:cNvSpPr>
                        <wps:spPr bwMode="auto">
                          <a:xfrm>
                            <a:off x="3913199" y="467268"/>
                            <a:ext cx="82235"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F</w:t>
                              </w:r>
                            </w:p>
                          </w:txbxContent>
                        </wps:txbx>
                        <wps:bodyPr rot="0" vert="horz" wrap="square" lIns="0" tIns="0" rIns="0" bIns="0" anchor="t" anchorCtr="0" upright="1">
                          <a:noAutofit/>
                        </wps:bodyPr>
                      </wps:wsp>
                      <wps:wsp>
                        <wps:cNvPr id="103022" name="Rectangle 12239"/>
                        <wps:cNvSpPr>
                          <a:spLocks noChangeArrowheads="1"/>
                        </wps:cNvSpPr>
                        <wps:spPr bwMode="auto">
                          <a:xfrm>
                            <a:off x="3973138" y="467268"/>
                            <a:ext cx="74873"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1</w:t>
                              </w:r>
                            </w:p>
                          </w:txbxContent>
                        </wps:txbx>
                        <wps:bodyPr rot="0" vert="horz" wrap="square" lIns="0" tIns="0" rIns="0" bIns="0" anchor="t" anchorCtr="0" upright="1">
                          <a:noAutofit/>
                        </wps:bodyPr>
                      </wps:wsp>
                      <wps:wsp>
                        <wps:cNvPr id="103023" name="Shape 130961"/>
                        <wps:cNvSpPr>
                          <a:spLocks/>
                        </wps:cNvSpPr>
                        <wps:spPr bwMode="auto">
                          <a:xfrm>
                            <a:off x="3743046" y="1848478"/>
                            <a:ext cx="440365" cy="220057"/>
                          </a:xfrm>
                          <a:custGeom>
                            <a:avLst/>
                            <a:gdLst>
                              <a:gd name="T0" fmla="*/ 0 w 440365"/>
                              <a:gd name="T1" fmla="*/ 0 h 220057"/>
                              <a:gd name="T2" fmla="*/ 440365 w 440365"/>
                              <a:gd name="T3" fmla="*/ 0 h 220057"/>
                              <a:gd name="T4" fmla="*/ 440365 w 440365"/>
                              <a:gd name="T5" fmla="*/ 220057 h 220057"/>
                              <a:gd name="T6" fmla="*/ 0 w 440365"/>
                              <a:gd name="T7" fmla="*/ 220057 h 220057"/>
                              <a:gd name="T8" fmla="*/ 0 w 440365"/>
                              <a:gd name="T9" fmla="*/ 0 h 220057"/>
                              <a:gd name="T10" fmla="*/ 0 w 440365"/>
                              <a:gd name="T11" fmla="*/ 0 h 220057"/>
                              <a:gd name="T12" fmla="*/ 440365 w 440365"/>
                              <a:gd name="T13" fmla="*/ 220057 h 220057"/>
                            </a:gdLst>
                            <a:ahLst/>
                            <a:cxnLst>
                              <a:cxn ang="0">
                                <a:pos x="T0" y="T1"/>
                              </a:cxn>
                              <a:cxn ang="0">
                                <a:pos x="T2" y="T3"/>
                              </a:cxn>
                              <a:cxn ang="0">
                                <a:pos x="T4" y="T5"/>
                              </a:cxn>
                              <a:cxn ang="0">
                                <a:pos x="T6" y="T7"/>
                              </a:cxn>
                              <a:cxn ang="0">
                                <a:pos x="T8" y="T9"/>
                              </a:cxn>
                            </a:cxnLst>
                            <a:rect l="T10" t="T11" r="T12" b="T13"/>
                            <a:pathLst>
                              <a:path w="440365" h="220057">
                                <a:moveTo>
                                  <a:pt x="0" y="0"/>
                                </a:moveTo>
                                <a:lnTo>
                                  <a:pt x="440365" y="0"/>
                                </a:lnTo>
                                <a:lnTo>
                                  <a:pt x="440365" y="220057"/>
                                </a:lnTo>
                                <a:lnTo>
                                  <a:pt x="0" y="220057"/>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24" name="Shape 12241"/>
                        <wps:cNvSpPr>
                          <a:spLocks/>
                        </wps:cNvSpPr>
                        <wps:spPr bwMode="auto">
                          <a:xfrm>
                            <a:off x="3743046" y="1848478"/>
                            <a:ext cx="440365" cy="220057"/>
                          </a:xfrm>
                          <a:custGeom>
                            <a:avLst/>
                            <a:gdLst>
                              <a:gd name="T0" fmla="*/ 0 w 440365"/>
                              <a:gd name="T1" fmla="*/ 220057 h 220057"/>
                              <a:gd name="T2" fmla="*/ 440365 w 440365"/>
                              <a:gd name="T3" fmla="*/ 220057 h 220057"/>
                              <a:gd name="T4" fmla="*/ 440365 w 440365"/>
                              <a:gd name="T5" fmla="*/ 0 h 220057"/>
                              <a:gd name="T6" fmla="*/ 0 w 440365"/>
                              <a:gd name="T7" fmla="*/ 0 h 220057"/>
                              <a:gd name="T8" fmla="*/ 0 w 440365"/>
                              <a:gd name="T9" fmla="*/ 220057 h 220057"/>
                              <a:gd name="T10" fmla="*/ 0 w 440365"/>
                              <a:gd name="T11" fmla="*/ 0 h 220057"/>
                              <a:gd name="T12" fmla="*/ 440365 w 440365"/>
                              <a:gd name="T13" fmla="*/ 220057 h 220057"/>
                            </a:gdLst>
                            <a:ahLst/>
                            <a:cxnLst>
                              <a:cxn ang="0">
                                <a:pos x="T0" y="T1"/>
                              </a:cxn>
                              <a:cxn ang="0">
                                <a:pos x="T2" y="T3"/>
                              </a:cxn>
                              <a:cxn ang="0">
                                <a:pos x="T4" y="T5"/>
                              </a:cxn>
                              <a:cxn ang="0">
                                <a:pos x="T6" y="T7"/>
                              </a:cxn>
                              <a:cxn ang="0">
                                <a:pos x="T8" y="T9"/>
                              </a:cxn>
                            </a:cxnLst>
                            <a:rect l="T10" t="T11" r="T12" b="T13"/>
                            <a:pathLst>
                              <a:path w="440365" h="220057">
                                <a:moveTo>
                                  <a:pt x="0" y="220057"/>
                                </a:moveTo>
                                <a:lnTo>
                                  <a:pt x="440365" y="220057"/>
                                </a:lnTo>
                                <a:lnTo>
                                  <a:pt x="440365" y="0"/>
                                </a:lnTo>
                                <a:lnTo>
                                  <a:pt x="0" y="0"/>
                                </a:lnTo>
                                <a:lnTo>
                                  <a:pt x="0" y="220057"/>
                                </a:lnTo>
                                <a:close/>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25" name="Rectangle 12242"/>
                        <wps:cNvSpPr>
                          <a:spLocks noChangeArrowheads="1"/>
                        </wps:cNvSpPr>
                        <wps:spPr bwMode="auto">
                          <a:xfrm>
                            <a:off x="3913199" y="1901061"/>
                            <a:ext cx="82235"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F</w:t>
                              </w:r>
                            </w:p>
                          </w:txbxContent>
                        </wps:txbx>
                        <wps:bodyPr rot="0" vert="horz" wrap="square" lIns="0" tIns="0" rIns="0" bIns="0" anchor="t" anchorCtr="0" upright="1">
                          <a:noAutofit/>
                        </wps:bodyPr>
                      </wps:wsp>
                      <wps:wsp>
                        <wps:cNvPr id="103026" name="Rectangle 12243"/>
                        <wps:cNvSpPr>
                          <a:spLocks noChangeArrowheads="1"/>
                        </wps:cNvSpPr>
                        <wps:spPr bwMode="auto">
                          <a:xfrm>
                            <a:off x="3973138" y="1901061"/>
                            <a:ext cx="74873"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2</w:t>
                              </w:r>
                            </w:p>
                          </w:txbxContent>
                        </wps:txbx>
                        <wps:bodyPr rot="0" vert="horz" wrap="square" lIns="0" tIns="0" rIns="0" bIns="0" anchor="t" anchorCtr="0" upright="1">
                          <a:noAutofit/>
                        </wps:bodyPr>
                      </wps:wsp>
                      <wps:wsp>
                        <wps:cNvPr id="103027" name="Shape 130962"/>
                        <wps:cNvSpPr>
                          <a:spLocks/>
                        </wps:cNvSpPr>
                        <wps:spPr bwMode="auto">
                          <a:xfrm>
                            <a:off x="3743046" y="3278884"/>
                            <a:ext cx="440365" cy="220057"/>
                          </a:xfrm>
                          <a:custGeom>
                            <a:avLst/>
                            <a:gdLst>
                              <a:gd name="T0" fmla="*/ 0 w 440365"/>
                              <a:gd name="T1" fmla="*/ 0 h 220057"/>
                              <a:gd name="T2" fmla="*/ 440365 w 440365"/>
                              <a:gd name="T3" fmla="*/ 0 h 220057"/>
                              <a:gd name="T4" fmla="*/ 440365 w 440365"/>
                              <a:gd name="T5" fmla="*/ 220057 h 220057"/>
                              <a:gd name="T6" fmla="*/ 0 w 440365"/>
                              <a:gd name="T7" fmla="*/ 220057 h 220057"/>
                              <a:gd name="T8" fmla="*/ 0 w 440365"/>
                              <a:gd name="T9" fmla="*/ 0 h 220057"/>
                              <a:gd name="T10" fmla="*/ 0 w 440365"/>
                              <a:gd name="T11" fmla="*/ 0 h 220057"/>
                              <a:gd name="T12" fmla="*/ 440365 w 440365"/>
                              <a:gd name="T13" fmla="*/ 220057 h 220057"/>
                            </a:gdLst>
                            <a:ahLst/>
                            <a:cxnLst>
                              <a:cxn ang="0">
                                <a:pos x="T0" y="T1"/>
                              </a:cxn>
                              <a:cxn ang="0">
                                <a:pos x="T2" y="T3"/>
                              </a:cxn>
                              <a:cxn ang="0">
                                <a:pos x="T4" y="T5"/>
                              </a:cxn>
                              <a:cxn ang="0">
                                <a:pos x="T6" y="T7"/>
                              </a:cxn>
                              <a:cxn ang="0">
                                <a:pos x="T8" y="T9"/>
                              </a:cxn>
                            </a:cxnLst>
                            <a:rect l="T10" t="T11" r="T12" b="T13"/>
                            <a:pathLst>
                              <a:path w="440365" h="220057">
                                <a:moveTo>
                                  <a:pt x="0" y="0"/>
                                </a:moveTo>
                                <a:lnTo>
                                  <a:pt x="440365" y="0"/>
                                </a:lnTo>
                                <a:lnTo>
                                  <a:pt x="440365" y="220057"/>
                                </a:lnTo>
                                <a:lnTo>
                                  <a:pt x="0" y="220057"/>
                                </a:lnTo>
                                <a:lnTo>
                                  <a:pt x="0" y="0"/>
                                </a:lnTo>
                              </a:path>
                            </a:pathLst>
                          </a:custGeom>
                          <a:solidFill>
                            <a:srgbClr val="E8EEF7"/>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28" name="Shape 12245"/>
                        <wps:cNvSpPr>
                          <a:spLocks/>
                        </wps:cNvSpPr>
                        <wps:spPr bwMode="auto">
                          <a:xfrm>
                            <a:off x="3743046" y="3278884"/>
                            <a:ext cx="440365" cy="220057"/>
                          </a:xfrm>
                          <a:custGeom>
                            <a:avLst/>
                            <a:gdLst>
                              <a:gd name="T0" fmla="*/ 0 w 440365"/>
                              <a:gd name="T1" fmla="*/ 220057 h 220057"/>
                              <a:gd name="T2" fmla="*/ 440365 w 440365"/>
                              <a:gd name="T3" fmla="*/ 220057 h 220057"/>
                              <a:gd name="T4" fmla="*/ 440365 w 440365"/>
                              <a:gd name="T5" fmla="*/ 0 h 220057"/>
                              <a:gd name="T6" fmla="*/ 0 w 440365"/>
                              <a:gd name="T7" fmla="*/ 0 h 220057"/>
                              <a:gd name="T8" fmla="*/ 0 w 440365"/>
                              <a:gd name="T9" fmla="*/ 220057 h 220057"/>
                              <a:gd name="T10" fmla="*/ 0 w 440365"/>
                              <a:gd name="T11" fmla="*/ 0 h 220057"/>
                              <a:gd name="T12" fmla="*/ 440365 w 440365"/>
                              <a:gd name="T13" fmla="*/ 220057 h 220057"/>
                            </a:gdLst>
                            <a:ahLst/>
                            <a:cxnLst>
                              <a:cxn ang="0">
                                <a:pos x="T0" y="T1"/>
                              </a:cxn>
                              <a:cxn ang="0">
                                <a:pos x="T2" y="T3"/>
                              </a:cxn>
                              <a:cxn ang="0">
                                <a:pos x="T4" y="T5"/>
                              </a:cxn>
                              <a:cxn ang="0">
                                <a:pos x="T6" y="T7"/>
                              </a:cxn>
                              <a:cxn ang="0">
                                <a:pos x="T8" y="T9"/>
                              </a:cxn>
                            </a:cxnLst>
                            <a:rect l="T10" t="T11" r="T12" b="T13"/>
                            <a:pathLst>
                              <a:path w="440365" h="220057">
                                <a:moveTo>
                                  <a:pt x="0" y="220057"/>
                                </a:moveTo>
                                <a:lnTo>
                                  <a:pt x="440365" y="220057"/>
                                </a:lnTo>
                                <a:lnTo>
                                  <a:pt x="440365" y="0"/>
                                </a:lnTo>
                                <a:lnTo>
                                  <a:pt x="0" y="0"/>
                                </a:lnTo>
                                <a:lnTo>
                                  <a:pt x="0" y="220057"/>
                                </a:lnTo>
                                <a:close/>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29" name="Rectangle 12246"/>
                        <wps:cNvSpPr>
                          <a:spLocks noChangeArrowheads="1"/>
                        </wps:cNvSpPr>
                        <wps:spPr bwMode="auto">
                          <a:xfrm>
                            <a:off x="3913199" y="3334768"/>
                            <a:ext cx="82235"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F</w:t>
                              </w:r>
                            </w:p>
                          </w:txbxContent>
                        </wps:txbx>
                        <wps:bodyPr rot="0" vert="horz" wrap="square" lIns="0" tIns="0" rIns="0" bIns="0" anchor="t" anchorCtr="0" upright="1">
                          <a:noAutofit/>
                        </wps:bodyPr>
                      </wps:wsp>
                      <wps:wsp>
                        <wps:cNvPr id="103030" name="Rectangle 12247"/>
                        <wps:cNvSpPr>
                          <a:spLocks noChangeArrowheads="1"/>
                        </wps:cNvSpPr>
                        <wps:spPr bwMode="auto">
                          <a:xfrm>
                            <a:off x="3973138" y="3334768"/>
                            <a:ext cx="74873"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3</w:t>
                              </w:r>
                            </w:p>
                          </w:txbxContent>
                        </wps:txbx>
                        <wps:bodyPr rot="0" vert="horz" wrap="square" lIns="0" tIns="0" rIns="0" bIns="0" anchor="t" anchorCtr="0" upright="1">
                          <a:noAutofit/>
                        </wps:bodyPr>
                      </wps:wsp>
                      <wps:wsp>
                        <wps:cNvPr id="103031" name="Shape 12248"/>
                        <wps:cNvSpPr>
                          <a:spLocks/>
                        </wps:cNvSpPr>
                        <wps:spPr bwMode="auto">
                          <a:xfrm>
                            <a:off x="880731" y="528136"/>
                            <a:ext cx="1228192" cy="0"/>
                          </a:xfrm>
                          <a:custGeom>
                            <a:avLst/>
                            <a:gdLst>
                              <a:gd name="T0" fmla="*/ 0 w 1228192"/>
                              <a:gd name="T1" fmla="*/ 1228192 w 1228192"/>
                              <a:gd name="T2" fmla="*/ 0 w 1228192"/>
                              <a:gd name="T3" fmla="*/ 1228192 w 1228192"/>
                            </a:gdLst>
                            <a:ahLst/>
                            <a:cxnLst>
                              <a:cxn ang="0">
                                <a:pos x="T0" y="0"/>
                              </a:cxn>
                              <a:cxn ang="0">
                                <a:pos x="T1" y="0"/>
                              </a:cxn>
                            </a:cxnLst>
                            <a:rect l="T2" t="0" r="T3" b="0"/>
                            <a:pathLst>
                              <a:path w="1228192">
                                <a:moveTo>
                                  <a:pt x="0" y="0"/>
                                </a:moveTo>
                                <a:lnTo>
                                  <a:pt x="122819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32" name="Shape 12249"/>
                        <wps:cNvSpPr>
                          <a:spLocks/>
                        </wps:cNvSpPr>
                        <wps:spPr bwMode="auto">
                          <a:xfrm>
                            <a:off x="2100483" y="494394"/>
                            <a:ext cx="101284" cy="67485"/>
                          </a:xfrm>
                          <a:custGeom>
                            <a:avLst/>
                            <a:gdLst>
                              <a:gd name="T0" fmla="*/ 0 w 101284"/>
                              <a:gd name="T1" fmla="*/ 0 h 67485"/>
                              <a:gd name="T2" fmla="*/ 101284 w 101284"/>
                              <a:gd name="T3" fmla="*/ 33742 h 67485"/>
                              <a:gd name="T4" fmla="*/ 0 w 101284"/>
                              <a:gd name="T5" fmla="*/ 67485 h 67485"/>
                              <a:gd name="T6" fmla="*/ 0 w 101284"/>
                              <a:gd name="T7" fmla="*/ 0 h 67485"/>
                              <a:gd name="T8" fmla="*/ 0 w 101284"/>
                              <a:gd name="T9" fmla="*/ 0 h 67485"/>
                              <a:gd name="T10" fmla="*/ 101284 w 101284"/>
                              <a:gd name="T11" fmla="*/ 67485 h 67485"/>
                            </a:gdLst>
                            <a:ahLst/>
                            <a:cxnLst>
                              <a:cxn ang="0">
                                <a:pos x="T0" y="T1"/>
                              </a:cxn>
                              <a:cxn ang="0">
                                <a:pos x="T2" y="T3"/>
                              </a:cxn>
                              <a:cxn ang="0">
                                <a:pos x="T4" y="T5"/>
                              </a:cxn>
                              <a:cxn ang="0">
                                <a:pos x="T6" y="T7"/>
                              </a:cxn>
                            </a:cxnLst>
                            <a:rect l="T8" t="T9" r="T10" b="T11"/>
                            <a:pathLst>
                              <a:path w="101284" h="67485">
                                <a:moveTo>
                                  <a:pt x="0" y="0"/>
                                </a:moveTo>
                                <a:lnTo>
                                  <a:pt x="101284" y="33742"/>
                                </a:lnTo>
                                <a:lnTo>
                                  <a:pt x="0" y="67485"/>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33" name="Shape 12250"/>
                        <wps:cNvSpPr>
                          <a:spLocks/>
                        </wps:cNvSpPr>
                        <wps:spPr bwMode="auto">
                          <a:xfrm>
                            <a:off x="660548" y="858222"/>
                            <a:ext cx="0" cy="1210313"/>
                          </a:xfrm>
                          <a:custGeom>
                            <a:avLst/>
                            <a:gdLst>
                              <a:gd name="T0" fmla="*/ 0 h 1210313"/>
                              <a:gd name="T1" fmla="*/ 1210313 h 1210313"/>
                              <a:gd name="T2" fmla="*/ 0 h 1210313"/>
                              <a:gd name="T3" fmla="*/ 1210313 h 1210313"/>
                            </a:gdLst>
                            <a:ahLst/>
                            <a:cxnLst>
                              <a:cxn ang="0">
                                <a:pos x="0" y="T0"/>
                              </a:cxn>
                              <a:cxn ang="0">
                                <a:pos x="0" y="T1"/>
                              </a:cxn>
                            </a:cxnLst>
                            <a:rect l="0" t="T2" r="0" b="T3"/>
                            <a:pathLst>
                              <a:path h="1210313">
                                <a:moveTo>
                                  <a:pt x="0" y="0"/>
                                </a:moveTo>
                                <a:lnTo>
                                  <a:pt x="0" y="1210313"/>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34" name="Shape 12251"/>
                        <wps:cNvSpPr>
                          <a:spLocks/>
                        </wps:cNvSpPr>
                        <wps:spPr bwMode="auto">
                          <a:xfrm>
                            <a:off x="660548" y="2068535"/>
                            <a:ext cx="1448374" cy="0"/>
                          </a:xfrm>
                          <a:custGeom>
                            <a:avLst/>
                            <a:gdLst>
                              <a:gd name="T0" fmla="*/ 0 w 1448374"/>
                              <a:gd name="T1" fmla="*/ 1448374 w 1448374"/>
                              <a:gd name="T2" fmla="*/ 0 w 1448374"/>
                              <a:gd name="T3" fmla="*/ 1448374 w 1448374"/>
                            </a:gdLst>
                            <a:ahLst/>
                            <a:cxnLst>
                              <a:cxn ang="0">
                                <a:pos x="T0" y="0"/>
                              </a:cxn>
                              <a:cxn ang="0">
                                <a:pos x="T1" y="0"/>
                              </a:cxn>
                            </a:cxnLst>
                            <a:rect l="T2" t="0" r="T3" b="0"/>
                            <a:pathLst>
                              <a:path w="1448374">
                                <a:moveTo>
                                  <a:pt x="0" y="0"/>
                                </a:moveTo>
                                <a:lnTo>
                                  <a:pt x="1448374"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35" name="Shape 12252"/>
                        <wps:cNvSpPr>
                          <a:spLocks/>
                        </wps:cNvSpPr>
                        <wps:spPr bwMode="auto">
                          <a:xfrm>
                            <a:off x="2100483" y="2034793"/>
                            <a:ext cx="101284" cy="67484"/>
                          </a:xfrm>
                          <a:custGeom>
                            <a:avLst/>
                            <a:gdLst>
                              <a:gd name="T0" fmla="*/ 0 w 101284"/>
                              <a:gd name="T1" fmla="*/ 0 h 67484"/>
                              <a:gd name="T2" fmla="*/ 101284 w 101284"/>
                              <a:gd name="T3" fmla="*/ 33742 h 67484"/>
                              <a:gd name="T4" fmla="*/ 0 w 101284"/>
                              <a:gd name="T5" fmla="*/ 67484 h 67484"/>
                              <a:gd name="T6" fmla="*/ 0 w 101284"/>
                              <a:gd name="T7" fmla="*/ 0 h 67484"/>
                              <a:gd name="T8" fmla="*/ 0 w 101284"/>
                              <a:gd name="T9" fmla="*/ 0 h 67484"/>
                              <a:gd name="T10" fmla="*/ 101284 w 101284"/>
                              <a:gd name="T11" fmla="*/ 67484 h 67484"/>
                            </a:gdLst>
                            <a:ahLst/>
                            <a:cxnLst>
                              <a:cxn ang="0">
                                <a:pos x="T0" y="T1"/>
                              </a:cxn>
                              <a:cxn ang="0">
                                <a:pos x="T2" y="T3"/>
                              </a:cxn>
                              <a:cxn ang="0">
                                <a:pos x="T4" y="T5"/>
                              </a:cxn>
                              <a:cxn ang="0">
                                <a:pos x="T6" y="T7"/>
                              </a:cxn>
                            </a:cxnLst>
                            <a:rect l="T8" t="T9" r="T10" b="T11"/>
                            <a:pathLst>
                              <a:path w="101284" h="67484">
                                <a:moveTo>
                                  <a:pt x="0" y="0"/>
                                </a:moveTo>
                                <a:lnTo>
                                  <a:pt x="101284" y="33742"/>
                                </a:lnTo>
                                <a:lnTo>
                                  <a:pt x="0" y="67484"/>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36" name="Shape 12253"/>
                        <wps:cNvSpPr>
                          <a:spLocks/>
                        </wps:cNvSpPr>
                        <wps:spPr bwMode="auto">
                          <a:xfrm>
                            <a:off x="440366" y="858222"/>
                            <a:ext cx="0" cy="2530691"/>
                          </a:xfrm>
                          <a:custGeom>
                            <a:avLst/>
                            <a:gdLst>
                              <a:gd name="T0" fmla="*/ 0 h 2530691"/>
                              <a:gd name="T1" fmla="*/ 2530691 h 2530691"/>
                              <a:gd name="T2" fmla="*/ 0 h 2530691"/>
                              <a:gd name="T3" fmla="*/ 2530691 h 2530691"/>
                            </a:gdLst>
                            <a:ahLst/>
                            <a:cxnLst>
                              <a:cxn ang="0">
                                <a:pos x="0" y="T0"/>
                              </a:cxn>
                              <a:cxn ang="0">
                                <a:pos x="0" y="T1"/>
                              </a:cxn>
                            </a:cxnLst>
                            <a:rect l="0" t="T2" r="0" b="T3"/>
                            <a:pathLst>
                              <a:path h="2530691">
                                <a:moveTo>
                                  <a:pt x="0" y="0"/>
                                </a:moveTo>
                                <a:lnTo>
                                  <a:pt x="0" y="2530691"/>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37" name="Shape 12254"/>
                        <wps:cNvSpPr>
                          <a:spLocks/>
                        </wps:cNvSpPr>
                        <wps:spPr bwMode="auto">
                          <a:xfrm>
                            <a:off x="440366" y="3388913"/>
                            <a:ext cx="1668557" cy="0"/>
                          </a:xfrm>
                          <a:custGeom>
                            <a:avLst/>
                            <a:gdLst>
                              <a:gd name="T0" fmla="*/ 0 w 1668557"/>
                              <a:gd name="T1" fmla="*/ 1668557 w 1668557"/>
                              <a:gd name="T2" fmla="*/ 0 w 1668557"/>
                              <a:gd name="T3" fmla="*/ 1668557 w 1668557"/>
                            </a:gdLst>
                            <a:ahLst/>
                            <a:cxnLst>
                              <a:cxn ang="0">
                                <a:pos x="T0" y="0"/>
                              </a:cxn>
                              <a:cxn ang="0">
                                <a:pos x="T1" y="0"/>
                              </a:cxn>
                            </a:cxnLst>
                            <a:rect l="T2" t="0" r="T3" b="0"/>
                            <a:pathLst>
                              <a:path w="1668557">
                                <a:moveTo>
                                  <a:pt x="0" y="0"/>
                                </a:moveTo>
                                <a:lnTo>
                                  <a:pt x="1668557"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38" name="Shape 12255"/>
                        <wps:cNvSpPr>
                          <a:spLocks/>
                        </wps:cNvSpPr>
                        <wps:spPr bwMode="auto">
                          <a:xfrm>
                            <a:off x="2100483" y="3355171"/>
                            <a:ext cx="101284" cy="67484"/>
                          </a:xfrm>
                          <a:custGeom>
                            <a:avLst/>
                            <a:gdLst>
                              <a:gd name="T0" fmla="*/ 0 w 101284"/>
                              <a:gd name="T1" fmla="*/ 0 h 67484"/>
                              <a:gd name="T2" fmla="*/ 101284 w 101284"/>
                              <a:gd name="T3" fmla="*/ 33742 h 67484"/>
                              <a:gd name="T4" fmla="*/ 0 w 101284"/>
                              <a:gd name="T5" fmla="*/ 67484 h 67484"/>
                              <a:gd name="T6" fmla="*/ 0 w 101284"/>
                              <a:gd name="T7" fmla="*/ 0 h 67484"/>
                              <a:gd name="T8" fmla="*/ 0 w 101284"/>
                              <a:gd name="T9" fmla="*/ 0 h 67484"/>
                              <a:gd name="T10" fmla="*/ 101284 w 101284"/>
                              <a:gd name="T11" fmla="*/ 67484 h 67484"/>
                            </a:gdLst>
                            <a:ahLst/>
                            <a:cxnLst>
                              <a:cxn ang="0">
                                <a:pos x="T0" y="T1"/>
                              </a:cxn>
                              <a:cxn ang="0">
                                <a:pos x="T2" y="T3"/>
                              </a:cxn>
                              <a:cxn ang="0">
                                <a:pos x="T4" y="T5"/>
                              </a:cxn>
                              <a:cxn ang="0">
                                <a:pos x="T6" y="T7"/>
                              </a:cxn>
                            </a:cxnLst>
                            <a:rect l="T8" t="T9" r="T10" b="T11"/>
                            <a:pathLst>
                              <a:path w="101284" h="67484">
                                <a:moveTo>
                                  <a:pt x="0" y="0"/>
                                </a:moveTo>
                                <a:lnTo>
                                  <a:pt x="101284" y="33742"/>
                                </a:lnTo>
                                <a:lnTo>
                                  <a:pt x="0" y="67484"/>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39" name="Shape 12256"/>
                        <wps:cNvSpPr>
                          <a:spLocks/>
                        </wps:cNvSpPr>
                        <wps:spPr bwMode="auto">
                          <a:xfrm>
                            <a:off x="3082620" y="528136"/>
                            <a:ext cx="567582" cy="0"/>
                          </a:xfrm>
                          <a:custGeom>
                            <a:avLst/>
                            <a:gdLst>
                              <a:gd name="T0" fmla="*/ 0 w 567582"/>
                              <a:gd name="T1" fmla="*/ 567582 w 567582"/>
                              <a:gd name="T2" fmla="*/ 0 w 567582"/>
                              <a:gd name="T3" fmla="*/ 567582 w 567582"/>
                            </a:gdLst>
                            <a:ahLst/>
                            <a:cxnLst>
                              <a:cxn ang="0">
                                <a:pos x="T0" y="0"/>
                              </a:cxn>
                              <a:cxn ang="0">
                                <a:pos x="T1" y="0"/>
                              </a:cxn>
                            </a:cxnLst>
                            <a:rect l="T2" t="0" r="T3" b="0"/>
                            <a:pathLst>
                              <a:path w="567582">
                                <a:moveTo>
                                  <a:pt x="0" y="0"/>
                                </a:moveTo>
                                <a:lnTo>
                                  <a:pt x="56758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40" name="Shape 12257"/>
                        <wps:cNvSpPr>
                          <a:spLocks/>
                        </wps:cNvSpPr>
                        <wps:spPr bwMode="auto">
                          <a:xfrm>
                            <a:off x="3641762" y="494394"/>
                            <a:ext cx="101285" cy="67485"/>
                          </a:xfrm>
                          <a:custGeom>
                            <a:avLst/>
                            <a:gdLst>
                              <a:gd name="T0" fmla="*/ 0 w 101285"/>
                              <a:gd name="T1" fmla="*/ 0 h 67485"/>
                              <a:gd name="T2" fmla="*/ 101285 w 101285"/>
                              <a:gd name="T3" fmla="*/ 33742 h 67485"/>
                              <a:gd name="T4" fmla="*/ 0 w 101285"/>
                              <a:gd name="T5" fmla="*/ 67485 h 67485"/>
                              <a:gd name="T6" fmla="*/ 0 w 101285"/>
                              <a:gd name="T7" fmla="*/ 0 h 67485"/>
                              <a:gd name="T8" fmla="*/ 0 w 101285"/>
                              <a:gd name="T9" fmla="*/ 0 h 67485"/>
                              <a:gd name="T10" fmla="*/ 101285 w 101285"/>
                              <a:gd name="T11" fmla="*/ 67485 h 67485"/>
                            </a:gdLst>
                            <a:ahLst/>
                            <a:cxnLst>
                              <a:cxn ang="0">
                                <a:pos x="T0" y="T1"/>
                              </a:cxn>
                              <a:cxn ang="0">
                                <a:pos x="T2" y="T3"/>
                              </a:cxn>
                              <a:cxn ang="0">
                                <a:pos x="T4" y="T5"/>
                              </a:cxn>
                              <a:cxn ang="0">
                                <a:pos x="T6" y="T7"/>
                              </a:cxn>
                            </a:cxnLst>
                            <a:rect l="T8" t="T9" r="T10" b="T11"/>
                            <a:pathLst>
                              <a:path w="101285" h="67485">
                                <a:moveTo>
                                  <a:pt x="0" y="0"/>
                                </a:moveTo>
                                <a:lnTo>
                                  <a:pt x="101285" y="33742"/>
                                </a:lnTo>
                                <a:lnTo>
                                  <a:pt x="0" y="67485"/>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41" name="Shape 12258"/>
                        <wps:cNvSpPr>
                          <a:spLocks/>
                        </wps:cNvSpPr>
                        <wps:spPr bwMode="auto">
                          <a:xfrm>
                            <a:off x="3082620" y="1958506"/>
                            <a:ext cx="567582" cy="0"/>
                          </a:xfrm>
                          <a:custGeom>
                            <a:avLst/>
                            <a:gdLst>
                              <a:gd name="T0" fmla="*/ 0 w 567582"/>
                              <a:gd name="T1" fmla="*/ 567582 w 567582"/>
                              <a:gd name="T2" fmla="*/ 0 w 567582"/>
                              <a:gd name="T3" fmla="*/ 567582 w 567582"/>
                            </a:gdLst>
                            <a:ahLst/>
                            <a:cxnLst>
                              <a:cxn ang="0">
                                <a:pos x="T0" y="0"/>
                              </a:cxn>
                              <a:cxn ang="0">
                                <a:pos x="T1" y="0"/>
                              </a:cxn>
                            </a:cxnLst>
                            <a:rect l="T2" t="0" r="T3" b="0"/>
                            <a:pathLst>
                              <a:path w="567582">
                                <a:moveTo>
                                  <a:pt x="0" y="0"/>
                                </a:moveTo>
                                <a:lnTo>
                                  <a:pt x="56758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42" name="Shape 12259"/>
                        <wps:cNvSpPr>
                          <a:spLocks/>
                        </wps:cNvSpPr>
                        <wps:spPr bwMode="auto">
                          <a:xfrm>
                            <a:off x="3641762" y="1924764"/>
                            <a:ext cx="101285" cy="67484"/>
                          </a:xfrm>
                          <a:custGeom>
                            <a:avLst/>
                            <a:gdLst>
                              <a:gd name="T0" fmla="*/ 0 w 101285"/>
                              <a:gd name="T1" fmla="*/ 0 h 67484"/>
                              <a:gd name="T2" fmla="*/ 101285 w 101285"/>
                              <a:gd name="T3" fmla="*/ 33742 h 67484"/>
                              <a:gd name="T4" fmla="*/ 0 w 101285"/>
                              <a:gd name="T5" fmla="*/ 67484 h 67484"/>
                              <a:gd name="T6" fmla="*/ 0 w 101285"/>
                              <a:gd name="T7" fmla="*/ 0 h 67484"/>
                              <a:gd name="T8" fmla="*/ 0 w 101285"/>
                              <a:gd name="T9" fmla="*/ 0 h 67484"/>
                              <a:gd name="T10" fmla="*/ 101285 w 101285"/>
                              <a:gd name="T11" fmla="*/ 67484 h 67484"/>
                            </a:gdLst>
                            <a:ahLst/>
                            <a:cxnLst>
                              <a:cxn ang="0">
                                <a:pos x="T0" y="T1"/>
                              </a:cxn>
                              <a:cxn ang="0">
                                <a:pos x="T2" y="T3"/>
                              </a:cxn>
                              <a:cxn ang="0">
                                <a:pos x="T4" y="T5"/>
                              </a:cxn>
                              <a:cxn ang="0">
                                <a:pos x="T6" y="T7"/>
                              </a:cxn>
                            </a:cxnLst>
                            <a:rect l="T8" t="T9" r="T10" b="T11"/>
                            <a:pathLst>
                              <a:path w="101285" h="67484">
                                <a:moveTo>
                                  <a:pt x="0" y="0"/>
                                </a:moveTo>
                                <a:lnTo>
                                  <a:pt x="101285" y="33742"/>
                                </a:lnTo>
                                <a:lnTo>
                                  <a:pt x="0" y="67484"/>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43" name="Shape 12260"/>
                        <wps:cNvSpPr>
                          <a:spLocks/>
                        </wps:cNvSpPr>
                        <wps:spPr bwMode="auto">
                          <a:xfrm>
                            <a:off x="3082620" y="3388913"/>
                            <a:ext cx="567582" cy="0"/>
                          </a:xfrm>
                          <a:custGeom>
                            <a:avLst/>
                            <a:gdLst>
                              <a:gd name="T0" fmla="*/ 0 w 567582"/>
                              <a:gd name="T1" fmla="*/ 567582 w 567582"/>
                              <a:gd name="T2" fmla="*/ 0 w 567582"/>
                              <a:gd name="T3" fmla="*/ 567582 w 567582"/>
                            </a:gdLst>
                            <a:ahLst/>
                            <a:cxnLst>
                              <a:cxn ang="0">
                                <a:pos x="T0" y="0"/>
                              </a:cxn>
                              <a:cxn ang="0">
                                <a:pos x="T1" y="0"/>
                              </a:cxn>
                            </a:cxnLst>
                            <a:rect l="T2" t="0" r="T3" b="0"/>
                            <a:pathLst>
                              <a:path w="567582">
                                <a:moveTo>
                                  <a:pt x="0" y="0"/>
                                </a:moveTo>
                                <a:lnTo>
                                  <a:pt x="567582"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44" name="Shape 12261"/>
                        <wps:cNvSpPr>
                          <a:spLocks/>
                        </wps:cNvSpPr>
                        <wps:spPr bwMode="auto">
                          <a:xfrm>
                            <a:off x="3641762" y="3355171"/>
                            <a:ext cx="101285" cy="67484"/>
                          </a:xfrm>
                          <a:custGeom>
                            <a:avLst/>
                            <a:gdLst>
                              <a:gd name="T0" fmla="*/ 0 w 101285"/>
                              <a:gd name="T1" fmla="*/ 0 h 67484"/>
                              <a:gd name="T2" fmla="*/ 101285 w 101285"/>
                              <a:gd name="T3" fmla="*/ 33742 h 67484"/>
                              <a:gd name="T4" fmla="*/ 0 w 101285"/>
                              <a:gd name="T5" fmla="*/ 67484 h 67484"/>
                              <a:gd name="T6" fmla="*/ 0 w 101285"/>
                              <a:gd name="T7" fmla="*/ 0 h 67484"/>
                              <a:gd name="T8" fmla="*/ 0 w 101285"/>
                              <a:gd name="T9" fmla="*/ 0 h 67484"/>
                              <a:gd name="T10" fmla="*/ 101285 w 101285"/>
                              <a:gd name="T11" fmla="*/ 67484 h 67484"/>
                            </a:gdLst>
                            <a:ahLst/>
                            <a:cxnLst>
                              <a:cxn ang="0">
                                <a:pos x="T0" y="T1"/>
                              </a:cxn>
                              <a:cxn ang="0">
                                <a:pos x="T2" y="T3"/>
                              </a:cxn>
                              <a:cxn ang="0">
                                <a:pos x="T4" y="T5"/>
                              </a:cxn>
                              <a:cxn ang="0">
                                <a:pos x="T6" y="T7"/>
                              </a:cxn>
                            </a:cxnLst>
                            <a:rect l="T8" t="T9" r="T10" b="T11"/>
                            <a:pathLst>
                              <a:path w="101285" h="67484">
                                <a:moveTo>
                                  <a:pt x="0" y="0"/>
                                </a:moveTo>
                                <a:lnTo>
                                  <a:pt x="101285" y="33742"/>
                                </a:lnTo>
                                <a:lnTo>
                                  <a:pt x="0" y="67484"/>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45" name="Shape 12262"/>
                        <wps:cNvSpPr>
                          <a:spLocks/>
                        </wps:cNvSpPr>
                        <wps:spPr bwMode="auto">
                          <a:xfrm>
                            <a:off x="4403595" y="638165"/>
                            <a:ext cx="0" cy="990256"/>
                          </a:xfrm>
                          <a:custGeom>
                            <a:avLst/>
                            <a:gdLst>
                              <a:gd name="T0" fmla="*/ 0 h 990256"/>
                              <a:gd name="T1" fmla="*/ 990256 h 990256"/>
                              <a:gd name="T2" fmla="*/ 0 h 990256"/>
                              <a:gd name="T3" fmla="*/ 990256 h 990256"/>
                            </a:gdLst>
                            <a:ahLst/>
                            <a:cxnLst>
                              <a:cxn ang="0">
                                <a:pos x="0" y="T0"/>
                              </a:cxn>
                              <a:cxn ang="0">
                                <a:pos x="0" y="T1"/>
                              </a:cxn>
                            </a:cxnLst>
                            <a:rect l="0" t="T2" r="0" b="T3"/>
                            <a:pathLst>
                              <a:path h="990256">
                                <a:moveTo>
                                  <a:pt x="0" y="0"/>
                                </a:moveTo>
                                <a:lnTo>
                                  <a:pt x="0" y="990256"/>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46" name="Shape 12263"/>
                        <wps:cNvSpPr>
                          <a:spLocks/>
                        </wps:cNvSpPr>
                        <wps:spPr bwMode="auto">
                          <a:xfrm>
                            <a:off x="3175464" y="1628421"/>
                            <a:ext cx="1228131" cy="0"/>
                          </a:xfrm>
                          <a:custGeom>
                            <a:avLst/>
                            <a:gdLst>
                              <a:gd name="T0" fmla="*/ 0 w 1228131"/>
                              <a:gd name="T1" fmla="*/ 1228131 w 1228131"/>
                              <a:gd name="T2" fmla="*/ 0 w 1228131"/>
                              <a:gd name="T3" fmla="*/ 1228131 w 1228131"/>
                            </a:gdLst>
                            <a:ahLst/>
                            <a:cxnLst>
                              <a:cxn ang="0">
                                <a:pos x="T0" y="0"/>
                              </a:cxn>
                              <a:cxn ang="0">
                                <a:pos x="T1" y="0"/>
                              </a:cxn>
                            </a:cxnLst>
                            <a:rect l="T2" t="0" r="T3" b="0"/>
                            <a:pathLst>
                              <a:path w="1228131">
                                <a:moveTo>
                                  <a:pt x="0" y="0"/>
                                </a:moveTo>
                                <a:lnTo>
                                  <a:pt x="1228131"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47" name="Shape 12264"/>
                        <wps:cNvSpPr>
                          <a:spLocks/>
                        </wps:cNvSpPr>
                        <wps:spPr bwMode="auto">
                          <a:xfrm>
                            <a:off x="3082620" y="1594679"/>
                            <a:ext cx="101284" cy="67484"/>
                          </a:xfrm>
                          <a:custGeom>
                            <a:avLst/>
                            <a:gdLst>
                              <a:gd name="T0" fmla="*/ 101284 w 101284"/>
                              <a:gd name="T1" fmla="*/ 0 h 67484"/>
                              <a:gd name="T2" fmla="*/ 101284 w 101284"/>
                              <a:gd name="T3" fmla="*/ 67484 h 67484"/>
                              <a:gd name="T4" fmla="*/ 0 w 101284"/>
                              <a:gd name="T5" fmla="*/ 33742 h 67484"/>
                              <a:gd name="T6" fmla="*/ 101284 w 101284"/>
                              <a:gd name="T7" fmla="*/ 0 h 67484"/>
                              <a:gd name="T8" fmla="*/ 0 w 101284"/>
                              <a:gd name="T9" fmla="*/ 0 h 67484"/>
                              <a:gd name="T10" fmla="*/ 101284 w 101284"/>
                              <a:gd name="T11" fmla="*/ 67484 h 67484"/>
                            </a:gdLst>
                            <a:ahLst/>
                            <a:cxnLst>
                              <a:cxn ang="0">
                                <a:pos x="T0" y="T1"/>
                              </a:cxn>
                              <a:cxn ang="0">
                                <a:pos x="T2" y="T3"/>
                              </a:cxn>
                              <a:cxn ang="0">
                                <a:pos x="T4" y="T5"/>
                              </a:cxn>
                              <a:cxn ang="0">
                                <a:pos x="T6" y="T7"/>
                              </a:cxn>
                            </a:cxnLst>
                            <a:rect l="T8" t="T9" r="T10" b="T11"/>
                            <a:pathLst>
                              <a:path w="101284" h="67484">
                                <a:moveTo>
                                  <a:pt x="101284" y="0"/>
                                </a:moveTo>
                                <a:lnTo>
                                  <a:pt x="101284" y="67484"/>
                                </a:lnTo>
                                <a:lnTo>
                                  <a:pt x="0" y="33742"/>
                                </a:lnTo>
                                <a:lnTo>
                                  <a:pt x="101284"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48" name="Shape 12265"/>
                        <wps:cNvSpPr>
                          <a:spLocks/>
                        </wps:cNvSpPr>
                        <wps:spPr bwMode="auto">
                          <a:xfrm>
                            <a:off x="4238457" y="2068535"/>
                            <a:ext cx="165137" cy="880265"/>
                          </a:xfrm>
                          <a:custGeom>
                            <a:avLst/>
                            <a:gdLst>
                              <a:gd name="T0" fmla="*/ 165137 w 165137"/>
                              <a:gd name="T1" fmla="*/ 0 h 880265"/>
                              <a:gd name="T2" fmla="*/ 165137 w 165137"/>
                              <a:gd name="T3" fmla="*/ 880265 h 880265"/>
                              <a:gd name="T4" fmla="*/ 0 w 165137"/>
                              <a:gd name="T5" fmla="*/ 880265 h 880265"/>
                              <a:gd name="T6" fmla="*/ 0 w 165137"/>
                              <a:gd name="T7" fmla="*/ 0 h 880265"/>
                              <a:gd name="T8" fmla="*/ 165137 w 165137"/>
                              <a:gd name="T9" fmla="*/ 880265 h 880265"/>
                            </a:gdLst>
                            <a:ahLst/>
                            <a:cxnLst>
                              <a:cxn ang="0">
                                <a:pos x="T0" y="T1"/>
                              </a:cxn>
                              <a:cxn ang="0">
                                <a:pos x="T2" y="T3"/>
                              </a:cxn>
                              <a:cxn ang="0">
                                <a:pos x="T4" y="T5"/>
                              </a:cxn>
                            </a:cxnLst>
                            <a:rect l="T6" t="T7" r="T8" b="T9"/>
                            <a:pathLst>
                              <a:path w="165137" h="880265">
                                <a:moveTo>
                                  <a:pt x="165137" y="0"/>
                                </a:moveTo>
                                <a:lnTo>
                                  <a:pt x="165137" y="880265"/>
                                </a:lnTo>
                                <a:lnTo>
                                  <a:pt x="0" y="880265"/>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49" name="Rectangle 12266"/>
                        <wps:cNvSpPr>
                          <a:spLocks noChangeArrowheads="1"/>
                        </wps:cNvSpPr>
                        <wps:spPr bwMode="auto">
                          <a:xfrm>
                            <a:off x="3198583" y="329488"/>
                            <a:ext cx="581318" cy="15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Data User</w:t>
                              </w:r>
                            </w:p>
                          </w:txbxContent>
                        </wps:txbx>
                        <wps:bodyPr rot="0" vert="horz" wrap="square" lIns="0" tIns="0" rIns="0" bIns="0" anchor="t" anchorCtr="0" upright="1">
                          <a:noAutofit/>
                        </wps:bodyPr>
                      </wps:wsp>
                      <wps:wsp>
                        <wps:cNvPr id="103050" name="Rectangle 12267"/>
                        <wps:cNvSpPr>
                          <a:spLocks noChangeArrowheads="1"/>
                        </wps:cNvSpPr>
                        <wps:spPr bwMode="auto">
                          <a:xfrm>
                            <a:off x="3308675" y="1404711"/>
                            <a:ext cx="583337" cy="15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Data User</w:t>
                              </w:r>
                            </w:p>
                          </w:txbxContent>
                        </wps:txbx>
                        <wps:bodyPr rot="0" vert="horz" wrap="square" lIns="0" tIns="0" rIns="0" bIns="0" anchor="t" anchorCtr="0" upright="1">
                          <a:noAutofit/>
                        </wps:bodyPr>
                      </wps:wsp>
                      <wps:wsp>
                        <wps:cNvPr id="103051" name="Rectangle 12268"/>
                        <wps:cNvSpPr>
                          <a:spLocks noChangeArrowheads="1"/>
                        </wps:cNvSpPr>
                        <wps:spPr bwMode="auto">
                          <a:xfrm>
                            <a:off x="3275035" y="1790666"/>
                            <a:ext cx="478887" cy="15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raining</w:t>
                              </w:r>
                            </w:p>
                          </w:txbxContent>
                        </wps:txbx>
                        <wps:bodyPr rot="0" vert="horz" wrap="square" lIns="0" tIns="0" rIns="0" bIns="0" anchor="t" anchorCtr="0" upright="1">
                          <a:noAutofit/>
                        </wps:bodyPr>
                      </wps:wsp>
                      <wps:wsp>
                        <wps:cNvPr id="103052" name="Rectangle 12269"/>
                        <wps:cNvSpPr>
                          <a:spLocks noChangeArrowheads="1"/>
                        </wps:cNvSpPr>
                        <wps:spPr bwMode="auto">
                          <a:xfrm>
                            <a:off x="3481152" y="2669402"/>
                            <a:ext cx="317965"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 xml:space="preserve">Data </w:t>
                              </w:r>
                            </w:p>
                          </w:txbxContent>
                        </wps:txbx>
                        <wps:bodyPr rot="0" vert="horz" wrap="square" lIns="0" tIns="0" rIns="0" bIns="0" anchor="t" anchorCtr="0" upright="1">
                          <a:noAutofit/>
                        </wps:bodyPr>
                      </wps:wsp>
                      <wps:wsp>
                        <wps:cNvPr id="103053" name="Rectangle 12270"/>
                        <wps:cNvSpPr>
                          <a:spLocks noChangeArrowheads="1"/>
                        </wps:cNvSpPr>
                        <wps:spPr bwMode="auto">
                          <a:xfrm>
                            <a:off x="3407390" y="2787071"/>
                            <a:ext cx="477271"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raining</w:t>
                              </w:r>
                            </w:p>
                          </w:txbxContent>
                        </wps:txbx>
                        <wps:bodyPr rot="0" vert="horz" wrap="square" lIns="0" tIns="0" rIns="0" bIns="0" anchor="t" anchorCtr="0" upright="1">
                          <a:noAutofit/>
                        </wps:bodyPr>
                      </wps:wsp>
                      <wps:wsp>
                        <wps:cNvPr id="103054" name="Rectangle 12271"/>
                        <wps:cNvSpPr>
                          <a:spLocks noChangeArrowheads="1"/>
                        </wps:cNvSpPr>
                        <wps:spPr bwMode="auto">
                          <a:xfrm>
                            <a:off x="3313567" y="3224434"/>
                            <a:ext cx="428402"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esting</w:t>
                              </w:r>
                            </w:p>
                          </w:txbxContent>
                        </wps:txbx>
                        <wps:bodyPr rot="0" vert="horz" wrap="square" lIns="0" tIns="0" rIns="0" bIns="0" anchor="t" anchorCtr="0" upright="1">
                          <a:noAutofit/>
                        </wps:bodyPr>
                      </wps:wsp>
                      <wps:wsp>
                        <wps:cNvPr id="103055" name="Shape 12272"/>
                        <wps:cNvSpPr>
                          <a:spLocks/>
                        </wps:cNvSpPr>
                        <wps:spPr bwMode="auto">
                          <a:xfrm>
                            <a:off x="3230387" y="2946782"/>
                            <a:ext cx="1008070" cy="2017"/>
                          </a:xfrm>
                          <a:custGeom>
                            <a:avLst/>
                            <a:gdLst>
                              <a:gd name="T0" fmla="*/ 1008070 w 1008070"/>
                              <a:gd name="T1" fmla="*/ 2017 h 2017"/>
                              <a:gd name="T2" fmla="*/ 0 w 1008070"/>
                              <a:gd name="T3" fmla="*/ 0 h 2017"/>
                              <a:gd name="T4" fmla="*/ 0 w 1008070"/>
                              <a:gd name="T5" fmla="*/ 0 h 2017"/>
                              <a:gd name="T6" fmla="*/ 1008070 w 1008070"/>
                              <a:gd name="T7" fmla="*/ 2017 h 2017"/>
                            </a:gdLst>
                            <a:ahLst/>
                            <a:cxnLst>
                              <a:cxn ang="0">
                                <a:pos x="T0" y="T1"/>
                              </a:cxn>
                              <a:cxn ang="0">
                                <a:pos x="T2" y="T3"/>
                              </a:cxn>
                            </a:cxnLst>
                            <a:rect l="T4" t="T5" r="T6" b="T7"/>
                            <a:pathLst>
                              <a:path w="1008070" h="2017">
                                <a:moveTo>
                                  <a:pt x="1008070" y="2017"/>
                                </a:moveTo>
                                <a:lnTo>
                                  <a:pt x="0"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56" name="Shape 12273"/>
                        <wps:cNvSpPr>
                          <a:spLocks/>
                        </wps:cNvSpPr>
                        <wps:spPr bwMode="auto">
                          <a:xfrm>
                            <a:off x="3137543" y="2913052"/>
                            <a:ext cx="101407" cy="67484"/>
                          </a:xfrm>
                          <a:custGeom>
                            <a:avLst/>
                            <a:gdLst>
                              <a:gd name="T0" fmla="*/ 101407 w 101407"/>
                              <a:gd name="T1" fmla="*/ 0 h 67484"/>
                              <a:gd name="T2" fmla="*/ 101284 w 101407"/>
                              <a:gd name="T3" fmla="*/ 67484 h 67484"/>
                              <a:gd name="T4" fmla="*/ 0 w 101407"/>
                              <a:gd name="T5" fmla="*/ 33547 h 67484"/>
                              <a:gd name="T6" fmla="*/ 101407 w 101407"/>
                              <a:gd name="T7" fmla="*/ 0 h 67484"/>
                              <a:gd name="T8" fmla="*/ 0 w 101407"/>
                              <a:gd name="T9" fmla="*/ 0 h 67484"/>
                              <a:gd name="T10" fmla="*/ 101407 w 101407"/>
                              <a:gd name="T11" fmla="*/ 67484 h 67484"/>
                            </a:gdLst>
                            <a:ahLst/>
                            <a:cxnLst>
                              <a:cxn ang="0">
                                <a:pos x="T0" y="T1"/>
                              </a:cxn>
                              <a:cxn ang="0">
                                <a:pos x="T2" y="T3"/>
                              </a:cxn>
                              <a:cxn ang="0">
                                <a:pos x="T4" y="T5"/>
                              </a:cxn>
                              <a:cxn ang="0">
                                <a:pos x="T6" y="T7"/>
                              </a:cxn>
                            </a:cxnLst>
                            <a:rect l="T8" t="T9" r="T10" b="T11"/>
                            <a:pathLst>
                              <a:path w="101407" h="67484">
                                <a:moveTo>
                                  <a:pt x="101407" y="0"/>
                                </a:moveTo>
                                <a:lnTo>
                                  <a:pt x="101284" y="67484"/>
                                </a:lnTo>
                                <a:lnTo>
                                  <a:pt x="0" y="33547"/>
                                </a:lnTo>
                                <a:lnTo>
                                  <a:pt x="101407"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57" name="Shape 12274"/>
                        <wps:cNvSpPr>
                          <a:spLocks/>
                        </wps:cNvSpPr>
                        <wps:spPr bwMode="auto">
                          <a:xfrm>
                            <a:off x="4238457" y="418108"/>
                            <a:ext cx="0" cy="220057"/>
                          </a:xfrm>
                          <a:custGeom>
                            <a:avLst/>
                            <a:gdLst>
                              <a:gd name="T0" fmla="*/ 0 h 220057"/>
                              <a:gd name="T1" fmla="*/ 220057 h 220057"/>
                              <a:gd name="T2" fmla="*/ 0 h 220057"/>
                              <a:gd name="T3" fmla="*/ 220057 h 220057"/>
                            </a:gdLst>
                            <a:ahLst/>
                            <a:cxnLst>
                              <a:cxn ang="0">
                                <a:pos x="0" y="T0"/>
                              </a:cxn>
                              <a:cxn ang="0">
                                <a:pos x="0" y="T1"/>
                              </a:cxn>
                            </a:cxnLst>
                            <a:rect l="0" t="T2" r="0" b="T3"/>
                            <a:pathLst>
                              <a:path h="220057">
                                <a:moveTo>
                                  <a:pt x="0" y="0"/>
                                </a:moveTo>
                                <a:lnTo>
                                  <a:pt x="0" y="220057"/>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58" name="Shape 12275"/>
                        <wps:cNvSpPr>
                          <a:spLocks/>
                        </wps:cNvSpPr>
                        <wps:spPr bwMode="auto">
                          <a:xfrm>
                            <a:off x="4128366" y="1848478"/>
                            <a:ext cx="0" cy="220057"/>
                          </a:xfrm>
                          <a:custGeom>
                            <a:avLst/>
                            <a:gdLst>
                              <a:gd name="T0" fmla="*/ 0 h 220057"/>
                              <a:gd name="T1" fmla="*/ 220057 h 220057"/>
                              <a:gd name="T2" fmla="*/ 0 h 220057"/>
                              <a:gd name="T3" fmla="*/ 220057 h 220057"/>
                            </a:gdLst>
                            <a:ahLst/>
                            <a:cxnLst>
                              <a:cxn ang="0">
                                <a:pos x="0" y="T0"/>
                              </a:cxn>
                              <a:cxn ang="0">
                                <a:pos x="0" y="T1"/>
                              </a:cxn>
                            </a:cxnLst>
                            <a:rect l="0" t="T2" r="0" b="T3"/>
                            <a:pathLst>
                              <a:path h="220057">
                                <a:moveTo>
                                  <a:pt x="0" y="0"/>
                                </a:moveTo>
                                <a:lnTo>
                                  <a:pt x="0" y="220057"/>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59" name="Shape 12276"/>
                        <wps:cNvSpPr>
                          <a:spLocks/>
                        </wps:cNvSpPr>
                        <wps:spPr bwMode="auto">
                          <a:xfrm>
                            <a:off x="4293503" y="3278884"/>
                            <a:ext cx="0" cy="220057"/>
                          </a:xfrm>
                          <a:custGeom>
                            <a:avLst/>
                            <a:gdLst>
                              <a:gd name="T0" fmla="*/ 0 h 220057"/>
                              <a:gd name="T1" fmla="*/ 220057 h 220057"/>
                              <a:gd name="T2" fmla="*/ 0 h 220057"/>
                              <a:gd name="T3" fmla="*/ 220057 h 220057"/>
                            </a:gdLst>
                            <a:ahLst/>
                            <a:cxnLst>
                              <a:cxn ang="0">
                                <a:pos x="0" y="T0"/>
                              </a:cxn>
                              <a:cxn ang="0">
                                <a:pos x="0" y="T1"/>
                              </a:cxn>
                            </a:cxnLst>
                            <a:rect l="0" t="T2" r="0" b="T3"/>
                            <a:pathLst>
                              <a:path h="220057">
                                <a:moveTo>
                                  <a:pt x="0" y="0"/>
                                </a:moveTo>
                                <a:lnTo>
                                  <a:pt x="0" y="220057"/>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60" name="Rectangle 12277"/>
                        <wps:cNvSpPr>
                          <a:spLocks noChangeArrowheads="1"/>
                        </wps:cNvSpPr>
                        <wps:spPr bwMode="auto">
                          <a:xfrm>
                            <a:off x="1323360" y="356996"/>
                            <a:ext cx="584145" cy="15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Data User</w:t>
                              </w:r>
                            </w:p>
                          </w:txbxContent>
                        </wps:txbx>
                        <wps:bodyPr rot="0" vert="horz" wrap="square" lIns="0" tIns="0" rIns="0" bIns="0" anchor="t" anchorCtr="0" upright="1">
                          <a:noAutofit/>
                        </wps:bodyPr>
                      </wps:wsp>
                      <wps:wsp>
                        <wps:cNvPr id="103061" name="Rectangle 12278"/>
                        <wps:cNvSpPr>
                          <a:spLocks noChangeArrowheads="1"/>
                        </wps:cNvSpPr>
                        <wps:spPr bwMode="auto">
                          <a:xfrm>
                            <a:off x="1482992" y="1901061"/>
                            <a:ext cx="477271"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raining</w:t>
                              </w:r>
                            </w:p>
                          </w:txbxContent>
                        </wps:txbx>
                        <wps:bodyPr rot="0" vert="horz" wrap="square" lIns="0" tIns="0" rIns="0" bIns="0" anchor="t" anchorCtr="0" upright="1">
                          <a:noAutofit/>
                        </wps:bodyPr>
                      </wps:wsp>
                      <wps:wsp>
                        <wps:cNvPr id="103062" name="Rectangle 12279"/>
                        <wps:cNvSpPr>
                          <a:spLocks noChangeArrowheads="1"/>
                        </wps:cNvSpPr>
                        <wps:spPr bwMode="auto">
                          <a:xfrm>
                            <a:off x="1328253" y="3224434"/>
                            <a:ext cx="428402"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esting</w:t>
                              </w:r>
                            </w:p>
                          </w:txbxContent>
                        </wps:txbx>
                        <wps:bodyPr rot="0" vert="horz" wrap="square" lIns="0" tIns="0" rIns="0" bIns="0" anchor="t" anchorCtr="0" upright="1">
                          <a:noAutofit/>
                        </wps:bodyPr>
                      </wps:wsp>
                      <wps:wsp>
                        <wps:cNvPr id="103063" name="Shape 12280"/>
                        <wps:cNvSpPr>
                          <a:spLocks/>
                        </wps:cNvSpPr>
                        <wps:spPr bwMode="auto">
                          <a:xfrm>
                            <a:off x="2201767" y="0"/>
                            <a:ext cx="968927" cy="1056273"/>
                          </a:xfrm>
                          <a:custGeom>
                            <a:avLst/>
                            <a:gdLst>
                              <a:gd name="T0" fmla="*/ 110091 w 968927"/>
                              <a:gd name="T1" fmla="*/ 0 h 1056273"/>
                              <a:gd name="T2" fmla="*/ 858713 w 968927"/>
                              <a:gd name="T3" fmla="*/ 0 h 1056273"/>
                              <a:gd name="T4" fmla="*/ 968927 w 968927"/>
                              <a:gd name="T5" fmla="*/ 110028 h 1056273"/>
                              <a:gd name="T6" fmla="*/ 968927 w 968927"/>
                              <a:gd name="T7" fmla="*/ 946245 h 1056273"/>
                              <a:gd name="T8" fmla="*/ 858713 w 968927"/>
                              <a:gd name="T9" fmla="*/ 1056273 h 1056273"/>
                              <a:gd name="T10" fmla="*/ 110091 w 968927"/>
                              <a:gd name="T11" fmla="*/ 1056273 h 1056273"/>
                              <a:gd name="T12" fmla="*/ 0 w 968927"/>
                              <a:gd name="T13" fmla="*/ 946245 h 1056273"/>
                              <a:gd name="T14" fmla="*/ 0 w 968927"/>
                              <a:gd name="T15" fmla="*/ 110028 h 1056273"/>
                              <a:gd name="T16" fmla="*/ 110091 w 968927"/>
                              <a:gd name="T17" fmla="*/ 0 h 1056273"/>
                              <a:gd name="T18" fmla="*/ 0 w 968927"/>
                              <a:gd name="T19" fmla="*/ 0 h 1056273"/>
                              <a:gd name="T20" fmla="*/ 968927 w 968927"/>
                              <a:gd name="T21" fmla="*/ 1056273 h 1056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68927" h="1056273">
                                <a:moveTo>
                                  <a:pt x="110091" y="0"/>
                                </a:moveTo>
                                <a:lnTo>
                                  <a:pt x="858713" y="0"/>
                                </a:lnTo>
                                <a:cubicBezTo>
                                  <a:pt x="919630" y="0"/>
                                  <a:pt x="968804" y="49268"/>
                                  <a:pt x="968927" y="110028"/>
                                </a:cubicBezTo>
                                <a:lnTo>
                                  <a:pt x="968927" y="946245"/>
                                </a:lnTo>
                                <a:cubicBezTo>
                                  <a:pt x="968804" y="1007005"/>
                                  <a:pt x="919630" y="1056273"/>
                                  <a:pt x="858713" y="1056273"/>
                                </a:cubicBezTo>
                                <a:lnTo>
                                  <a:pt x="110091" y="1056273"/>
                                </a:lnTo>
                                <a:cubicBezTo>
                                  <a:pt x="49296" y="1056273"/>
                                  <a:pt x="122" y="1007005"/>
                                  <a:pt x="0" y="946245"/>
                                </a:cubicBezTo>
                                <a:lnTo>
                                  <a:pt x="0" y="110028"/>
                                </a:lnTo>
                                <a:cubicBezTo>
                                  <a:pt x="122" y="49268"/>
                                  <a:pt x="49296" y="0"/>
                                  <a:pt x="11009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64" name="Shape 12281"/>
                        <wps:cNvSpPr>
                          <a:spLocks/>
                        </wps:cNvSpPr>
                        <wps:spPr bwMode="auto">
                          <a:xfrm>
                            <a:off x="2201767" y="0"/>
                            <a:ext cx="968927" cy="1056273"/>
                          </a:xfrm>
                          <a:custGeom>
                            <a:avLst/>
                            <a:gdLst>
                              <a:gd name="T0" fmla="*/ 858713 w 968927"/>
                              <a:gd name="T1" fmla="*/ 1056273 h 1056273"/>
                              <a:gd name="T2" fmla="*/ 968927 w 968927"/>
                              <a:gd name="T3" fmla="*/ 946245 h 1056273"/>
                              <a:gd name="T4" fmla="*/ 968927 w 968927"/>
                              <a:gd name="T5" fmla="*/ 110028 h 1056273"/>
                              <a:gd name="T6" fmla="*/ 858713 w 968927"/>
                              <a:gd name="T7" fmla="*/ 0 h 1056273"/>
                              <a:gd name="T8" fmla="*/ 110091 w 968927"/>
                              <a:gd name="T9" fmla="*/ 0 h 1056273"/>
                              <a:gd name="T10" fmla="*/ 0 w 968927"/>
                              <a:gd name="T11" fmla="*/ 110028 h 1056273"/>
                              <a:gd name="T12" fmla="*/ 0 w 968927"/>
                              <a:gd name="T13" fmla="*/ 946245 h 1056273"/>
                              <a:gd name="T14" fmla="*/ 110091 w 968927"/>
                              <a:gd name="T15" fmla="*/ 1056273 h 1056273"/>
                              <a:gd name="T16" fmla="*/ 858713 w 968927"/>
                              <a:gd name="T17" fmla="*/ 1056273 h 1056273"/>
                              <a:gd name="T18" fmla="*/ 0 w 968927"/>
                              <a:gd name="T19" fmla="*/ 0 h 1056273"/>
                              <a:gd name="T20" fmla="*/ 968927 w 968927"/>
                              <a:gd name="T21" fmla="*/ 1056273 h 1056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68927" h="1056273">
                                <a:moveTo>
                                  <a:pt x="858713" y="1056273"/>
                                </a:moveTo>
                                <a:cubicBezTo>
                                  <a:pt x="919630" y="1056273"/>
                                  <a:pt x="968804" y="1007005"/>
                                  <a:pt x="968927" y="946245"/>
                                </a:cubicBezTo>
                                <a:lnTo>
                                  <a:pt x="968927" y="110028"/>
                                </a:lnTo>
                                <a:cubicBezTo>
                                  <a:pt x="968804" y="49268"/>
                                  <a:pt x="919630" y="0"/>
                                  <a:pt x="858713" y="0"/>
                                </a:cubicBezTo>
                                <a:lnTo>
                                  <a:pt x="110091" y="0"/>
                                </a:lnTo>
                                <a:cubicBezTo>
                                  <a:pt x="49296" y="0"/>
                                  <a:pt x="122" y="49268"/>
                                  <a:pt x="0" y="110028"/>
                                </a:cubicBezTo>
                                <a:lnTo>
                                  <a:pt x="0" y="946245"/>
                                </a:lnTo>
                                <a:cubicBezTo>
                                  <a:pt x="122" y="1007005"/>
                                  <a:pt x="49296" y="1056273"/>
                                  <a:pt x="110091" y="1056273"/>
                                </a:cubicBezTo>
                                <a:lnTo>
                                  <a:pt x="858713" y="1056273"/>
                                </a:lnTo>
                                <a:close/>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65" name="Rectangle 12282"/>
                        <wps:cNvSpPr>
                          <a:spLocks noChangeArrowheads="1"/>
                        </wps:cNvSpPr>
                        <wps:spPr bwMode="auto">
                          <a:xfrm>
                            <a:off x="2347822" y="467268"/>
                            <a:ext cx="914384"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Input Data User</w:t>
                              </w:r>
                            </w:p>
                          </w:txbxContent>
                        </wps:txbx>
                        <wps:bodyPr rot="0" vert="horz" wrap="square" lIns="0" tIns="0" rIns="0" bIns="0" anchor="t" anchorCtr="0" upright="1">
                          <a:noAutofit/>
                        </wps:bodyPr>
                      </wps:wsp>
                      <wps:wsp>
                        <wps:cNvPr id="103066" name="Shape 12283"/>
                        <wps:cNvSpPr>
                          <a:spLocks/>
                        </wps:cNvSpPr>
                        <wps:spPr bwMode="auto">
                          <a:xfrm>
                            <a:off x="2168739" y="1430370"/>
                            <a:ext cx="913759" cy="1056274"/>
                          </a:xfrm>
                          <a:custGeom>
                            <a:avLst/>
                            <a:gdLst>
                              <a:gd name="T0" fmla="*/ 110091 w 913759"/>
                              <a:gd name="T1" fmla="*/ 0 h 1056274"/>
                              <a:gd name="T2" fmla="*/ 803667 w 913759"/>
                              <a:gd name="T3" fmla="*/ 0 h 1056274"/>
                              <a:gd name="T4" fmla="*/ 913759 w 913759"/>
                              <a:gd name="T5" fmla="*/ 110029 h 1056274"/>
                              <a:gd name="T6" fmla="*/ 913759 w 913759"/>
                              <a:gd name="T7" fmla="*/ 946245 h 1056274"/>
                              <a:gd name="T8" fmla="*/ 803667 w 913759"/>
                              <a:gd name="T9" fmla="*/ 1056274 h 1056274"/>
                              <a:gd name="T10" fmla="*/ 110091 w 913759"/>
                              <a:gd name="T11" fmla="*/ 1056274 h 1056274"/>
                              <a:gd name="T12" fmla="*/ 0 w 913759"/>
                              <a:gd name="T13" fmla="*/ 946245 h 1056274"/>
                              <a:gd name="T14" fmla="*/ 0 w 913759"/>
                              <a:gd name="T15" fmla="*/ 110029 h 1056274"/>
                              <a:gd name="T16" fmla="*/ 110091 w 913759"/>
                              <a:gd name="T17" fmla="*/ 0 h 1056274"/>
                              <a:gd name="T18" fmla="*/ 0 w 913759"/>
                              <a:gd name="T19" fmla="*/ 0 h 1056274"/>
                              <a:gd name="T20" fmla="*/ 913759 w 913759"/>
                              <a:gd name="T21" fmla="*/ 1056274 h 1056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13759" h="1056274">
                                <a:moveTo>
                                  <a:pt x="110091" y="0"/>
                                </a:moveTo>
                                <a:lnTo>
                                  <a:pt x="803667" y="0"/>
                                </a:lnTo>
                                <a:cubicBezTo>
                                  <a:pt x="864584" y="0"/>
                                  <a:pt x="913759" y="49268"/>
                                  <a:pt x="913759" y="110029"/>
                                </a:cubicBezTo>
                                <a:lnTo>
                                  <a:pt x="913759" y="946245"/>
                                </a:lnTo>
                                <a:cubicBezTo>
                                  <a:pt x="913759" y="1007005"/>
                                  <a:pt x="864584" y="1056274"/>
                                  <a:pt x="803667" y="1056274"/>
                                </a:cubicBezTo>
                                <a:lnTo>
                                  <a:pt x="110091" y="1056274"/>
                                </a:lnTo>
                                <a:cubicBezTo>
                                  <a:pt x="49296" y="1056274"/>
                                  <a:pt x="122" y="1007005"/>
                                  <a:pt x="0" y="946245"/>
                                </a:cubicBezTo>
                                <a:lnTo>
                                  <a:pt x="0" y="110029"/>
                                </a:lnTo>
                                <a:cubicBezTo>
                                  <a:pt x="122" y="49268"/>
                                  <a:pt x="49296" y="0"/>
                                  <a:pt x="11009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67" name="Shape 12284"/>
                        <wps:cNvSpPr>
                          <a:spLocks/>
                        </wps:cNvSpPr>
                        <wps:spPr bwMode="auto">
                          <a:xfrm>
                            <a:off x="2168739" y="1430370"/>
                            <a:ext cx="913759" cy="1056274"/>
                          </a:xfrm>
                          <a:custGeom>
                            <a:avLst/>
                            <a:gdLst>
                              <a:gd name="T0" fmla="*/ 803667 w 913759"/>
                              <a:gd name="T1" fmla="*/ 1056274 h 1056274"/>
                              <a:gd name="T2" fmla="*/ 913759 w 913759"/>
                              <a:gd name="T3" fmla="*/ 946245 h 1056274"/>
                              <a:gd name="T4" fmla="*/ 913759 w 913759"/>
                              <a:gd name="T5" fmla="*/ 110029 h 1056274"/>
                              <a:gd name="T6" fmla="*/ 803667 w 913759"/>
                              <a:gd name="T7" fmla="*/ 0 h 1056274"/>
                              <a:gd name="T8" fmla="*/ 110091 w 913759"/>
                              <a:gd name="T9" fmla="*/ 0 h 1056274"/>
                              <a:gd name="T10" fmla="*/ 0 w 913759"/>
                              <a:gd name="T11" fmla="*/ 110029 h 1056274"/>
                              <a:gd name="T12" fmla="*/ 0 w 913759"/>
                              <a:gd name="T13" fmla="*/ 946245 h 1056274"/>
                              <a:gd name="T14" fmla="*/ 110091 w 913759"/>
                              <a:gd name="T15" fmla="*/ 1056274 h 1056274"/>
                              <a:gd name="T16" fmla="*/ 803667 w 913759"/>
                              <a:gd name="T17" fmla="*/ 1056274 h 1056274"/>
                              <a:gd name="T18" fmla="*/ 0 w 913759"/>
                              <a:gd name="T19" fmla="*/ 0 h 1056274"/>
                              <a:gd name="T20" fmla="*/ 913759 w 913759"/>
                              <a:gd name="T21" fmla="*/ 1056274 h 1056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13759" h="1056274">
                                <a:moveTo>
                                  <a:pt x="803667" y="1056274"/>
                                </a:moveTo>
                                <a:cubicBezTo>
                                  <a:pt x="864584" y="1056274"/>
                                  <a:pt x="913759" y="1007005"/>
                                  <a:pt x="913759" y="946245"/>
                                </a:cubicBezTo>
                                <a:lnTo>
                                  <a:pt x="913759" y="110029"/>
                                </a:lnTo>
                                <a:cubicBezTo>
                                  <a:pt x="913759" y="49268"/>
                                  <a:pt x="864584" y="0"/>
                                  <a:pt x="803667" y="0"/>
                                </a:cubicBezTo>
                                <a:lnTo>
                                  <a:pt x="110091" y="0"/>
                                </a:lnTo>
                                <a:cubicBezTo>
                                  <a:pt x="49296" y="0"/>
                                  <a:pt x="122" y="49268"/>
                                  <a:pt x="0" y="110029"/>
                                </a:cubicBezTo>
                                <a:lnTo>
                                  <a:pt x="0" y="946245"/>
                                </a:lnTo>
                                <a:cubicBezTo>
                                  <a:pt x="122" y="1007005"/>
                                  <a:pt x="49296" y="1056274"/>
                                  <a:pt x="110091" y="1056274"/>
                                </a:cubicBezTo>
                                <a:lnTo>
                                  <a:pt x="803667" y="1056274"/>
                                </a:lnTo>
                                <a:close/>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68" name="Rectangle 12285"/>
                        <wps:cNvSpPr>
                          <a:spLocks noChangeArrowheads="1"/>
                        </wps:cNvSpPr>
                        <wps:spPr bwMode="auto">
                          <a:xfrm>
                            <a:off x="2330696" y="1901061"/>
                            <a:ext cx="331562"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 xml:space="preserve">Input </w:t>
                              </w:r>
                            </w:p>
                          </w:txbxContent>
                        </wps:txbx>
                        <wps:bodyPr rot="0" vert="horz" wrap="square" lIns="0" tIns="0" rIns="0" bIns="0" anchor="t" anchorCtr="0" upright="1">
                          <a:noAutofit/>
                        </wps:bodyPr>
                      </wps:wsp>
                      <wps:wsp>
                        <wps:cNvPr id="103069" name="Rectangle 12286"/>
                        <wps:cNvSpPr>
                          <a:spLocks noChangeArrowheads="1"/>
                        </wps:cNvSpPr>
                        <wps:spPr bwMode="auto">
                          <a:xfrm>
                            <a:off x="2575955" y="1901061"/>
                            <a:ext cx="478887"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Training</w:t>
                              </w:r>
                            </w:p>
                          </w:txbxContent>
                        </wps:txbx>
                        <wps:bodyPr rot="0" vert="horz" wrap="square" lIns="0" tIns="0" rIns="0" bIns="0" anchor="t" anchorCtr="0" upright="1">
                          <a:noAutofit/>
                        </wps:bodyPr>
                      </wps:wsp>
                      <wps:wsp>
                        <wps:cNvPr id="103070" name="Shape 12287"/>
                        <wps:cNvSpPr>
                          <a:spLocks/>
                        </wps:cNvSpPr>
                        <wps:spPr bwMode="auto">
                          <a:xfrm>
                            <a:off x="2168739" y="2770553"/>
                            <a:ext cx="968804" cy="1056272"/>
                          </a:xfrm>
                          <a:custGeom>
                            <a:avLst/>
                            <a:gdLst>
                              <a:gd name="T0" fmla="*/ 110091 w 968804"/>
                              <a:gd name="T1" fmla="*/ 0 h 1056272"/>
                              <a:gd name="T2" fmla="*/ 858713 w 968804"/>
                              <a:gd name="T3" fmla="*/ 0 h 1056272"/>
                              <a:gd name="T4" fmla="*/ 968804 w 968804"/>
                              <a:gd name="T5" fmla="*/ 110029 h 1056272"/>
                              <a:gd name="T6" fmla="*/ 968804 w 968804"/>
                              <a:gd name="T7" fmla="*/ 946245 h 1056272"/>
                              <a:gd name="T8" fmla="*/ 858713 w 968804"/>
                              <a:gd name="T9" fmla="*/ 1056272 h 1056272"/>
                              <a:gd name="T10" fmla="*/ 110091 w 968804"/>
                              <a:gd name="T11" fmla="*/ 1056272 h 1056272"/>
                              <a:gd name="T12" fmla="*/ 0 w 968804"/>
                              <a:gd name="T13" fmla="*/ 946245 h 1056272"/>
                              <a:gd name="T14" fmla="*/ 0 w 968804"/>
                              <a:gd name="T15" fmla="*/ 110029 h 1056272"/>
                              <a:gd name="T16" fmla="*/ 110091 w 968804"/>
                              <a:gd name="T17" fmla="*/ 0 h 1056272"/>
                              <a:gd name="T18" fmla="*/ 0 w 968804"/>
                              <a:gd name="T19" fmla="*/ 0 h 1056272"/>
                              <a:gd name="T20" fmla="*/ 968804 w 968804"/>
                              <a:gd name="T21" fmla="*/ 1056272 h 1056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68804" h="1056272">
                                <a:moveTo>
                                  <a:pt x="110091" y="0"/>
                                </a:moveTo>
                                <a:lnTo>
                                  <a:pt x="858713" y="0"/>
                                </a:lnTo>
                                <a:cubicBezTo>
                                  <a:pt x="919630" y="0"/>
                                  <a:pt x="968804" y="49256"/>
                                  <a:pt x="968804" y="110029"/>
                                </a:cubicBezTo>
                                <a:lnTo>
                                  <a:pt x="968804" y="946245"/>
                                </a:lnTo>
                                <a:cubicBezTo>
                                  <a:pt x="968804" y="1007011"/>
                                  <a:pt x="919630" y="1056272"/>
                                  <a:pt x="858713" y="1056272"/>
                                </a:cubicBezTo>
                                <a:lnTo>
                                  <a:pt x="110091" y="1056272"/>
                                </a:lnTo>
                                <a:cubicBezTo>
                                  <a:pt x="49296" y="1056272"/>
                                  <a:pt x="122" y="1007011"/>
                                  <a:pt x="0" y="946245"/>
                                </a:cubicBezTo>
                                <a:lnTo>
                                  <a:pt x="0" y="110029"/>
                                </a:lnTo>
                                <a:cubicBezTo>
                                  <a:pt x="122" y="49256"/>
                                  <a:pt x="49296" y="0"/>
                                  <a:pt x="110091"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71" name="Shape 12288"/>
                        <wps:cNvSpPr>
                          <a:spLocks/>
                        </wps:cNvSpPr>
                        <wps:spPr bwMode="auto">
                          <a:xfrm>
                            <a:off x="2168739" y="2770553"/>
                            <a:ext cx="968804" cy="1056272"/>
                          </a:xfrm>
                          <a:custGeom>
                            <a:avLst/>
                            <a:gdLst>
                              <a:gd name="T0" fmla="*/ 858713 w 968804"/>
                              <a:gd name="T1" fmla="*/ 1056272 h 1056272"/>
                              <a:gd name="T2" fmla="*/ 968804 w 968804"/>
                              <a:gd name="T3" fmla="*/ 946245 h 1056272"/>
                              <a:gd name="T4" fmla="*/ 968804 w 968804"/>
                              <a:gd name="T5" fmla="*/ 110029 h 1056272"/>
                              <a:gd name="T6" fmla="*/ 858713 w 968804"/>
                              <a:gd name="T7" fmla="*/ 0 h 1056272"/>
                              <a:gd name="T8" fmla="*/ 110091 w 968804"/>
                              <a:gd name="T9" fmla="*/ 0 h 1056272"/>
                              <a:gd name="T10" fmla="*/ 0 w 968804"/>
                              <a:gd name="T11" fmla="*/ 110029 h 1056272"/>
                              <a:gd name="T12" fmla="*/ 0 w 968804"/>
                              <a:gd name="T13" fmla="*/ 946245 h 1056272"/>
                              <a:gd name="T14" fmla="*/ 110091 w 968804"/>
                              <a:gd name="T15" fmla="*/ 1056272 h 1056272"/>
                              <a:gd name="T16" fmla="*/ 858713 w 968804"/>
                              <a:gd name="T17" fmla="*/ 1056272 h 1056272"/>
                              <a:gd name="T18" fmla="*/ 0 w 968804"/>
                              <a:gd name="T19" fmla="*/ 0 h 1056272"/>
                              <a:gd name="T20" fmla="*/ 968804 w 968804"/>
                              <a:gd name="T21" fmla="*/ 1056272 h 1056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68804" h="1056272">
                                <a:moveTo>
                                  <a:pt x="858713" y="1056272"/>
                                </a:moveTo>
                                <a:cubicBezTo>
                                  <a:pt x="919630" y="1056272"/>
                                  <a:pt x="968804" y="1007011"/>
                                  <a:pt x="968804" y="946245"/>
                                </a:cubicBezTo>
                                <a:lnTo>
                                  <a:pt x="968804" y="110029"/>
                                </a:lnTo>
                                <a:cubicBezTo>
                                  <a:pt x="968804" y="49256"/>
                                  <a:pt x="919630" y="0"/>
                                  <a:pt x="858713" y="0"/>
                                </a:cubicBezTo>
                                <a:lnTo>
                                  <a:pt x="110091" y="0"/>
                                </a:lnTo>
                                <a:cubicBezTo>
                                  <a:pt x="49296" y="0"/>
                                  <a:pt x="122" y="49256"/>
                                  <a:pt x="0" y="110029"/>
                                </a:cubicBezTo>
                                <a:lnTo>
                                  <a:pt x="0" y="946245"/>
                                </a:lnTo>
                                <a:cubicBezTo>
                                  <a:pt x="122" y="1007011"/>
                                  <a:pt x="49296" y="1056272"/>
                                  <a:pt x="110091" y="1056272"/>
                                </a:cubicBezTo>
                                <a:lnTo>
                                  <a:pt x="858713" y="1056272"/>
                                </a:lnTo>
                                <a:close/>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72" name="Rectangle 12289"/>
                        <wps:cNvSpPr>
                          <a:spLocks noChangeArrowheads="1"/>
                        </wps:cNvSpPr>
                        <wps:spPr bwMode="auto">
                          <a:xfrm>
                            <a:off x="2374732" y="3244301"/>
                            <a:ext cx="411801"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Input T</w:t>
                              </w:r>
                            </w:p>
                          </w:txbxContent>
                        </wps:txbx>
                        <wps:bodyPr rot="0" vert="horz" wrap="square" lIns="0" tIns="0" rIns="0" bIns="0" anchor="t" anchorCtr="0" upright="1">
                          <a:noAutofit/>
                        </wps:bodyPr>
                      </wps:wsp>
                      <wps:wsp>
                        <wps:cNvPr id="103073" name="Rectangle 12290"/>
                        <wps:cNvSpPr>
                          <a:spLocks noChangeArrowheads="1"/>
                        </wps:cNvSpPr>
                        <wps:spPr bwMode="auto">
                          <a:xfrm>
                            <a:off x="2679930" y="3244301"/>
                            <a:ext cx="355434"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esting</w:t>
                              </w:r>
                            </w:p>
                          </w:txbxContent>
                        </wps:txbx>
                        <wps:bodyPr rot="0" vert="horz" wrap="square" lIns="0" tIns="0" rIns="0" bIns="0" anchor="t" anchorCtr="0" upright="1">
                          <a:noAutofit/>
                        </wps:bodyPr>
                      </wps:wsp>
                      <wps:wsp>
                        <wps:cNvPr id="103074" name="Shape 12291"/>
                        <wps:cNvSpPr>
                          <a:spLocks/>
                        </wps:cNvSpPr>
                        <wps:spPr bwMode="auto">
                          <a:xfrm>
                            <a:off x="2201767" y="217856"/>
                            <a:ext cx="968927" cy="0"/>
                          </a:xfrm>
                          <a:custGeom>
                            <a:avLst/>
                            <a:gdLst>
                              <a:gd name="T0" fmla="*/ 0 w 968927"/>
                              <a:gd name="T1" fmla="*/ 968927 w 968927"/>
                              <a:gd name="T2" fmla="*/ 0 w 968927"/>
                              <a:gd name="T3" fmla="*/ 968927 w 968927"/>
                            </a:gdLst>
                            <a:ahLst/>
                            <a:cxnLst>
                              <a:cxn ang="0">
                                <a:pos x="T0" y="0"/>
                              </a:cxn>
                              <a:cxn ang="0">
                                <a:pos x="T1" y="0"/>
                              </a:cxn>
                            </a:cxnLst>
                            <a:rect l="T2" t="0" r="T3" b="0"/>
                            <a:pathLst>
                              <a:path w="968927">
                                <a:moveTo>
                                  <a:pt x="0" y="0"/>
                                </a:moveTo>
                                <a:lnTo>
                                  <a:pt x="968927"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75" name="Shape 12292"/>
                        <wps:cNvSpPr>
                          <a:spLocks/>
                        </wps:cNvSpPr>
                        <wps:spPr bwMode="auto">
                          <a:xfrm>
                            <a:off x="2168739" y="3034621"/>
                            <a:ext cx="968804" cy="0"/>
                          </a:xfrm>
                          <a:custGeom>
                            <a:avLst/>
                            <a:gdLst>
                              <a:gd name="T0" fmla="*/ 0 w 968804"/>
                              <a:gd name="T1" fmla="*/ 968804 w 968804"/>
                              <a:gd name="T2" fmla="*/ 0 w 968804"/>
                              <a:gd name="T3" fmla="*/ 968804 w 968804"/>
                            </a:gdLst>
                            <a:ahLst/>
                            <a:cxnLst>
                              <a:cxn ang="0">
                                <a:pos x="T0" y="0"/>
                              </a:cxn>
                              <a:cxn ang="0">
                                <a:pos x="T1" y="0"/>
                              </a:cxn>
                            </a:cxnLst>
                            <a:rect l="T2" t="0" r="T3" b="0"/>
                            <a:pathLst>
                              <a:path w="968804">
                                <a:moveTo>
                                  <a:pt x="0" y="0"/>
                                </a:moveTo>
                                <a:lnTo>
                                  <a:pt x="968804"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76" name="Shape 12293"/>
                        <wps:cNvSpPr>
                          <a:spLocks/>
                        </wps:cNvSpPr>
                        <wps:spPr bwMode="auto">
                          <a:xfrm>
                            <a:off x="2168739" y="1626221"/>
                            <a:ext cx="913759" cy="0"/>
                          </a:xfrm>
                          <a:custGeom>
                            <a:avLst/>
                            <a:gdLst>
                              <a:gd name="T0" fmla="*/ 0 w 913759"/>
                              <a:gd name="T1" fmla="*/ 913759 w 913759"/>
                              <a:gd name="T2" fmla="*/ 0 w 913759"/>
                              <a:gd name="T3" fmla="*/ 913759 w 913759"/>
                            </a:gdLst>
                            <a:ahLst/>
                            <a:cxnLst>
                              <a:cxn ang="0">
                                <a:pos x="T0" y="0"/>
                              </a:cxn>
                              <a:cxn ang="0">
                                <a:pos x="T1" y="0"/>
                              </a:cxn>
                            </a:cxnLst>
                            <a:rect l="T2" t="0" r="T3" b="0"/>
                            <a:pathLst>
                              <a:path w="913759">
                                <a:moveTo>
                                  <a:pt x="0" y="0"/>
                                </a:moveTo>
                                <a:lnTo>
                                  <a:pt x="913759" y="0"/>
                                </a:lnTo>
                              </a:path>
                            </a:pathLst>
                          </a:custGeom>
                          <a:noFill/>
                          <a:ln w="9178"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77" name="Shape 130963"/>
                        <wps:cNvSpPr>
                          <a:spLocks/>
                        </wps:cNvSpPr>
                        <wps:spPr bwMode="auto">
                          <a:xfrm>
                            <a:off x="2609105" y="41811"/>
                            <a:ext cx="132110" cy="123232"/>
                          </a:xfrm>
                          <a:custGeom>
                            <a:avLst/>
                            <a:gdLst>
                              <a:gd name="T0" fmla="*/ 0 w 132110"/>
                              <a:gd name="T1" fmla="*/ 0 h 123232"/>
                              <a:gd name="T2" fmla="*/ 132110 w 132110"/>
                              <a:gd name="T3" fmla="*/ 0 h 123232"/>
                              <a:gd name="T4" fmla="*/ 132110 w 132110"/>
                              <a:gd name="T5" fmla="*/ 123232 h 123232"/>
                              <a:gd name="T6" fmla="*/ 0 w 132110"/>
                              <a:gd name="T7" fmla="*/ 123232 h 123232"/>
                              <a:gd name="T8" fmla="*/ 0 w 132110"/>
                              <a:gd name="T9" fmla="*/ 0 h 123232"/>
                              <a:gd name="T10" fmla="*/ 0 w 132110"/>
                              <a:gd name="T11" fmla="*/ 0 h 123232"/>
                              <a:gd name="T12" fmla="*/ 132110 w 132110"/>
                              <a:gd name="T13" fmla="*/ 123232 h 123232"/>
                            </a:gdLst>
                            <a:ahLst/>
                            <a:cxnLst>
                              <a:cxn ang="0">
                                <a:pos x="T0" y="T1"/>
                              </a:cxn>
                              <a:cxn ang="0">
                                <a:pos x="T2" y="T3"/>
                              </a:cxn>
                              <a:cxn ang="0">
                                <a:pos x="T4" y="T5"/>
                              </a:cxn>
                              <a:cxn ang="0">
                                <a:pos x="T6" y="T7"/>
                              </a:cxn>
                              <a:cxn ang="0">
                                <a:pos x="T8" y="T9"/>
                              </a:cxn>
                            </a:cxnLst>
                            <a:rect l="T10" t="T11" r="T12" b="T13"/>
                            <a:pathLst>
                              <a:path w="132110" h="123232">
                                <a:moveTo>
                                  <a:pt x="0" y="0"/>
                                </a:moveTo>
                                <a:lnTo>
                                  <a:pt x="132110" y="0"/>
                                </a:lnTo>
                                <a:lnTo>
                                  <a:pt x="132110" y="123232"/>
                                </a:lnTo>
                                <a:lnTo>
                                  <a:pt x="0" y="123232"/>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78" name="Rectangle 12295"/>
                        <wps:cNvSpPr>
                          <a:spLocks noChangeArrowheads="1"/>
                        </wps:cNvSpPr>
                        <wps:spPr bwMode="auto">
                          <a:xfrm>
                            <a:off x="2663172" y="41581"/>
                            <a:ext cx="74873"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1</w:t>
                              </w:r>
                            </w:p>
                          </w:txbxContent>
                        </wps:txbx>
                        <wps:bodyPr rot="0" vert="horz" wrap="square" lIns="0" tIns="0" rIns="0" bIns="0" anchor="t" anchorCtr="0" upright="1">
                          <a:noAutofit/>
                        </wps:bodyPr>
                      </wps:wsp>
                      <wps:wsp>
                        <wps:cNvPr id="103079" name="Shape 130964"/>
                        <wps:cNvSpPr>
                          <a:spLocks/>
                        </wps:cNvSpPr>
                        <wps:spPr bwMode="auto">
                          <a:xfrm>
                            <a:off x="2565068" y="1474381"/>
                            <a:ext cx="132110" cy="127633"/>
                          </a:xfrm>
                          <a:custGeom>
                            <a:avLst/>
                            <a:gdLst>
                              <a:gd name="T0" fmla="*/ 0 w 132110"/>
                              <a:gd name="T1" fmla="*/ 0 h 127633"/>
                              <a:gd name="T2" fmla="*/ 132110 w 132110"/>
                              <a:gd name="T3" fmla="*/ 0 h 127633"/>
                              <a:gd name="T4" fmla="*/ 132110 w 132110"/>
                              <a:gd name="T5" fmla="*/ 127633 h 127633"/>
                              <a:gd name="T6" fmla="*/ 0 w 132110"/>
                              <a:gd name="T7" fmla="*/ 127633 h 127633"/>
                              <a:gd name="T8" fmla="*/ 0 w 132110"/>
                              <a:gd name="T9" fmla="*/ 0 h 127633"/>
                              <a:gd name="T10" fmla="*/ 0 w 132110"/>
                              <a:gd name="T11" fmla="*/ 0 h 127633"/>
                              <a:gd name="T12" fmla="*/ 132110 w 132110"/>
                              <a:gd name="T13" fmla="*/ 127633 h 127633"/>
                            </a:gdLst>
                            <a:ahLst/>
                            <a:cxnLst>
                              <a:cxn ang="0">
                                <a:pos x="T0" y="T1"/>
                              </a:cxn>
                              <a:cxn ang="0">
                                <a:pos x="T2" y="T3"/>
                              </a:cxn>
                              <a:cxn ang="0">
                                <a:pos x="T4" y="T5"/>
                              </a:cxn>
                              <a:cxn ang="0">
                                <a:pos x="T6" y="T7"/>
                              </a:cxn>
                              <a:cxn ang="0">
                                <a:pos x="T8" y="T9"/>
                              </a:cxn>
                            </a:cxnLst>
                            <a:rect l="T10" t="T11" r="T12" b="T13"/>
                            <a:pathLst>
                              <a:path w="132110" h="127633">
                                <a:moveTo>
                                  <a:pt x="0" y="0"/>
                                </a:moveTo>
                                <a:lnTo>
                                  <a:pt x="132110" y="0"/>
                                </a:lnTo>
                                <a:lnTo>
                                  <a:pt x="132110" y="127633"/>
                                </a:lnTo>
                                <a:lnTo>
                                  <a:pt x="0" y="127633"/>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80" name="Rectangle 12297"/>
                        <wps:cNvSpPr>
                          <a:spLocks noChangeArrowheads="1"/>
                        </wps:cNvSpPr>
                        <wps:spPr bwMode="auto">
                          <a:xfrm>
                            <a:off x="2618769" y="1480173"/>
                            <a:ext cx="74647" cy="149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2</w:t>
                              </w:r>
                            </w:p>
                          </w:txbxContent>
                        </wps:txbx>
                        <wps:bodyPr rot="0" vert="horz" wrap="square" lIns="0" tIns="0" rIns="0" bIns="0" anchor="t" anchorCtr="0" upright="1">
                          <a:noAutofit/>
                        </wps:bodyPr>
                      </wps:wsp>
                      <wps:wsp>
                        <wps:cNvPr id="103081" name="Shape 130965"/>
                        <wps:cNvSpPr>
                          <a:spLocks/>
                        </wps:cNvSpPr>
                        <wps:spPr bwMode="auto">
                          <a:xfrm>
                            <a:off x="2565068" y="2858576"/>
                            <a:ext cx="132110" cy="123232"/>
                          </a:xfrm>
                          <a:custGeom>
                            <a:avLst/>
                            <a:gdLst>
                              <a:gd name="T0" fmla="*/ 0 w 132110"/>
                              <a:gd name="T1" fmla="*/ 0 h 123232"/>
                              <a:gd name="T2" fmla="*/ 132110 w 132110"/>
                              <a:gd name="T3" fmla="*/ 0 h 123232"/>
                              <a:gd name="T4" fmla="*/ 132110 w 132110"/>
                              <a:gd name="T5" fmla="*/ 123232 h 123232"/>
                              <a:gd name="T6" fmla="*/ 0 w 132110"/>
                              <a:gd name="T7" fmla="*/ 123232 h 123232"/>
                              <a:gd name="T8" fmla="*/ 0 w 132110"/>
                              <a:gd name="T9" fmla="*/ 0 h 123232"/>
                              <a:gd name="T10" fmla="*/ 0 w 132110"/>
                              <a:gd name="T11" fmla="*/ 0 h 123232"/>
                              <a:gd name="T12" fmla="*/ 132110 w 132110"/>
                              <a:gd name="T13" fmla="*/ 123232 h 123232"/>
                            </a:gdLst>
                            <a:ahLst/>
                            <a:cxnLst>
                              <a:cxn ang="0">
                                <a:pos x="T0" y="T1"/>
                              </a:cxn>
                              <a:cxn ang="0">
                                <a:pos x="T2" y="T3"/>
                              </a:cxn>
                              <a:cxn ang="0">
                                <a:pos x="T4" y="T5"/>
                              </a:cxn>
                              <a:cxn ang="0">
                                <a:pos x="T6" y="T7"/>
                              </a:cxn>
                              <a:cxn ang="0">
                                <a:pos x="T8" y="T9"/>
                              </a:cxn>
                            </a:cxnLst>
                            <a:rect l="T10" t="T11" r="T12" b="T13"/>
                            <a:pathLst>
                              <a:path w="132110" h="123232">
                                <a:moveTo>
                                  <a:pt x="0" y="0"/>
                                </a:moveTo>
                                <a:lnTo>
                                  <a:pt x="132110" y="0"/>
                                </a:lnTo>
                                <a:lnTo>
                                  <a:pt x="132110" y="123232"/>
                                </a:lnTo>
                                <a:lnTo>
                                  <a:pt x="0" y="123232"/>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82" name="Rectangle 12299"/>
                        <wps:cNvSpPr>
                          <a:spLocks noChangeArrowheads="1"/>
                        </wps:cNvSpPr>
                        <wps:spPr bwMode="auto">
                          <a:xfrm>
                            <a:off x="2618769" y="2865008"/>
                            <a:ext cx="74873"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3</w:t>
                              </w:r>
                            </w:p>
                          </w:txbxContent>
                        </wps:txbx>
                        <wps:bodyPr rot="0" vert="horz" wrap="square" lIns="0" tIns="0" rIns="0" bIns="0" anchor="t" anchorCtr="0" upright="1">
                          <a:noAutofit/>
                        </wps:bodyPr>
                      </wps:wsp>
                      <wps:wsp>
                        <wps:cNvPr id="103083" name="Shape 130966"/>
                        <wps:cNvSpPr>
                          <a:spLocks/>
                        </wps:cNvSpPr>
                        <wps:spPr bwMode="auto">
                          <a:xfrm>
                            <a:off x="55046" y="244263"/>
                            <a:ext cx="132110" cy="123232"/>
                          </a:xfrm>
                          <a:custGeom>
                            <a:avLst/>
                            <a:gdLst>
                              <a:gd name="T0" fmla="*/ 0 w 132110"/>
                              <a:gd name="T1" fmla="*/ 0 h 123232"/>
                              <a:gd name="T2" fmla="*/ 132110 w 132110"/>
                              <a:gd name="T3" fmla="*/ 0 h 123232"/>
                              <a:gd name="T4" fmla="*/ 132110 w 132110"/>
                              <a:gd name="T5" fmla="*/ 123232 h 123232"/>
                              <a:gd name="T6" fmla="*/ 0 w 132110"/>
                              <a:gd name="T7" fmla="*/ 123232 h 123232"/>
                              <a:gd name="T8" fmla="*/ 0 w 132110"/>
                              <a:gd name="T9" fmla="*/ 0 h 123232"/>
                              <a:gd name="T10" fmla="*/ 0 w 132110"/>
                              <a:gd name="T11" fmla="*/ 0 h 123232"/>
                              <a:gd name="T12" fmla="*/ 132110 w 132110"/>
                              <a:gd name="T13" fmla="*/ 123232 h 123232"/>
                            </a:gdLst>
                            <a:ahLst/>
                            <a:cxnLst>
                              <a:cxn ang="0">
                                <a:pos x="T0" y="T1"/>
                              </a:cxn>
                              <a:cxn ang="0">
                                <a:pos x="T2" y="T3"/>
                              </a:cxn>
                              <a:cxn ang="0">
                                <a:pos x="T4" y="T5"/>
                              </a:cxn>
                              <a:cxn ang="0">
                                <a:pos x="T6" y="T7"/>
                              </a:cxn>
                              <a:cxn ang="0">
                                <a:pos x="T8" y="T9"/>
                              </a:cxn>
                            </a:cxnLst>
                            <a:rect l="T10" t="T11" r="T12" b="T13"/>
                            <a:pathLst>
                              <a:path w="132110" h="123232">
                                <a:moveTo>
                                  <a:pt x="0" y="0"/>
                                </a:moveTo>
                                <a:lnTo>
                                  <a:pt x="132110" y="0"/>
                                </a:lnTo>
                                <a:lnTo>
                                  <a:pt x="132110" y="123232"/>
                                </a:lnTo>
                                <a:lnTo>
                                  <a:pt x="0" y="123232"/>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84" name="Rectangle 12301"/>
                        <wps:cNvSpPr>
                          <a:spLocks noChangeArrowheads="1"/>
                        </wps:cNvSpPr>
                        <wps:spPr bwMode="auto">
                          <a:xfrm>
                            <a:off x="104098" y="244522"/>
                            <a:ext cx="74873" cy="1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16"/>
                                </w:rPr>
                                <w:t>a</w:t>
                              </w:r>
                            </w:p>
                          </w:txbxContent>
                        </wps:txbx>
                        <wps:bodyPr rot="0" vert="horz" wrap="square" lIns="0" tIns="0" rIns="0" bIns="0" anchor="t" anchorCtr="0" upright="1">
                          <a:noAutofit/>
                        </wps:bodyPr>
                      </wps:wsp>
                    </wpg:wgp>
                  </a:graphicData>
                </a:graphic>
              </wp:inline>
            </w:drawing>
          </mc:Choice>
          <mc:Fallback>
            <w:pict>
              <v:group w14:anchorId="2CD9B27C" id="Group 103006" o:spid="_x0000_s1485" style="width:392.7pt;height:301.3pt;mso-position-horizontal-relative:char;mso-position-vertical-relative:line" coordsize="49872,382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">
                <v:shape id="Shape 130959" o:spid="_x0000_s1486" style="position:absolute;top:1980;width:8807;height:6602;visibility:visible;mso-wrap-style:square;v-text-anchor:top" coordsize="880731,6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zKV8EA&#10;AADfAAAADwAAAGRycy9kb3ducmV2LnhtbERPTWsCMRC9C/0PYQq9aaIVV1ajSGmhFxFtL96GzbhZ&#10;3Uy2m1TXf28EwePjfc+XnavFmdpQedYwHCgQxIU3FZcafn+++lMQISIbrD2ThisFWC5eenPMjb/w&#10;ls67WIoUwiFHDTbGJpcyFJYchoFviBN38K3DmGBbStPiJYW7Wo6UmkiHFacGiw19WCpOu3+nYZNJ&#10;uxqvA++J1dH/2fFp9Om1fnvtVjMQkbr4FD/c3ybNV+9KZXD/kwDI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sylfBAAAA3wAAAA8AAAAAAAAAAAAAAAAAmAIAAGRycy9kb3du&#10;cmV2LnhtbFBLBQYAAAAABAAEAPUAAACGAwAAAAA=&#10;" path="m,l880731,r,660171l,660171,,e" fillcolor="silver" stroked="f" strokeweight="0">
                  <v:stroke miterlimit="83231f" joinstyle="miter"/>
                  <v:path arrowok="t" o:connecttype="custom" o:connectlocs="0,0;880731,0;880731,660171;0,660171;0,0" o:connectangles="0,0,0,0,0" textboxrect="0,0,880731,660171"/>
                </v:shape>
                <v:shape id="Shape 12225" o:spid="_x0000_s1487" style="position:absolute;top:1980;width:8807;height:6602;visibility:visible;mso-wrap-style:square;v-text-anchor:top" coordsize="880731,660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EB+MUA&#10;AADfAAAADwAAAGRycy9kb3ducmV2LnhtbERPS0sDMRC+C/0PYQQvYhMfFFmbFim17sVDW8H2NmzG&#10;3bWbyZLE7vrvnYPg8eN7z5ej79SZYmoDW7idGlDEVXAt1xbe9y83j6BSRnbYBSYLP5RguZhczLFw&#10;YeAtnXe5VhLCqUALTc59oXWqGvKYpqEnFu4zRI9ZYKy1izhIuO/0nTEz7bFlaWiwp1VD1Wn37S1s&#10;/DE+mLfysPlalevX47ocPq4P1l5djs9PoDKN+V/85y6dzDf3xshg+SMA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UQH4xQAAAN8AAAAPAAAAAAAAAAAAAAAAAJgCAABkcnMv&#10;ZG93bnJldi54bWxQSwUGAAAAAAQABAD1AAAAigMAAAAA&#10;" path="m,660171r880731,l880731,,,,,660171xe" filled="f" strokeweight=".25494mm">
                  <v:stroke endcap="round"/>
                  <v:path arrowok="t" o:connecttype="custom" o:connectlocs="0,660171;880731,660171;880731,0;0,0;0,660171" o:connectangles="0,0,0,0,0" textboxrect="0,0,880731,660171"/>
                </v:shape>
                <v:rect id="Rectangle 12226" o:spid="_x0000_s1488" style="position:absolute;left:3022;top:4672;width:3677;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YsQA&#10;AADfAAAADwAAAGRycy9kb3ducmV2LnhtbERPW2vCMBR+F/YfwhnsTZM5ENuZiswNffQycHs7NGdt&#10;WXNSmqzt/PVGEHz8+O6L5WBr0VHrK8canicKBHHuTMWFhs/jx3gOwgdkg7Vj0vBPHpbZw2iBqXE9&#10;76k7hELEEPYpaihDaFIpfV6SRT9xDXHkflxrMUTYFtK02MdwW8upUjNpseLYUGJDbyXlv4c/q2Ez&#10;b1ZfW3fui/r9e3PanZL1MQlaPz0Oq1cQgYZwF9/cWxPnqxelErj+iQBk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xGL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Admin</w:t>
                        </w:r>
                      </w:p>
                    </w:txbxContent>
                  </v:textbox>
                </v:rect>
                <v:shape id="Shape 12227" o:spid="_x0000_s1489" style="position:absolute;left:40457;top:4181;width:8808;height:0;visibility:visible;mso-wrap-style:square;v-text-anchor:top" coordsize="8807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wJ1cMA&#10;AADfAAAADwAAAGRycy9kb3ducmV2LnhtbERPTWsCMRC9F/ofwhS81cQKRVejiCAUeyhdBa/DZtwN&#10;bibbTepu/33nUOjx8b7X2zG06k598pEtzKYGFHEVnefawvl0eF6AShnZYRuZLPxQgu3m8WGNhYsD&#10;f9K9zLWSEE4FWmhy7gqtU9VQwDSNHbFw19gHzAL7WrseBwkPrX4x5lUH9CwNDXa0b6i6ld/BwvtQ&#10;3tLl6Bdfxn3sz8vDpfPl3NrJ07hbgco05n/xn/vNyXwzNzN5IH8EgN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wJ1cMAAADfAAAADwAAAAAAAAAAAAAAAACYAgAAZHJzL2Rv&#10;d25yZXYueG1sUEsFBgAAAAAEAAQA9QAAAIgDAAAAAA==&#10;" path="m,l880731,e" filled="f" strokeweight=".25494mm">
                  <v:stroke endcap="round"/>
                  <v:path arrowok="t" o:connecttype="custom" o:connectlocs="0,0;880731,0" o:connectangles="0,0" textboxrect="0,0,880731,0"/>
                </v:shape>
                <v:shape id="Shape 12228" o:spid="_x0000_s1490" style="position:absolute;left:40457;top:6381;width:8808;height:0;visibility:visible;mso-wrap-style:square;v-text-anchor:top" coordsize="8807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sTsIA&#10;AADfAAAADwAAAGRycy9kb3ducmV2LnhtbERPXWvCMBR9H/gfwh3sbSadINoZZQiCuAexCr5emrs2&#10;2NzUJrPdv18EwcfD+V6sBteIG3XBetaQjRUI4tIby5WG03HzPgMRIrLBxjNp+KMAq+XoZYG58T0f&#10;6FbESqQQDjlqqGNscylDWZPDMPYtceJ+fOcwJthV0nTYp3DXyA+lptKh5dRQY0vrmspL8es0fPfF&#10;JZx3dnZVZr8+zTfn1hYTrd9eh69PEJGG+BQ/3FuT5quJyjK4/0kA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KxOwgAAAN8AAAAPAAAAAAAAAAAAAAAAAJgCAABkcnMvZG93&#10;bnJldi54bWxQSwUGAAAAAAQABAD1AAAAhwMAAAAA&#10;" path="m,l880731,e" filled="f" strokeweight=".25494mm">
                  <v:stroke endcap="round"/>
                  <v:path arrowok="t" o:connecttype="custom" o:connectlocs="0,0;880731,0" o:connectangles="0,0" textboxrect="0,0,880731,0"/>
                </v:shape>
                <v:rect id="Rectangle 12229" o:spid="_x0000_s1491" style="position:absolute;left:43909;top:4672;width:2770;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jAzsMA&#10;AADfAAAADwAAAGRycy9kb3ducmV2LnhtbERPW2vCMBR+F/wP4Qh700QF0c4oohN99DJwezs0x7bY&#10;nJQms52/3giDPX589/mytaW4U+0LxxqGAwWCOHWm4EzD53nbn4LwAdlg6Zg0/JKH5aLbmWNiXMNH&#10;up9CJmII+wQ15CFUiZQ+zcmiH7iKOHJXV1sMEdaZNDU2MdyWcqTURFosODbkWNE6p/R2+rEadtNq&#10;9bV3jyYrP753l8NltjnPgtZvvXb1DiJQG/7Ff+69ifPVWA1H8PoTA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jAzs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16"/>
                          </w:rPr>
                          <w:t>User</w:t>
                        </w:r>
                      </w:p>
                    </w:txbxContent>
                  </v:textbox>
                </v:rect>
                <v:shape id="Shape 12230" o:spid="_x0000_s1492" style="position:absolute;left:39632;top:18484;width:10240;height:0;visibility:visible;mso-wrap-style:square;v-text-anchor:top" coordsize="10239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aqT8MA&#10;AADfAAAADwAAAGRycy9kb3ducmV2LnhtbERPXUvDMBR9F/wP4Qp7EZfUQpl12ZCBMNiDuo09X5pr&#10;U9bclCR23b9fBMHHw/lerifXi5FC7DxrKOYKBHHjTcethuPh/WkBIiZkg71n0nClCOvV/d0Sa+Mv&#10;/EXjPrUih3CsUYNNaailjI0lh3HuB+LMffvgMGUYWmkCXnK46+WzUpV02HFusDjQxlJz3v84DeU1&#10;0Mf2PBaPL5uTKXa22n0eKq1nD9PbK4hEU/oX/7m3Js9XpSpK+P2TAc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aqT8MAAADfAAAADwAAAAAAAAAAAAAAAACYAgAAZHJzL2Rv&#10;d25yZXYueG1sUEsFBgAAAAAEAAQA9QAAAIgDAAAAAA==&#10;" path="m,l1023972,e" filled="f" strokeweight=".25494mm">
                  <v:stroke endcap="round"/>
                  <v:path arrowok="t" o:connecttype="custom" o:connectlocs="0,0;1023972,0" o:connectangles="0,0" textboxrect="0,0,1023972,0"/>
                </v:shape>
                <v:shape id="Shape 12231" o:spid="_x0000_s1493" style="position:absolute;left:39632;top:20685;width:10240;height:0;visibility:visible;mso-wrap-style:square;v-text-anchor:top" coordsize="102397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8yO8QA&#10;AADfAAAADwAAAGRycy9kb3ducmV2LnhtbERPXWvCMBR9H+w/hDvYy9CkcxTtjCLCQPBhmw6fL81d&#10;U2xuShJr/ffLYLDHw/lerkfXiYFCbD1rKKYKBHHtTcuNhq/j22QOIiZkg51n0nCjCOvV/d0SK+Ov&#10;/EnDITUih3CsUINNqa+kjLUlh3Hqe+LMffvgMGUYGmkCXnO46+SzUqV02HJusNjT1lJ9Plychtkt&#10;0PvuPBRPi+3JFHtb7j+OpdaPD+PmFUSiMf2L/9w7k+ermSpe4PdPBi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PMjvEAAAA3wAAAA8AAAAAAAAAAAAAAAAAmAIAAGRycy9k&#10;b3ducmV2LnhtbFBLBQYAAAAABAAEAPUAAACJAwAAAAA=&#10;" path="m,l1023972,e" filled="f" strokeweight=".25494mm">
                  <v:stroke endcap="round"/>
                  <v:path arrowok="t" o:connecttype="custom" o:connectlocs="0,0;1023972,0" o:connectangles="0,0" textboxrect="0,0,1023972,0"/>
                </v:shape>
                <v:rect id="Rectangle 12232" o:spid="_x0000_s1494" style="position:absolute;left:43062;top:19010;width:478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FYusQA&#10;AADfAAAADwAAAGRycy9kb3ducmV2LnhtbERPXWvCMBR9H+w/hDvY20zcULQ2imwTfXQ66Hy7NNe2&#10;2NyUJtq6X78Iwh4P5ztd9LYWF2p95VjDcKBAEOfOVFxo+N6vXiYgfEA2WDsmDVfysJg/PqSYGNfx&#10;F112oRAxhH2CGsoQmkRKn5dk0Q9cQxy5o2sthgjbQpoWuxhua/mq1FharDg2lNjQe0n5aXe2GtaT&#10;Zvmzcb9dUX8e1tk2m37sp0Hr56d+OQMRqA//4rt7Y+J89aaGI7j9iQD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WLr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Training</w:t>
                        </w:r>
                      </w:p>
                    </w:txbxContent>
                  </v:textbox>
                </v:rect>
                <v:shape id="Shape 12233" o:spid="_x0000_s1495" style="position:absolute;left:40733;top:32788;width:8807;height:0;visibility:visible;mso-wrap-style:square;v-text-anchor:top" coordsize="8807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2MRsIA&#10;AADfAAAADwAAAGRycy9kb3ducmV2LnhtbERPTYvCMBC9C/sfwix408QVinSNsiwIIihVi+ehmW2L&#10;zaQ02Vr/vREEj4/3vVwPthE9db52rGE2VSCIC2dqLjXk581kAcIHZIONY9JwJw/r1cdoialxNz5S&#10;fwqliCHsU9RQhdCmUvqiIot+6lriyP25zmKIsCul6fAWw20jv5RKpMWaY0OFLf1WVFxP/1bD+X6V&#10;l744ZJvkkGfNfL/b5tlO6/Hn8PMNItAQ3uKXe2vifDVXswSefyIAu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vYxGwgAAAN8AAAAPAAAAAAAAAAAAAAAAAJgCAABkcnMvZG93&#10;bnJldi54bWxQSwUGAAAAAAQABAD1AAAAhwMAAAAA&#10;" path="m,l880732,e" filled="f" strokeweight=".25494mm">
                  <v:stroke endcap="round"/>
                  <v:path arrowok="t" o:connecttype="custom" o:connectlocs="0,0;880732,0" o:connectangles="0,0" textboxrect="0,0,880732,0"/>
                </v:shape>
                <v:shape id="Shape 12234" o:spid="_x0000_s1496" style="position:absolute;left:40733;top:34989;width:8807;height:0;visibility:visible;mso-wrap-style:square;v-text-anchor:top" coordsize="88073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p3cIA&#10;AADfAAAADwAAAGRycy9kb3ducmV2LnhtbERPTYvCMBC9C/6HMII3TVxBl2oUEQQRlKplz0MztsVm&#10;Uppsrf9+s7Cwx8f7Xm97W4uOWl851jCbKhDEuTMVFxqy+2HyCcIHZIO1Y9LwJg/bzXCwxsS4F1+p&#10;u4VCxBD2CWooQ2gSKX1ekkU/dQ1x5B6utRgibAtpWnzFcFvLD6UW0mLFsaHEhvYl5c/bt9Vwfz/l&#10;V5df0sPikqX1/Hw6ZulJ6/Go361ABOrDv/jPfTRxvpqr2RJ+/0QAcv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8SndwgAAAN8AAAAPAAAAAAAAAAAAAAAAAJgCAABkcnMvZG93&#10;bnJldi54bWxQSwUGAAAAAAQABAD1AAAAhwMAAAAA&#10;" path="m,l880732,e" filled="f" strokeweight=".25494mm">
                  <v:stroke endcap="round"/>
                  <v:path arrowok="t" o:connecttype="custom" o:connectlocs="0,0;880732,0" o:connectangles="0,0" textboxrect="0,0,880732,0"/>
                </v:shape>
                <v:rect id="Rectangle 12235" o:spid="_x0000_s1497" style="position:absolute;left:43612;top:33347;width:4284;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D3JMQA&#10;AADfAAAADwAAAGRycy9kb3ducmV2LnhtbERPTWvCQBC9F/oflil4q7u2IBpdRVqLHlsVbG9DdkxC&#10;s7Mhu5ror+8cCh4f73u+7H2tLtTGKrCF0dCAIs6Dq7iwcNh/PE9AxYTssA5MFq4UYbl4fJhj5kLH&#10;X3TZpUJJCMcMLZQpNZnWMS/JYxyGhli4U2g9JoFtoV2LnYT7Wr8YM9YeK5aGEht6Kyn/3Z29hc2k&#10;WX1vw60r6vXP5vh5nL7vp8nawVO/moFK1Ke7+N+9dTLfvJqRDJY/AkA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w9yT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Testing</w:t>
                        </w:r>
                      </w:p>
                    </w:txbxContent>
                  </v:textbox>
                </v:rect>
                <v:shape id="Shape 130960" o:spid="_x0000_s1498" style="position:absolute;left:37430;top:4181;width:4404;height:2200;visibility:visible;mso-wrap-style:square;v-text-anchor:top" coordsize="440365,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hR5MUA&#10;AADfAAAADwAAAGRycy9kb3ducmV2LnhtbERPXWvCMBR9H+w/hDvYy9DECVM7o2zCmG/TKrLHS3PX&#10;FJub0mS2+uvNYODj4XzPl72rxYnaUHnWMBoqEMSFNxWXGva7j8EURIjIBmvPpOFMAZaL+7s5ZsZ3&#10;vKVTHkuRQjhkqMHG2GRShsKSwzD0DXHifnzrMCbYltK02KVwV8tnpV6kw4pTg8WGVpaKY/7rNNSH&#10;r5ndfKrL5X37VNrjZNXl35XWjw/92yuISH28if/da5Pmq7EazeDvTwI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aFHkxQAAAN8AAAAPAAAAAAAAAAAAAAAAAJgCAABkcnMv&#10;ZG93bnJldi54bWxQSwUGAAAAAAQABAD1AAAAigMAAAAA&#10;" path="m,l440365,r,220057l,220057,,e" fillcolor="#e8eef7" stroked="f" strokeweight="0">
                  <v:stroke endcap="round"/>
                  <v:path arrowok="t" o:connecttype="custom" o:connectlocs="0,0;440365,0;440365,220057;0,220057;0,0" o:connectangles="0,0,0,0,0" textboxrect="0,0,440365,220057"/>
                </v:shape>
                <v:shape id="Shape 12237" o:spid="_x0000_s1499" style="position:absolute;left:37430;top:4181;width:4404;height:2200;visibility:visible;mso-wrap-style:square;v-text-anchor:top" coordsize="440365,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8yz8QA&#10;AADfAAAADwAAAGRycy9kb3ducmV2LnhtbERPS0vDQBC+C/6HZYTe7K4piqTdllYQ2p5s7eM6ZMck&#10;mJ2N2W0T/71zEHr8+N6zxeAbdaUu1oEtPI0NKOIiuJpLC4fP98dXUDEhO2wCk4VfirCY39/NMHeh&#10;5x1d96lUEsIxRwtVSm2udSwq8hjHoSUW7it0HpPArtSuw17CfaMzY160x5qlocKW3ioqvvcXb6Hf&#10;ncJPVm9X29XzYXM+mo+NNktrRw/Dcgoq0ZBu4n/32sl8MzGZPJA/Ak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fMs/EAAAA3wAAAA8AAAAAAAAAAAAAAAAAmAIAAGRycy9k&#10;b3ducmV2LnhtbFBLBQYAAAAABAAEAPUAAACJAwAAAAA=&#10;" path="m,220057r440365,l440365,,,,,220057xe" filled="f" strokeweight=".25494mm">
                  <v:stroke endcap="round"/>
                  <v:path arrowok="t" o:connecttype="custom" o:connectlocs="0,220057;440365,220057;440365,0;0,0;0,220057" o:connectangles="0,0,0,0,0" textboxrect="0,0,440365,220057"/>
                </v:shape>
                <v:rect id="Rectangle 12238" o:spid="_x0000_s1500" style="position:absolute;left:39131;top:4672;width:823;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aUBMMA&#10;AADfAAAADwAAAGRycy9kb3ducmV2LnhtbERPW2vCMBR+F/wP4Qh700QF0c4oohN99DJwezs0x7bY&#10;nJQms52/3giDPX589/mytaW4U+0LxxqGAwWCOHWm4EzD53nbn4LwAdlg6Zg0/JKH5aLbmWNiXMNH&#10;up9CJmII+wQ15CFUiZQ+zcmiH7iKOHJXV1sMEdaZNDU2MdyWcqTURFosODbkWNE6p/R2+rEadtNq&#10;9bV3jyYrP753l8NltjnPgtZvvXb1DiJQG/7Ff+69ifPVWI2G8PoTA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aUBM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16"/>
                          </w:rPr>
                          <w:t>F</w:t>
                        </w:r>
                      </w:p>
                    </w:txbxContent>
                  </v:textbox>
                </v:rect>
                <v:rect id="Rectangle 12239" o:spid="_x0000_s1501" style="position:absolute;left:39731;top:4672;width:74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QKc8MA&#10;AADfAAAADwAAAGRycy9kb3ducmV2LnhtbERPW2vCMBR+F/wP4Qh702QdDK1Gkc2hj97A7e3QHNuy&#10;5qQ00Xb79UYQfPz47rNFZytxpcaXjjW8jhQI4syZknMNx8PXcAzCB2SDlWPS8EceFvN+b4apcS3v&#10;6LoPuYgh7FPUUIRQp1L6rCCLfuRq4sidXWMxRNjk0jTYxnBbyUSpd2mx5NhQYE0fBWW/+4vVsB7X&#10;y++N+2/zavWzPm1Pk8/DJGj9MuiWUxCBuvAUP9wbE+erN5UkcP8TAc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QKc8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16"/>
                          </w:rPr>
                          <w:t>1</w:t>
                        </w:r>
                      </w:p>
                    </w:txbxContent>
                  </v:textbox>
                </v:rect>
                <v:shape id="Shape 130961" o:spid="_x0000_s1502" style="position:absolute;left:37430;top:18484;width:4404;height:2201;visibility:visible;mso-wrap-style:square;v-text-anchor:top" coordsize="440365,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ss8UA&#10;AADfAAAADwAAAGRycy9kb3ducmV2LnhtbERPXWvCMBR9F/Yfwh3sRWYyhblVo2yCuLdpHWOPl+ba&#10;FJub0kRb/fXLYODj4XzPl72rxZnaUHnW8DRSIIgLbyouNXzt148vIEJENlh7Jg0XCrBc3A3mmBnf&#10;8Y7OeSxFCuGQoQYbY5NJGQpLDsPIN8SJO/jWYUywLaVpsUvhrpZjpZ6lw4pTg8WGVpaKY35yGurv&#10;z1e73ajr9X03LO1xuuryn0rrh/v+bQYiUh9v4n/3h0nz1USNJ/D3Jw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7KyzxQAAAN8AAAAPAAAAAAAAAAAAAAAAAJgCAABkcnMv&#10;ZG93bnJldi54bWxQSwUGAAAAAAQABAD1AAAAigMAAAAA&#10;" path="m,l440365,r,220057l,220057,,e" fillcolor="#e8eef7" stroked="f" strokeweight="0">
                  <v:stroke endcap="round"/>
                  <v:path arrowok="t" o:connecttype="custom" o:connectlocs="0,0;440365,0;440365,220057;0,220057;0,0" o:connectangles="0,0,0,0,0" textboxrect="0,0,440365,220057"/>
                </v:shape>
                <v:shape id="Shape 12241" o:spid="_x0000_s1503" style="position:absolute;left:37430;top:18484;width:4404;height:2201;visibility:visible;mso-wrap-style:square;v-text-anchor:top" coordsize="440365,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Q0zMMA&#10;AADfAAAADwAAAGRycy9kb3ducmV2LnhtbERPW2vCMBR+F/YfwhF808S6DalG0cFg+jTvr4fm2Bab&#10;k67JbPfvl4Gwx4/vPl92thJ3anzpWMN4pEAQZ86UnGs4Ht6HUxA+IBusHJOGH/KwXDz15pga1/KO&#10;7vuQixjCPkUNRQh1KqXPCrLoR64mjtzVNRZDhE0uTYNtDLeVTJR6lRZLjg0F1vRWUHbbf1sN7e7s&#10;vpJyu96uX46by0l9bqRaaT3od6sZiEBd+Bc/3B8mzlcTlTzD358I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Q0zMMAAADfAAAADwAAAAAAAAAAAAAAAACYAgAAZHJzL2Rv&#10;d25yZXYueG1sUEsFBgAAAAAEAAQA9QAAAIgDAAAAAA==&#10;" path="m,220057r440365,l440365,,,,,220057xe" filled="f" strokeweight=".25494mm">
                  <v:stroke endcap="round"/>
                  <v:path arrowok="t" o:connecttype="custom" o:connectlocs="0,220057;440365,220057;440365,0;0,0;0,220057" o:connectangles="0,0,0,0,0" textboxrect="0,0,440365,220057"/>
                </v:shape>
                <v:rect id="Rectangle 12242" o:spid="_x0000_s1504" style="position:absolute;left:39131;top:19010;width:823;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2SB8QA&#10;AADfAAAADwAAAGRycy9kb3ducmV2LnhtbERPXWvCMBR9H+w/hDvwbSZTNrQ2ikxFH50OOt8uzbUt&#10;Njelibbbr1+EwR4P5ztd9LYWN2p95VjDy1CBIM6dqbjQ8HncPE9A+IBssHZMGr7Jw2L++JBiYlzH&#10;H3Q7hELEEPYJaihDaBIpfV6SRT90DXHkzq61GCJsC2la7GK4reVIqTdpseLYUGJD7yXll8PVathO&#10;muXXzv10Rb0+bbN9Nl0dp0HrwVO/nIEI1Id/8Z97Z+J8NVajV7j/iQD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dkgf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F</w:t>
                        </w:r>
                      </w:p>
                    </w:txbxContent>
                  </v:textbox>
                </v:rect>
                <v:rect id="Rectangle 12243" o:spid="_x0000_s1505" style="position:absolute;left:39731;top:19010;width:74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8McMQA&#10;AADfAAAADwAAAGRycy9kb3ducmV2LnhtbERPXWvCMBR9F/wP4Qp700QHol2jiJvoo9OB29ulubbF&#10;5qY0se32681gsMfD+U7Xva1ES40vHWuYThQI4syZknMNH+fdeAHCB2SDlWPS8E0e1qvhIMXEuI7f&#10;qT2FXMQQ9glqKEKoEyl9VpBFP3E1ceSurrEYImxyaRrsYrit5EypubRYcmwosKZtQdntdLca9ot6&#10;83lwP11evX3tL8fL8vW8DFo/jfrNC4hAffgX/7kPJs5Xz2o2h98/EY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PDHD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2</w:t>
                        </w:r>
                      </w:p>
                    </w:txbxContent>
                  </v:textbox>
                </v:rect>
                <v:shape id="Shape 130962" o:spid="_x0000_s1506" style="position:absolute;left:37430;top:32788;width:4404;height:2201;visibility:visible;mso-wrap-style:square;v-text-anchor:top" coordsize="440365,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eqsMUA&#10;AADfAAAADwAAAGRycy9kb3ducmV2LnhtbERPXWvCMBR9H+w/hDvYy9BkClOrUTZhbG/TKuLjpblr&#10;is1NaTJb/fXLYODj4XwvVr2rxZnaUHnW8DxUIIgLbyouNex374MpiBCRDdaeScOFAqyW93cLzIzv&#10;eEvnPJYihXDIUIONscmkDIUlh2HoG+LEffvWYUywLaVpsUvhrpYjpV6kw4pTg8WG1paKU/7jNNSH&#10;r5ndfKjr9W37VNrTZN3lx0rrx4f+dQ4iUh9v4n/3p0nz1ViNJvD3Jw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16qwxQAAAN8AAAAPAAAAAAAAAAAAAAAAAJgCAABkcnMv&#10;ZG93bnJldi54bWxQSwUGAAAAAAQABAD1AAAAigMAAAAA&#10;" path="m,l440365,r,220057l,220057,,e" fillcolor="#e8eef7" stroked="f" strokeweight="0">
                  <v:stroke endcap="round"/>
                  <v:path arrowok="t" o:connecttype="custom" o:connectlocs="0,0;440365,0;440365,220057;0,220057;0,0" o:connectangles="0,0,0,0,0" textboxrect="0,0,440365,220057"/>
                </v:shape>
                <v:shape id="Shape 12245" o:spid="_x0000_s1507" style="position:absolute;left:37430;top:32788;width:4404;height:2201;visibility:visible;mso-wrap-style:square;v-text-anchor:top" coordsize="440365,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k+ycQA&#10;AADfAAAADwAAAGRycy9kb3ducmV2LnhtbERPS0vDQBC+C/6HZYTe7K4piqTdllYQ2p5s7eM6ZMck&#10;mJ2N2W0T/71zEHr8+N6zxeAbdaUu1oEtPI0NKOIiuJpLC4fP98dXUDEhO2wCk4VfirCY39/NMHeh&#10;5x1d96lUEsIxRwtVSm2udSwq8hjHoSUW7it0HpPArtSuw17CfaMzY160x5qlocKW3ioqvvcXb6Hf&#10;ncJPVm9X29XzYXM+mo+NNktrRw/Dcgoq0ZBu4n/32sl8MzGZDJY/Ak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pPsnEAAAA3wAAAA8AAAAAAAAAAAAAAAAAmAIAAGRycy9k&#10;b3ducmV2LnhtbFBLBQYAAAAABAAEAPUAAACJAwAAAAA=&#10;" path="m,220057r440365,l440365,,,,,220057xe" filled="f" strokeweight=".25494mm">
                  <v:stroke endcap="round"/>
                  <v:path arrowok="t" o:connecttype="custom" o:connectlocs="0,220057;440365,220057;440365,0;0,0;0,220057" o:connectangles="0,0,0,0,0" textboxrect="0,0,440365,220057"/>
                </v:shape>
                <v:rect id="Rectangle 12246" o:spid="_x0000_s1508" style="position:absolute;left:39131;top:33347;width:823;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CYAsMA&#10;AADfAAAADwAAAGRycy9kb3ducmV2LnhtbERPy4rCMBTdC/5DuMLsNBkHxFajyDzQpS9wZndprm2Z&#10;5qY0Gdvx640guDyc93zZ2UpcqPGlYw2vIwWCOHOm5FzD8fA1nILwAdlg5Zg0/JOH5aLfm2NqXMs7&#10;uuxDLmII+xQ1FCHUqZQ+K8iiH7maOHJn11gMETa5NA22MdxWcqzURFosOTYUWNN7Qdnv/s9qWE/r&#10;1ffGXdu8+vxZn7an5OOQBK1fBt1qBiJQF57ih3tj4nz1psYJ3P9EAH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FCYAs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16"/>
                          </w:rPr>
                          <w:t>F</w:t>
                        </w:r>
                      </w:p>
                    </w:txbxContent>
                  </v:textbox>
                </v:rect>
                <v:rect id="Rectangle 12247" o:spid="_x0000_s1509" style="position:absolute;left:39731;top:33347;width:74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nQsgA&#10;AADfAAAADwAAAGRycy9kb3ducmV2LnhtbESPT2vCQBDF74LfYRmhN7PRQtHoKkFb4tE/hdTbkJ0m&#10;odnZkN2atJ/eFQplTj/emzdv1tvBNOJGnastK5hFMQjiwuqaSwXvl7fpAoTzyBoby6TghxxsN+PR&#10;GhNtez7R7exLEULYJaig8r5NpHRFRQZdZFvioH3azqAP2JVSd9iHcNPIeRy/SIM1hwsVtrSrqPg6&#10;fxsF2aJNPw72ty+b12uWH/Pl/rL0Sj1NhnQFwtPg/81/2wcd6sfPYeDxTwCQmz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As6dCyAAAAN8AAAAPAAAAAAAAAAAAAAAAAJgCAABk&#10;cnMvZG93bnJldi54bWxQSwUGAAAAAAQABAD1AAAAjQMAAAAA&#10;" filled="f" stroked="f">
                  <v:textbox inset="0,0,0,0">
                    <w:txbxContent>
                      <w:p w:rsidR="00162E7C" w:rsidRDefault="00162E7C" w:rsidP="00FA16D4">
                        <w:pPr>
                          <w:spacing w:after="160" w:line="259" w:lineRule="auto"/>
                          <w:jc w:val="left"/>
                        </w:pPr>
                        <w:r>
                          <w:rPr>
                            <w:rFonts w:ascii="Arial" w:eastAsia="Arial" w:hAnsi="Arial" w:cs="Arial"/>
                            <w:sz w:val="16"/>
                          </w:rPr>
                          <w:t>3</w:t>
                        </w:r>
                      </w:p>
                    </w:txbxContent>
                  </v:textbox>
                </v:rect>
                <v:shape id="Shape 12248" o:spid="_x0000_s1510" style="position:absolute;left:8807;top:5281;width:12282;height:0;visibility:visible;mso-wrap-style:square;v-text-anchor:top" coordsize="122819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PsJMMA&#10;AADfAAAADwAAAGRycy9kb3ducmV2LnhtbERPy2oCMRTdC/2HcAvdiCZWfDA1ShEFwZVvl5fJ7czQ&#10;yc0wiTr69UYodHk478mssaW4Uu0Lxxp6XQWCOHWm4EzDfrfsjEH4gGywdEwa7uRhNn1rTTAx7sYb&#10;um5DJmII+wQ15CFUiZQ+zcmi77qKOHI/rrYYIqwzaWq8xXBbyk+lhtJiwbEhx4rmOaW/24vVoDbH&#10;tXucxtmgvbaH86gy6W5htP54b76/QARqwr/4z70ycb7qq34PXn8iAD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CPsJMMAAADfAAAADwAAAAAAAAAAAAAAAACYAgAAZHJzL2Rv&#10;d25yZXYueG1sUEsFBgAAAAAEAAQA9QAAAIgDAAAAAA==&#10;" path="m,l1228192,e" filled="f" strokeweight=".25494mm">
                  <v:stroke endcap="round"/>
                  <v:path arrowok="t" o:connecttype="custom" o:connectlocs="0,0;1228192,0" o:connectangles="0,0" textboxrect="0,0,1228192,0"/>
                </v:shape>
                <v:shape id="Shape 12249" o:spid="_x0000_s1511" style="position:absolute;left:21004;top:4943;width:1013;height:675;visibility:visible;mso-wrap-style:square;v-text-anchor:top" coordsize="101284,67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lKcQA&#10;AADfAAAADwAAAGRycy9kb3ducmV2LnhtbERPW2vCMBR+H/gfwhF8m4kVhlajyJjOMYZ4AV8PzbGt&#10;Nie1ybT798tA2OPHd5/OW1uJGzW+dKxh0FcgiDNnSs41HPbL5xEIH5ANVo5Jww95mM86T1NMjbvz&#10;lm67kIsYwj5FDUUIdSqlzwqy6PuuJo7cyTUWQ4RNLk2D9xhuK5ko9SItlhwbCqzptaDssvu2Gs6r&#10;93KdHLOAp483+ZV8jtV1M9a6120XExCB2vAvfrjXJs5XQzVM4O9PBC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8pSnEAAAA3wAAAA8AAAAAAAAAAAAAAAAAmAIAAGRycy9k&#10;b3ducmV2LnhtbFBLBQYAAAAABAAEAPUAAACJAwAAAAA=&#10;" path="m,l101284,33742,,67485,,xe" fillcolor="black" stroked="f" strokeweight="0">
                  <v:stroke endcap="round"/>
                  <v:path arrowok="t" o:connecttype="custom" o:connectlocs="0,0;101284,33742;0,67485;0,0" o:connectangles="0,0,0,0" textboxrect="0,0,101284,67485"/>
                </v:shape>
                <v:shape id="Shape 12250" o:spid="_x0000_s1512" style="position:absolute;left:6605;top:8582;width:0;height:12103;visibility:visible;mso-wrap-style:square;v-text-anchor:top" coordsize="0,1210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yytcMA&#10;AADfAAAADwAAAGRycy9kb3ducmV2LnhtbERPz2vCMBS+C/sfwhvsZhNbkNEZZROEXXaoDr2+Nc82&#10;rHkpSdTuv1+EwY4f3+/VZnKDuFKI1rOGRaFAELfeWO40fB5282cQMSEbHDyThh+KsFk/zFZYG3/j&#10;hq771IkcwrFGDX1KYy1lbHtyGAs/Emfu7IPDlGHopAl4y+FukKVSS+nQcm7ocaRtT+33/uI07Ban&#10;cJi2rT2+lZfSnofmo/tqtH56nF5fQCSa0r/4z/1u8nxVqaqC+58M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MyytcMAAADfAAAADwAAAAAAAAAAAAAAAACYAgAAZHJzL2Rv&#10;d25yZXYueG1sUEsFBgAAAAAEAAQA9QAAAIgDAAAAAA==&#10;" path="m,l,1210313e" filled="f" strokeweight=".25494mm">
                  <v:stroke endcap="round"/>
                  <v:path arrowok="t" o:connecttype="custom" o:connectlocs="0,0;0,1210313" o:connectangles="0,0" textboxrect="0,0,0,1210313"/>
                </v:shape>
                <v:shape id="Shape 12251" o:spid="_x0000_s1513" style="position:absolute;left:6605;top:20685;width:14484;height:0;visibility:visible;mso-wrap-style:square;v-text-anchor:top" coordsize="144837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SXDcQA&#10;AADfAAAADwAAAGRycy9kb3ducmV2LnhtbERPXWvCMBR9F/Yfwh3sTROtyKhGkYEwptDpxny9JHdt&#10;t+amNJnWf28Ggo+H871Y9a4RJ+pC7VnDeKRAEBtvay41fH5shs8gQkS22HgmDRcKsFo+DBaYW3/m&#10;PZ0OsRQphEOOGqoY21zKYCpyGEa+JU7ct+8cxgS7UtoOzyncNXKi1Ew6rDk1VNjSS0Xm9/DnNBRy&#10;PC1+3vu3nVoXX7PsaMxlu9P66bFfz0FE6uNdfHO/2jRfZSqbwv+fBEA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klw3EAAAA3wAAAA8AAAAAAAAAAAAAAAAAmAIAAGRycy9k&#10;b3ducmV2LnhtbFBLBQYAAAAABAAEAPUAAACJAwAAAAA=&#10;" path="m,l1448374,e" filled="f" strokeweight=".25494mm">
                  <v:stroke endcap="round"/>
                  <v:path arrowok="t" o:connecttype="custom" o:connectlocs="0,0;1448374,0" o:connectangles="0,0" textboxrect="0,0,1448374,0"/>
                </v:shape>
                <v:shape id="Shape 12252" o:spid="_x0000_s1514" style="position:absolute;left:21004;top:20347;width:1013;height:675;visibility:visible;mso-wrap-style:square;v-text-anchor:top" coordsize="101284,67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v0mMQA&#10;AADfAAAADwAAAGRycy9kb3ducmV2LnhtbERPz2vCMBS+C/4P4Qm7abJVRapRZGOwixu6HTw+mmdb&#10;1rzUJmu7/vXLQPD48f3e7HpbiZYaXzrW8DhTIIgzZ0rONXx9vk5XIHxANlg5Jg2/5GG3HY82mBrX&#10;8ZHaU8hFDGGfooYihDqV0mcFWfQzVxNH7uIaiyHCJpemwS6G20o+KbWUFkuODQXW9FxQ9n36sRo+&#10;QnLmrOsu+fV9eGndcpifD4PWD5N+vwYRqA938c39ZuJ8lahkAf9/IgC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L9JjEAAAA3wAAAA8AAAAAAAAAAAAAAAAAmAIAAGRycy9k&#10;b3ducmV2LnhtbFBLBQYAAAAABAAEAPUAAACJAwAAAAA=&#10;" path="m,l101284,33742,,67484,,xe" fillcolor="black" stroked="f" strokeweight="0">
                  <v:stroke endcap="round"/>
                  <v:path arrowok="t" o:connecttype="custom" o:connectlocs="0,0;101284,33742;0,67484;0,0" o:connectangles="0,0,0,0" textboxrect="0,0,101284,67484"/>
                </v:shape>
                <v:shape id="Shape 12253" o:spid="_x0000_s1515" style="position:absolute;left:4403;top:8582;width:0;height:25307;visibility:visible;mso-wrap-style:square;v-text-anchor:top" coordsize="0,2530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njUMQA&#10;AADfAAAADwAAAGRycy9kb3ducmV2LnhtbERPW2vCMBR+H/gfwhF8m8kURatRRJgMmQ/zAj4em2Nb&#10;1px0TdZ2/34ZCHv8+O7LdWdL0VDtC8caXoYKBHHqTMGZhvPp9XkGwgdkg6Vj0vBDHtar3tMSE+Na&#10;/qDmGDIRQ9gnqCEPoUqk9GlOFv3QVcSRu7vaYoiwzqSpsY3htpQjpabSYsGxIceKtjmln8dvq6GZ&#10;zK9qb4vD13U0u9x21rv2/q71oN9tFiACdeFf/HC/mThfjdV4Cn9/I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J41DEAAAA3wAAAA8AAAAAAAAAAAAAAAAAmAIAAGRycy9k&#10;b3ducmV2LnhtbFBLBQYAAAAABAAEAPUAAACJAwAAAAA=&#10;" path="m,l,2530691e" filled="f" strokeweight=".25494mm">
                  <v:stroke endcap="round"/>
                  <v:path arrowok="t" o:connecttype="custom" o:connectlocs="0,0;0,2530691" o:connectangles="0,0" textboxrect="0,0,0,2530691"/>
                </v:shape>
                <v:shape id="Shape 12254" o:spid="_x0000_s1516" style="position:absolute;left:4403;top:33889;width:16686;height:0;visibility:visible;mso-wrap-style:square;v-text-anchor:top" coordsize="166855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wsHMUA&#10;AADfAAAADwAAAGRycy9kb3ducmV2LnhtbERPTWsCMRC9C/6HMIIXqYlabdkaRQShBw91K6XHYTPd&#10;rG4myybq9t+bQsHj430v152rxZXaUHnWMBkrEMSFNxWXGo6fu6dXECEiG6w9k4ZfCrBe9XtLzIy/&#10;8YGueSxFCuGQoQYbY5NJGQpLDsPYN8SJ+/Gtw5hgW0rT4i2Fu1pOlVpIhxWnBosNbS0V5/ziNJye&#10;R9+Hffya5PPTx66w3XlaLo5aDwfd5g1EpC4+xP/ud5Pmq5mavcDfnwR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vCwcxQAAAN8AAAAPAAAAAAAAAAAAAAAAAJgCAABkcnMv&#10;ZG93bnJldi54bWxQSwUGAAAAAAQABAD1AAAAigMAAAAA&#10;" path="m,l1668557,e" filled="f" strokeweight=".25494mm">
                  <v:stroke endcap="round"/>
                  <v:path arrowok="t" o:connecttype="custom" o:connectlocs="0,0;1668557,0" o:connectangles="0,0" textboxrect="0,0,1668557,0"/>
                </v:shape>
                <v:shape id="Shape 12255" o:spid="_x0000_s1517" style="position:absolute;left:21004;top:33551;width:1013;height:675;visibility:visible;mso-wrap-style:square;v-text-anchor:top" coordsize="101284,67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pbBsQA&#10;AADfAAAADwAAAGRycy9kb3ducmV2LnhtbERPTUvDQBC9C/6HZYTe7K6mFIndFlEEL22xeuhxyE6T&#10;YHY2Ztckza/vHAoeH+97tRl9o3rqYh3YwsPcgCIugqu5tPD99X7/BComZIdNYLJwpgib9e3NCnMX&#10;Bv6k/pBKJSEcc7RQpdTmWseiIo9xHlpi4U6h85gEdqV2HQ4S7hv9aMxSe6xZGips6bWi4ufw5y3s&#10;U3bkYhhO5e9ueuvDcloct5O1s7vx5RlUojH9i6/uDyfzTWYyGSx/BIBe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KWwbEAAAA3wAAAA8AAAAAAAAAAAAAAAAAmAIAAGRycy9k&#10;b3ducmV2LnhtbFBLBQYAAAAABAAEAPUAAACJAwAAAAA=&#10;" path="m,l101284,33742,,67484,,xe" fillcolor="black" stroked="f" strokeweight="0">
                  <v:stroke endcap="round"/>
                  <v:path arrowok="t" o:connecttype="custom" o:connectlocs="0,0;101284,33742;0,67484;0,0" o:connectangles="0,0,0,0" textboxrect="0,0,101284,67484"/>
                </v:shape>
                <v:shape id="Shape 12256" o:spid="_x0000_s1518" style="position:absolute;left:30826;top:5281;width:5676;height:0;visibility:visible;mso-wrap-style:square;v-text-anchor:top" coordsize="5675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MRcEA&#10;AADfAAAADwAAAGRycy9kb3ducmV2LnhtbERPXWvCMBR9F/wP4Q72pskmDNeZiggFX2Toxp4vzbWt&#10;bW5KktXs3y/CYI+H873ZJjuIiXzoHGt4WioQxLUzHTcaPj+qxRpEiMgGB8ek4YcCbMv5bIOFcTc+&#10;0XSOjcghHArU0MY4FlKGuiWLYelG4sxdnLcYM/SNNB5vOdwO8lmpF2mx49zQ4kj7lur+/G01XN8t&#10;JuuntQp9N1XpWO2+QqX140PavYGIlOK/+M99MHm+WqnVK9z/ZAC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XdTEXBAAAA3wAAAA8AAAAAAAAAAAAAAAAAmAIAAGRycy9kb3du&#10;cmV2LnhtbFBLBQYAAAAABAAEAPUAAACGAwAAAAA=&#10;" path="m,l567582,e" filled="f" strokeweight=".25494mm">
                  <v:stroke endcap="round"/>
                  <v:path arrowok="t" o:connecttype="custom" o:connectlocs="0,0;567582,0" o:connectangles="0,0" textboxrect="0,0,567582,0"/>
                </v:shape>
                <v:shape id="Shape 12257" o:spid="_x0000_s1519" style="position:absolute;left:36417;top:4943;width:1013;height:675;visibility:visible;mso-wrap-style:square;v-text-anchor:top" coordsize="101285,67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hNqcQA&#10;AADfAAAADwAAAGRycy9kb3ducmV2LnhtbERPTUsDMRC9C/0PYQpexCZWqbI2LSoIglLotsVr3Ex3&#10;l24mSzJu13/vHASPj/e9XI+hUwOm3EaycDMzoJCq6FuqLex3r9cPoDI78q6LhBZ+MMN6NblYusLH&#10;M21xKLlWEkK5cBYa5r7QOlcNBpdnsUcS7hhTcCww1dond5bw0Om5MQsdXEvS0LgeXxqsTuV3sFAe&#10;PuZXn/H01Q3b9vme+X1THZO1l9Px6REU48j/4j/3m5f55tbcyQP5IwD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4TanEAAAA3wAAAA8AAAAAAAAAAAAAAAAAmAIAAGRycy9k&#10;b3ducmV2LnhtbFBLBQYAAAAABAAEAPUAAACJAwAAAAA=&#10;" path="m,l101285,33742,,67485,,xe" fillcolor="black" stroked="f" strokeweight="0">
                  <v:stroke endcap="round"/>
                  <v:path arrowok="t" o:connecttype="custom" o:connectlocs="0,0;101285,33742;0,67485;0,0" o:connectangles="0,0,0,0" textboxrect="0,0,101285,67485"/>
                </v:shape>
                <v:shape id="Shape 12258" o:spid="_x0000_s1520" style="position:absolute;left:30826;top:19585;width:5676;height:0;visibility:visible;mso-wrap-style:square;v-text-anchor:top" coordsize="5675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0zPsEA&#10;AADfAAAADwAAAGRycy9kb3ducmV2LnhtbERPXWvCMBR9F/YfwhX2ponbGNIZiwwKvsiYG3u+NHdt&#10;bXNTkqzGf28Ggo+H870pkx3ERD50jjWslgoEce1Mx42G769qsQYRIrLBwTFpuFCAcvsw22Bh3Jk/&#10;aTrGRuQQDgVqaGMcCylD3ZLFsHQjceZ+nbcYM/SNNB7POdwO8kmpV2mx49zQ4kjvLdX98c9qOH1Y&#10;TNZPaxX6bqrSodr9hErrx3navYGIlOJdfHPvTZ6vntXLCv7/ZABye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tMz7BAAAA3wAAAA8AAAAAAAAAAAAAAAAAmAIAAGRycy9kb3du&#10;cmV2LnhtbFBLBQYAAAAABAAEAPUAAACGAwAAAAA=&#10;" path="m,l567582,e" filled="f" strokeweight=".25494mm">
                  <v:stroke endcap="round"/>
                  <v:path arrowok="t" o:connecttype="custom" o:connectlocs="0,0;567582,0" o:connectangles="0,0" textboxrect="0,0,567582,0"/>
                </v:shape>
                <v:shape id="Shape 12259" o:spid="_x0000_s1521" style="position:absolute;left:36417;top:19247;width:1013;height:675;visibility:visible;mso-wrap-style:square;v-text-anchor:top" coordsize="101285,67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0yoMIA&#10;AADfAAAADwAAAGRycy9kb3ducmV2LnhtbERPTWsCMRC9F/ofwgi91USrIqtRpCDtpQe19Dxuxk1w&#10;M1k3qbv9940geHy87+W697W4UhtdYA2joQJBXAbjuNLwfdi+zkHEhGywDkwa/ijCevX8tMTChI53&#10;dN2nSuQQjgVqsCk1hZSxtOQxDkNDnLlTaD2mDNtKmha7HO5rOVZqJj06zg0WG3q3VJ73v17D9Ody&#10;mc4+jpOyOW876zZfTimj9cug3yxAJOrTQ3x3f5o8X72pyRhufzIA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TKgwgAAAN8AAAAPAAAAAAAAAAAAAAAAAJgCAABkcnMvZG93&#10;bnJldi54bWxQSwUGAAAAAAQABAD1AAAAhwMAAAAA&#10;" path="m,l101285,33742,,67484,,xe" fillcolor="black" stroked="f" strokeweight="0">
                  <v:stroke endcap="round"/>
                  <v:path arrowok="t" o:connecttype="custom" o:connectlocs="0,0;101285,33742;0,67484;0,0" o:connectangles="0,0,0,0" textboxrect="0,0,101285,67484"/>
                </v:shape>
                <v:shape id="Shape 12260" o:spid="_x0000_s1522" style="position:absolute;left:30826;top:33889;width:5676;height:0;visibility:visible;mso-wrap-style:square;v-text-anchor:top" coordsize="5675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MI0sAA&#10;AADfAAAADwAAAGRycy9kb3ducmV2LnhtbERPTWsCMRC9F/ofwhS81UQtIlujiLDgRUq19Dxsprur&#10;m8mSxDX+e1MQPD7e93KdbCcG8qF1rGEyViCIK2darjX8HMv3BYgQkQ12jknDjQKsV68vSyyMu/I3&#10;DYdYixzCoUANTYx9IWWoGrIYxq4nztyf8xZjhr6WxuM1h9tOTpWaS4st54YGe9o2VJ0PF6vh9GUx&#10;WT8sVDi3Q5n25eY3lFqP3tLmE0SkFJ/ih3tn8nw1Ux8z+P+TAcjV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DMI0sAAAADfAAAADwAAAAAAAAAAAAAAAACYAgAAZHJzL2Rvd25y&#10;ZXYueG1sUEsFBgAAAAAEAAQA9QAAAIUDAAAAAA==&#10;" path="m,l567582,e" filled="f" strokeweight=".25494mm">
                  <v:stroke endcap="round"/>
                  <v:path arrowok="t" o:connecttype="custom" o:connectlocs="0,0;567582,0" o:connectangles="0,0" textboxrect="0,0,567582,0"/>
                </v:shape>
                <v:shape id="Shape 12261" o:spid="_x0000_s1523" style="position:absolute;left:36417;top:33551;width:1013;height:675;visibility:visible;mso-wrap-style:square;v-text-anchor:top" coordsize="101285,67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gPT8MA&#10;AADfAAAADwAAAGRycy9kb3ducmV2LnhtbERPTWsCMRC9F/ofwhS81aR1lbIaRQqilx60pedxM90E&#10;N5N1E9313zdCocfH+16sBt+IK3XRBdbwMlYgiKtgHNcavj43z28gYkI22AQmDTeKsFo+PiywNKHn&#10;PV0PqRY5hGOJGmxKbSllrCx5jOPQEmfuJ3QeU4ZdLU2HfQ73jXxVaiY9Os4NFlt6t1SdDhevYfp9&#10;Pk9n22NRtadNb936wylltB49Des5iERD+hf/uXcmz1cTVRRw/5MB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gPT8MAAADfAAAADwAAAAAAAAAAAAAAAACYAgAAZHJzL2Rv&#10;d25yZXYueG1sUEsFBgAAAAAEAAQA9QAAAIgDAAAAAA==&#10;" path="m,l101285,33742,,67484,,xe" fillcolor="black" stroked="f" strokeweight="0">
                  <v:stroke endcap="round"/>
                  <v:path arrowok="t" o:connecttype="custom" o:connectlocs="0,0;101285,33742;0,67484;0,0" o:connectangles="0,0,0,0" textboxrect="0,0,101285,67484"/>
                </v:shape>
                <v:shape id="Shape 12262" o:spid="_x0000_s1524" style="position:absolute;left:44035;top:6381;width:0;height:9903;visibility:visible;mso-wrap-style:square;v-text-anchor:top" coordsize="0,9902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lKP8IA&#10;AADfAAAADwAAAGRycy9kb3ducmV2LnhtbERPTWsCMRC9F/wPYYTealKrRVejqFApntSK52EzbpZu&#10;Jssm1fjvTaHQ4+N9z5fJNeJKXag9a3gdKBDEpTc1VxpOXx8vExAhIhtsPJOGOwVYLnpPcyyMv/GB&#10;rsdYiRzCoUANNsa2kDKUlhyGgW+JM3fxncOYYVdJ0+Eth7tGDpV6lw5rzg0WW9pYKr+PP04Dp8t5&#10;tzPNqDqt95spbddpvLVaP/fTagYiUor/4j/3p8nz1ZsajeH3TwY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OUo/wgAAAN8AAAAPAAAAAAAAAAAAAAAAAJgCAABkcnMvZG93&#10;bnJldi54bWxQSwUGAAAAAAQABAD1AAAAhwMAAAAA&#10;" path="m,l,990256e" filled="f" strokeweight=".25494mm">
                  <v:stroke endcap="round"/>
                  <v:path arrowok="t" o:connecttype="custom" o:connectlocs="0,0;0,990256" o:connectangles="0,0" textboxrect="0,0,0,990256"/>
                </v:shape>
                <v:shape id="Shape 12263" o:spid="_x0000_s1525" style="position:absolute;left:31754;top:16284;width:12281;height:0;visibility:visible;mso-wrap-style:square;v-text-anchor:top" coordsize="12281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k9MYA&#10;AADfAAAADwAAAGRycy9kb3ducmV2LnhtbERPW0vDMBR+F/wP4Qi+yJboRtnqsiFiQfBlF8dez5qz&#10;ptqclCZu3X69EQY+fnz32aJ3jThSF2rPGh6HCgRx6U3NlYbPTTGYgAgR2WDjmTScKcBifnszw9z4&#10;E6/ouI6VSCEcctRgY2xzKUNpyWEY+pY4cQffOYwJdpU0HZ5SuGvkk1KZdFhzarDY0qul8nv94zQ8&#10;7D6WWZuNivN0uy/eCru5XA5fWt/f9S/PICL18V98db+bNF+N1DiDvz8JgJ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k9MYAAADfAAAADwAAAAAAAAAAAAAAAACYAgAAZHJz&#10;L2Rvd25yZXYueG1sUEsFBgAAAAAEAAQA9QAAAIsDAAAAAA==&#10;" path="m,l1228131,e" filled="f" strokeweight=".25494mm">
                  <v:stroke endcap="round"/>
                  <v:path arrowok="t" o:connecttype="custom" o:connectlocs="0,0;1228131,0" o:connectangles="0,0" textboxrect="0,0,1228131,0"/>
                </v:shape>
                <v:shape id="Shape 12264" o:spid="_x0000_s1526" style="position:absolute;left:30826;top:15946;width:1013;height:675;visibility:visible;mso-wrap-style:square;v-text-anchor:top" coordsize="101284,67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O8CcQA&#10;AADfAAAADwAAAGRycy9kb3ducmV2LnhtbERPy2rCQBTdF/yH4Qrd1RkfqERHkYrQTVt8LFxeMtck&#10;mLmTZsYkzdd3CoUuD+e93na2FA3VvnCsYTxSIIhTZwrONFzOh5clCB+QDZaOScM3edhuBk9rTIxr&#10;+UjNKWQihrBPUEMeQpVI6dOcLPqRq4gjd3O1xRBhnUlTYxvDbSknSs2lxYJjQ44VveaU3k8Pq+Ez&#10;TK+ctu0t+/ro942b97Pre6/187DbrUAE6sK/+M/9ZuJ8NVWzBfz+iQD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TvAnEAAAA3wAAAA8AAAAAAAAAAAAAAAAAmAIAAGRycy9k&#10;b3ducmV2LnhtbFBLBQYAAAAABAAEAPUAAACJAwAAAAA=&#10;" path="m101284,r,67484l,33742,101284,xe" fillcolor="black" stroked="f" strokeweight="0">
                  <v:stroke endcap="round"/>
                  <v:path arrowok="t" o:connecttype="custom" o:connectlocs="101284,0;101284,67484;0,33742;101284,0" o:connectangles="0,0,0,0" textboxrect="0,0,101284,67484"/>
                </v:shape>
                <v:shape id="Shape 12265" o:spid="_x0000_s1527" style="position:absolute;left:42384;top:20685;width:1651;height:8803;visibility:visible;mso-wrap-style:square;v-text-anchor:top" coordsize="165137,8802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SM5sMA&#10;AADfAAAADwAAAGRycy9kb3ducmV2LnhtbERPTUvDQBC9C/6HZQRvdldbRWO3RSSFXoQmtvchO2ZD&#10;s7Mhu23jv+8cBI+P971cT6FXZxpTF9nC48yAIm6i67i1sP/ePLyCShnZYR+ZLPxSgvXq9maJhYsX&#10;ruhc51ZJCKcCLfich0Lr1HgKmGZxIBbuJ44Bs8Cx1W7Ei4SHXj8Z86IDdiwNHgf69NQc61OwsNtU&#10;b8jPi0M+HP2uLOv9V1mV1t7fTR/voDJN+V/85946mW/mZiGD5Y8A0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SM5sMAAADfAAAADwAAAAAAAAAAAAAAAACYAgAAZHJzL2Rv&#10;d25yZXYueG1sUEsFBgAAAAAEAAQA9QAAAIgDAAAAAA==&#10;" path="m165137,r,880265l,880265e" filled="f" strokeweight=".25494mm">
                  <v:stroke endcap="round"/>
                  <v:path arrowok="t" o:connecttype="custom" o:connectlocs="165137,0;165137,880265;0,880265" o:connectangles="0,0,0" textboxrect="0,0,165137,880265"/>
                </v:shape>
                <v:rect id="Rectangle 12266" o:spid="_x0000_s1528" style="position:absolute;left:31985;top:3294;width:5814;height:1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99osUA&#10;AADfAAAADwAAAGRycy9kb3ducmV2LnhtbERPW2vCMBR+H/gfwhH2NhPdGG01irgNffQyUN8OzbEt&#10;NielyWy3X78Igz1+fPfZore1uFHrK8caxiMFgjh3puJCw+fh4ykB4QOywdoxafgmD4v54GGGmXEd&#10;7+i2D4WIIewz1FCG0GRS+rwki37kGuLIXVxrMUTYFtK02MVwW8uJUq/SYsWxocSGViXl1/2X1bBO&#10;muVp4366on4/r4/bY/p2SIPWj8N+OQURqA//4j/3xsT56lm9pHD/EwH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32ixQAAAN8AAAAPAAAAAAAAAAAAAAAAAJgCAABkcnMv&#10;ZG93bnJldi54bWxQSwUGAAAAAAQABAD1AAAAigMAAAAA&#10;" filled="f" stroked="f">
                  <v:textbox inset="0,0,0,0">
                    <w:txbxContent>
                      <w:p w:rsidR="00162E7C" w:rsidRDefault="00162E7C" w:rsidP="00FA16D4">
                        <w:pPr>
                          <w:spacing w:after="160" w:line="259" w:lineRule="auto"/>
                          <w:jc w:val="left"/>
                        </w:pPr>
                        <w:r>
                          <w:rPr>
                            <w:rFonts w:ascii="Arial" w:eastAsia="Arial" w:hAnsi="Arial" w:cs="Arial"/>
                            <w:sz w:val="16"/>
                          </w:rPr>
                          <w:t>Data User</w:t>
                        </w:r>
                      </w:p>
                    </w:txbxContent>
                  </v:textbox>
                </v:rect>
                <v:rect id="Rectangle 12267" o:spid="_x0000_s1529" style="position:absolute;left:33086;top:14047;width:5834;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C4sQA&#10;AADfAAAADwAAAGRycy9kb3ducmV2LnhtbERPTU/CQBC9m/AfNmPCTXaVaKCwEIIYOAqYILdJd2wb&#10;u7NNd6HVX+8cTDi+vO/5sve1ulIbq8AWHkcGFHEeXMWFhY/j28MEVEzIDuvAZOGHIiwXg7s5Zi50&#10;vKfrIRVKQjhmaKFMqcm0jnlJHuMoNMTCfYXWYxLYFtq12Em4r/WTMS/aY8XSUGJD65Ly78PFW9hO&#10;mtXnLvx2Rb05b0/vp+nrcZqsHd73qxmoRH26if/dOyfzzdg8ywP5IwD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sQuL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Data User</w:t>
                        </w:r>
                      </w:p>
                    </w:txbxContent>
                  </v:textbox>
                </v:rect>
                <v:rect id="Rectangle 12268" o:spid="_x0000_s1530" style="position:absolute;left:32750;top:17906;width:478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DnecQA&#10;AADfAAAADwAAAGRycy9kb3ducmV2LnhtbERPXWvCMBR9H+w/hDvY20zcULQ2imwTfXQ66Hy7NNe2&#10;2NyUJtq6X78Iwh4P5ztd9LYWF2p95VjDcKBAEOfOVFxo+N6vXiYgfEA2WDsmDVfysJg/PqSYGNfx&#10;F112oRAxhH2CGsoQmkRKn5dk0Q9cQxy5o2sthgjbQpoWuxhua/mq1FharDg2lNjQe0n5aXe2GtaT&#10;Zvmzcb9dUX8e1tk2m37sp0Hr56d+OQMRqA//4rt7Y+J89aZGQ7j9iQDk/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g53n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Training</w:t>
                        </w:r>
                      </w:p>
                    </w:txbxContent>
                  </v:textbox>
                </v:rect>
                <v:rect id="Rectangle 12269" o:spid="_x0000_s1531" style="position:absolute;left:34811;top:26694;width:3180;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DsQA&#10;AADfAAAADwAAAGRycy9kb3ducmV2LnhtbERPXWvCMBR9H+w/hDvwbSZTNrQ2ikxFH50OOt8uzbUt&#10;Njelibbbr1+EwR4P5ztd9LYWN2p95VjDy1CBIM6dqbjQ8HncPE9A+IBssHZMGr7Jw2L++JBiYlzH&#10;H3Q7hELEEPYJaihDaBIpfV6SRT90DXHkzq61GCJsC2la7GK4reVIqTdpseLYUGJD7yXll8PVathO&#10;muXXzv10Rb0+bbN9Nl0dp0HrwVO/nIEI1Id/8Z97Z+J8NVavI7j/iQD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yeQ7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 xml:space="preserve">Data </w:t>
                        </w:r>
                      </w:p>
                    </w:txbxContent>
                  </v:textbox>
                </v:rect>
                <v:rect id="Rectangle 12270" o:spid="_x0000_s1532" style="position:absolute;left:34073;top:27870;width:4773;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7clcQA&#10;AADfAAAADwAAAGRycy9kb3ducmV2LnhtbERPXWvCMBR9F/Yfwh34pskmG1obRTaHPm4qVN8uzbUt&#10;NjelyWznrzeDwR4P5ztd9rYWV2p95VjD01iBIM6dqbjQcNh/jKYgfEA2WDsmDT/kYbl4GKSYGNfx&#10;F113oRAxhH2CGsoQmkRKn5dk0Y9dQxy5s2sthgjbQpoWuxhua/ms1Ku0WHFsKLGht5Lyy+7bathM&#10;m9Vx625dUa9Pm+wzm73vZ0Hr4WO/moMI1Id/8Z97a+J8NVEvE/j9EwH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3JX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Training</w:t>
                        </w:r>
                      </w:p>
                    </w:txbxContent>
                  </v:textbox>
                </v:rect>
                <v:rect id="Rectangle 12271" o:spid="_x0000_s1533" style="position:absolute;left:33135;top:32244;width:4284;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dE4cUA&#10;AADfAAAADwAAAGRycy9kb3ducmV2LnhtbERPXWvCMBR9F/Yfwh34psnmNrQziqhDH10duL1dmru2&#10;rLkpTbTVX2+EgY+H8z2dd7YSJ2p86VjD01CBIM6cKTnX8LX/GIxB+IBssHJMGs7kYT576E0xMa7l&#10;TzqlIRcxhH2CGooQ6kRKnxVk0Q9dTRy5X9dYDBE2uTQNtjHcVvJZqTdpseTYUGBNy4Kyv/RoNWzG&#10;9eJ76y5tXq1/NofdYbLaT4LW/cdu8Q4iUBfu4n/31sT5aqReX+D2JwK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0ThxQAAAN8AAAAPAAAAAAAAAAAAAAAAAJgCAABkcnMv&#10;ZG93bnJldi54bWxQSwUGAAAAAAQABAD1AAAAigMAAAAA&#10;" filled="f" stroked="f">
                  <v:textbox inset="0,0,0,0">
                    <w:txbxContent>
                      <w:p w:rsidR="00162E7C" w:rsidRDefault="00162E7C" w:rsidP="00FA16D4">
                        <w:pPr>
                          <w:spacing w:after="160" w:line="259" w:lineRule="auto"/>
                          <w:jc w:val="left"/>
                        </w:pPr>
                        <w:r>
                          <w:rPr>
                            <w:rFonts w:ascii="Arial" w:eastAsia="Arial" w:hAnsi="Arial" w:cs="Arial"/>
                            <w:sz w:val="16"/>
                          </w:rPr>
                          <w:t>Testing</w:t>
                        </w:r>
                      </w:p>
                    </w:txbxContent>
                  </v:textbox>
                </v:rect>
                <v:shape id="Shape 12272" o:spid="_x0000_s1534" style="position:absolute;left:32303;top:29467;width:10081;height:20;visibility:visible;mso-wrap-style:square;v-text-anchor:top" coordsize="1008070,2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zY/cQA&#10;AADfAAAADwAAAGRycy9kb3ducmV2LnhtbERPXWvCMBR9H/gfwh3sRTTZRBldo9TBUPY0db5fmmtb&#10;2tyUJqvVX78Igo+H852uBtuInjpfOdbwOlUgiHNnKi40/B6+Ju8gfEA22DgmDRfysFqOnlJMjDvz&#10;jvp9KEQMYZ+ghjKENpHS5yVZ9FPXEkfu5DqLIcKukKbDcwy3jXxTaiEtVhwbSmzps6S83v9ZDbPF&#10;T3G6jNX3eKPq3B2za9usr1q/PA/ZB4hAQ3iI7+6tifPVTM3ncPsTAcj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2P3EAAAA3wAAAA8AAAAAAAAAAAAAAAAAmAIAAGRycy9k&#10;b3ducmV2LnhtbFBLBQYAAAAABAAEAPUAAACJAwAAAAA=&#10;" path="m1008070,2017l,e" filled="f" strokeweight=".25494mm">
                  <v:stroke endcap="round"/>
                  <v:path arrowok="t" o:connecttype="custom" o:connectlocs="1008070,2017;0,0" o:connectangles="0,0" textboxrect="0,0,1008070,2017"/>
                </v:shape>
                <v:shape id="Shape 12273" o:spid="_x0000_s1535" style="position:absolute;left:31375;top:29130;width:1014;height:675;visibility:visible;mso-wrap-style:square;v-text-anchor:top" coordsize="101407,67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B4YcIA&#10;AADfAAAADwAAAGRycy9kb3ducmV2LnhtbERPTU8CMRC9m/AfmiHxJi2oRBYKQRMSjoJErpPtsK1u&#10;p5u2Luu/tyYmHl/e92oz+Fb0FJMLrGE6USCI62AcNxpOb7u7JxApIxtsA5OGb0qwWY9uVliZcOUD&#10;9cfciBLCqUINNueukjLVljymSeiIC3cJ0WMuMDbSRLyWcN/KmVJz6dFxabDY0Yul+vP45TXEhXvf&#10;HcLHq12cL/E0dQ9t/7zX+nY8bJcgMg35X/zn3psyX92rxzn8/ikA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wHhhwgAAAN8AAAAPAAAAAAAAAAAAAAAAAJgCAABkcnMvZG93&#10;bnJldi54bWxQSwUGAAAAAAQABAD1AAAAhwMAAAAA&#10;" path="m101407,r-123,67484l,33547,101407,xe" fillcolor="black" stroked="f" strokeweight="0">
                  <v:stroke endcap="round"/>
                  <v:path arrowok="t" o:connecttype="custom" o:connectlocs="101407,0;101284,67484;0,33547;101407,0" o:connectangles="0,0,0,0" textboxrect="0,0,101407,67484"/>
                </v:shape>
                <v:shape id="Shape 12274" o:spid="_x0000_s1536" style="position:absolute;left:42384;top:4181;width:0;height:2200;visibility:visible;mso-wrap-style:square;v-text-anchor:top" coordsize="0,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mHPsIA&#10;AADfAAAADwAAAGRycy9kb3ducmV2LnhtbERPz2vCMBS+D/wfwhO8zcSJW6lGEUGYB2F2Xrw9mmdT&#10;bF5KE7X+90YY7Pjx/V6seteIG3Wh9qxhMlYgiEtvaq40HH+37xmIEJENNp5Jw4MCrJaDtwXmxt/5&#10;QLciViKFcMhRg42xzaUMpSWHYexb4sSdfecwJthV0nR4T+GukR9KfUqHNacGiy1tLJWX4uo0bOxp&#10;ty0me677rP3ZmYzC9HDVejTs13MQkfr4L/5zf5s0X03V7AtefxIA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eYc+wgAAAN8AAAAPAAAAAAAAAAAAAAAAAJgCAABkcnMvZG93&#10;bnJldi54bWxQSwUGAAAAAAQABAD1AAAAhwMAAAAA&#10;" path="m,l,220057e" filled="f" strokeweight=".25494mm">
                  <v:stroke endcap="round"/>
                  <v:path arrowok="t" o:connecttype="custom" o:connectlocs="0,0;0,220057" o:connectangles="0,0" textboxrect="0,0,0,220057"/>
                </v:shape>
                <v:shape id="Shape 12275" o:spid="_x0000_s1537" style="position:absolute;left:41283;top:18484;width:0;height:2201;visibility:visible;mso-wrap-style:square;v-text-anchor:top" coordsize="0,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TMIA&#10;AADfAAAADwAAAGRycy9kb3ducmV2LnhtbERPTWsCMRC9C/0PYYTeNLFiWbZGEUGoh4Jue+lt2Iyb&#10;xc1k2UTd/vvOodDj432vt2Po1J2G1Ea2sJgbUMR1dC03Fr4+D7MCVMrIDrvIZOGHEmw3T5M1li4+&#10;+Ez3KjdKQjiVaMHn3Jdap9pTwDSPPbFwlzgEzAKHRrsBHxIeOv1izKsO2LI0eOxp76m+VrdgYe+/&#10;j4dq8cHtWPSnoysoLc83a5+n4+4NVKYx/4v/3O9O5pulWclg+SMA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hNMwgAAAN8AAAAPAAAAAAAAAAAAAAAAAJgCAABkcnMvZG93&#10;bnJldi54bWxQSwUGAAAAAAQABAD1AAAAhwMAAAAA&#10;" path="m,l,220057e" filled="f" strokeweight=".25494mm">
                  <v:stroke endcap="round"/>
                  <v:path arrowok="t" o:connecttype="custom" o:connectlocs="0,0;0,220057" o:connectangles="0,0" textboxrect="0,0,0,220057"/>
                </v:shape>
                <v:shape id="Shape 12276" o:spid="_x0000_s1538" style="position:absolute;left:42935;top:32788;width:0;height:2201;visibility:visible;mso-wrap-style:square;v-text-anchor:top" coordsize="0,2200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q218MA&#10;AADfAAAADwAAAGRycy9kb3ducmV2LnhtbERPz2vCMBS+C/4P4Q1206STSVdNRQRhHoTZ7bLbo3k2&#10;Zc1LaaJ2/70ZDDx+fL/Xm9F14kpDaD1ryOYKBHHtTcuNhq/P/SwHESKywc4zafilAJtyOlljYfyN&#10;T3StYiNSCIcCNdgY+0LKUFtyGOa+J07c2Q8OY4JDI82AtxTuOvmi1FI6bDk1WOxpZ6n+qS5Ow85+&#10;H/ZVduR2zPuPg8kpLE4XrZ+fxu0KRKQxPsT/7neT5quFen2Dvz8JgCz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q218MAAADfAAAADwAAAAAAAAAAAAAAAACYAgAAZHJzL2Rv&#10;d25yZXYueG1sUEsFBgAAAAAEAAQA9QAAAIgDAAAAAA==&#10;" path="m,l,220057e" filled="f" strokeweight=".25494mm">
                  <v:stroke endcap="round"/>
                  <v:path arrowok="t" o:connecttype="custom" o:connectlocs="0,0;0,220057" o:connectangles="0,0" textboxrect="0,0,0,220057"/>
                </v:shape>
                <v:rect id="Rectangle 12277" o:spid="_x0000_s1539" style="position:absolute;left:13233;top:3569;width:5842;height:1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CIX8QA&#10;AADfAAAADwAAAGRycy9kb3ducmV2LnhtbERPTWvCQBC9C/0PyxS86W4riEZXkbaix1YLtrchOyah&#10;2dmQXU3013cOhR4f73u57n2trtTGKrCFp7EBRZwHV3Fh4fO4Hc1AxYTssA5MFm4UYb16GCwxc6Hj&#10;D7oeUqEkhGOGFsqUmkzrmJfkMY5DQyzcObQek8C20K7FTsJ9rZ+NmWqPFUtDiQ29lJT/HC7ewm7W&#10;bL724d4V9dv37vR+mr8e58na4WO/WYBK1Kd/8Z9772S+mZipPJA/Ak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AiF/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Data User</w:t>
                        </w:r>
                      </w:p>
                    </w:txbxContent>
                  </v:textbox>
                </v:rect>
                <v:rect id="Rectangle 12278" o:spid="_x0000_s1540" style="position:absolute;left:14829;top:19010;width:4773;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wtxMQA&#10;AADfAAAADwAAAGRycy9kb3ducmV2LnhtbERPW2vCMBR+F/YfwhnsTZNuIFqNUnZBH50V1LdDc9aW&#10;NSelyWy3X28Ggo8f3325HmwjLtT52rGGZKJAEBfO1FxqOOQf4xkIH5ANNo5Jwy95WK8eRktMjev5&#10;ky77UIoYwj5FDVUIbSqlLyqy6CeuJY7cl+sshgi7UpoO+xhuG/ms1FRarDk2VNjSa0XF9/7HatjM&#10;2uy0dX992byfN8fdcf6Wz4PWT49DtgARaAh38c29NXG+elHTBP7/RAB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MLcT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Training</w:t>
                        </w:r>
                      </w:p>
                    </w:txbxContent>
                  </v:textbox>
                </v:rect>
                <v:rect id="Rectangle 12279" o:spid="_x0000_s1541" style="position:absolute;left:13282;top:32244;width:4284;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6zs8QA&#10;AADfAAAADwAAAGRycy9kb3ducmV2LnhtbERPXWvCMBR9F/wP4Qp700QHol2jiJvoo9OB29ulubbF&#10;5qY0se32681gsMfD+U7Xva1ES40vHWuYThQI4syZknMNH+fdeAHCB2SDlWPS8E0e1qvhIMXEuI7f&#10;qT2FXMQQ9glqKEKoEyl9VpBFP3E1ceSurrEYImxyaRrsYrit5EypubRYcmwosKZtQdntdLca9ot6&#10;83lwP11evX3tL8fL8vW8DFo/jfrNC4hAffgX/7kPJs5Xz2o+g98/EY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es7P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Testing</w:t>
                        </w:r>
                      </w:p>
                    </w:txbxContent>
                  </v:textbox>
                </v:rect>
                <v:shape id="Shape 12280" o:spid="_x0000_s1542" style="position:absolute;left:22017;width:9689;height:10562;visibility:visible;mso-wrap-style:square;v-text-anchor:top" coordsize="968927,1056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t4GsIA&#10;AADfAAAADwAAAGRycy9kb3ducmV2LnhtbERP3WrCMBS+H+wdwhF2NxMVdXRGmcKGyBDs9gCH5th0&#10;a05KE9vu7Y0g7PLj+19tBleLjtpQedYwGSsQxIU3FZcavr/en19AhIhssPZMGv4owGb9+LDCzPie&#10;T9TlsRQphEOGGmyMTSZlKCw5DGPfECfu7FuHMcG2lKbFPoW7Wk6VWkiHFacGiw3tLBW/+cVp8Muf&#10;0M9d3nx058PnVOZbPF6s1k+j4e0VRKQh/ovv7r1J89VMLWZw+5MAyP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W3gawgAAAN8AAAAPAAAAAAAAAAAAAAAAAJgCAABkcnMvZG93&#10;bnJldi54bWxQSwUGAAAAAAQABAD1AAAAhwMAAAAA&#10;" path="m110091,l858713,v60917,,110091,49268,110214,110028l968927,946245v-123,60760,-49297,110028,-110214,110028l110091,1056273c49296,1056273,122,1007005,,946245l,110028c122,49268,49296,,110091,xe" fillcolor="silver" stroked="f" strokeweight="0">
                  <v:stroke endcap="round"/>
                  <v:path arrowok="t" o:connecttype="custom" o:connectlocs="110091,0;858713,0;968927,110028;968927,946245;858713,1056273;110091,1056273;0,946245;0,110028;110091,0" o:connectangles="0,0,0,0,0,0,0,0,0" textboxrect="0,0,968927,1056273"/>
                </v:shape>
                <v:shape id="Shape 12281" o:spid="_x0000_s1543" style="position:absolute;left:22017;width:9689;height:10562;visibility:visible;mso-wrap-style:square;v-text-anchor:top" coordsize="968927,10562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80o8QA&#10;AADfAAAADwAAAGRycy9kb3ducmV2LnhtbERPXWvCMBR9H+w/hDvwZcxkOuqsRpGJqE/Dbvh8be7a&#10;suamNLHWf2+EwR4P53u+7G0tOmp95VjD61CBIM6dqbjQ8P21eXkH4QOywdoxabiSh+Xi8WGOqXEX&#10;PlCXhULEEPYpaihDaFIpfV6SRT90DXHkflxrMUTYFtK0eInhtpYjpRJpseLYUGJDHyXlv9nZapie&#10;tn03YZN8Ht2zOq82ld+vr1oPnvrVDESgPvyL/9w7E+ersUre4P4nAp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NKPEAAAA3wAAAA8AAAAAAAAAAAAAAAAAmAIAAGRycy9k&#10;b3ducmV2LnhtbFBLBQYAAAAABAAEAPUAAACJAwAAAAA=&#10;" path="m858713,1056273v60917,,110091,-49268,110214,-110028l968927,110028c968804,49268,919630,,858713,l110091,c49296,,122,49268,,110028l,946245v122,60760,49296,110028,110091,110028l858713,1056273xe" filled="f" strokeweight=".25494mm">
                  <v:stroke endcap="round"/>
                  <v:path arrowok="t" o:connecttype="custom" o:connectlocs="858713,1056273;968927,946245;968927,110028;858713,0;110091,0;0,110028;0,946245;110091,1056273;858713,1056273" o:connectangles="0,0,0,0,0,0,0,0,0" textboxrect="0,0,968927,1056273"/>
                </v:shape>
                <v:rect id="Rectangle 12282" o:spid="_x0000_s1544" style="position:absolute;left:23478;top:4672;width:9144;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crx8UA&#10;AADfAAAADwAAAGRycy9kb3ducmV2LnhtbERPW2vCMBR+H/gfwhH2NhM3JlobRdyGPnoZdL4dmrO2&#10;rDkpTWa7/XojCD5+fPd02dtanKn1lWMN45ECQZw7U3Gh4fP48TQF4QOywdoxafgjD8vF4CHFxLiO&#10;93Q+hELEEPYJaihDaBIpfV6SRT9yDXHkvl1rMUTYFtK02MVwW8tnpSbSYsWxocSG1iXlP4dfq2Ez&#10;bVZfW/ffFfX7aZPtstnbcRa0fhz2qzmIQH24i2/urYnz1YuavML1TwQgF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dyvHxQAAAN8AAAAPAAAAAAAAAAAAAAAAAJgCAABkcnMv&#10;ZG93bnJldi54bWxQSwUGAAAAAAQABAD1AAAAigMAAAAA&#10;" filled="f" stroked="f">
                  <v:textbox inset="0,0,0,0">
                    <w:txbxContent>
                      <w:p w:rsidR="00162E7C" w:rsidRDefault="00162E7C" w:rsidP="00FA16D4">
                        <w:pPr>
                          <w:spacing w:after="160" w:line="259" w:lineRule="auto"/>
                          <w:jc w:val="left"/>
                        </w:pPr>
                        <w:r>
                          <w:rPr>
                            <w:rFonts w:ascii="Arial" w:eastAsia="Arial" w:hAnsi="Arial" w:cs="Arial"/>
                            <w:sz w:val="16"/>
                          </w:rPr>
                          <w:t>Input Data User</w:t>
                        </w:r>
                      </w:p>
                    </w:txbxContent>
                  </v:textbox>
                </v:rect>
                <v:shape id="Shape 12283" o:spid="_x0000_s1545" style="position:absolute;left:21687;top:14303;width:9137;height:10563;visibility:visible;mso-wrap-style:square;v-text-anchor:top" coordsize="913759,105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FV1cQA&#10;AADfAAAADwAAAGRycy9kb3ducmV2LnhtbERPy2rCQBTdF/oPwy10V2dsS5CYUcRSaCsufC2yu2au&#10;STBzJ2SmGv/eEQSXh/POpr1txIk6XzvWMBwoEMSFMzWXGrab77cRCB+QDTaOScOFPEwnz08Zpsad&#10;eUWndShFDGGfooYqhDaV0hcVWfQD1xJH7uA6iyHCrpSmw3MMt418VyqRFmuODRW2NK+oOK7/rYbj&#10;Vz5v/j6XQ/QUNtv9Ll9Q+6v160s/G4MI1IeH+O7+MXG++lBJArc/EYCcX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RVdXEAAAA3wAAAA8AAAAAAAAAAAAAAAAAmAIAAGRycy9k&#10;b3ducmV2LnhtbFBLBQYAAAAABAAEAPUAAACJAwAAAAA=&#10;" path="m110091,l803667,v60917,,110092,49268,110092,110029l913759,946245v,60760,-49175,110029,-110092,110029l110091,1056274c49296,1056274,122,1007005,,946245l,110029c122,49268,49296,,110091,xe" fillcolor="silver" stroked="f" strokeweight="0">
                  <v:stroke endcap="round"/>
                  <v:path arrowok="t" o:connecttype="custom" o:connectlocs="110091,0;803667,0;913759,110029;913759,946245;803667,1056274;110091,1056274;0,946245;0,110029;110091,0" o:connectangles="0,0,0,0,0,0,0,0,0" textboxrect="0,0,913759,1056274"/>
                </v:shape>
                <v:shape id="Shape 12284" o:spid="_x0000_s1546" style="position:absolute;left:21687;top:14303;width:9137;height:10563;visibility:visible;mso-wrap-style:square;v-text-anchor:top" coordsize="913759,10562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FkY8YA&#10;AADfAAAADwAAAGRycy9kb3ducmV2LnhtbERPW0vDMBR+H+w/hDPwZbhEhVnrsiGDXUD2YBV9PWuO&#10;bbU5KUlcu39vBGGPH999sRpsK07kQ+NYw81MgSAunWm40vD2urnOQISIbLB1TBrOFGC1HI8WmBvX&#10;8wudiliJFMIhRw11jF0uZShrshhmriNO3KfzFmOCvpLGY5/CbStvlZpLiw2nhho7WtdUfhc/VsNX&#10;eN4eP3a+P1S792z7cJxmTTHV+moyPD2CiDTEi/jfvTdpvrpT83v4+5MA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FkY8YAAADfAAAADwAAAAAAAAAAAAAAAACYAgAAZHJz&#10;L2Rvd25yZXYueG1sUEsFBgAAAAAEAAQA9QAAAIsDAAAAAA==&#10;" path="m803667,1056274v60917,,110092,-49269,110092,-110029l913759,110029c913759,49268,864584,,803667,l110091,c49296,,122,49268,,110029l,946245v122,60760,49296,110029,110091,110029l803667,1056274xe" filled="f" strokeweight=".25494mm">
                  <v:stroke endcap="round"/>
                  <v:path arrowok="t" o:connecttype="custom" o:connectlocs="803667,1056274;913759,946245;913759,110029;803667,0;110091,0;0,110029;0,946245;110091,1056274;803667,1056274" o:connectangles="0,0,0,0,0,0,0,0,0" textboxrect="0,0,913759,1056274"/>
                </v:shape>
                <v:rect id="Rectangle 12285" o:spid="_x0000_s1547" style="position:absolute;left:23306;top:19010;width:3316;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aEWcQA&#10;AADfAAAADwAAAGRycy9kb3ducmV2LnhtbERPTWvCQBC9C/0PyxS86W4riEZXkbaix1YLtrchOyah&#10;2dmQXU3013cOhR4f73u57n2trtTGKrCFp7EBRZwHV3Fh4fO4Hc1AxYTssA5MFm4UYb16GCwxc6Hj&#10;D7oeUqEkhGOGFsqUmkzrmJfkMY5DQyzcObQek8C20K7FTsJ9rZ+NmWqPFUtDiQ29lJT/HC7ewm7W&#10;bL724d4V9dv37vR+mr8e58na4WO/WYBK1Kd/8Z9772S+mZipDJY/Ak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2hFn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 xml:space="preserve">Input </w:t>
                        </w:r>
                      </w:p>
                    </w:txbxContent>
                  </v:textbox>
                </v:rect>
                <v:rect id="Rectangle 12286" o:spid="_x0000_s1548" style="position:absolute;left:25759;top:19010;width:478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ohwsQA&#10;AADfAAAADwAAAGRycy9kb3ducmV2LnhtbERPW2vCMBR+F/wP4Qh702QbiK2mRXZBHzcV3N4OzbEt&#10;a05Kk9nqr18Ggo8f332VD7YRZ+p87VjD40yBIC6cqbnUcNi/TxcgfEA22DgmDRfykGfj0QpT43r+&#10;pPMulCKGsE9RQxVCm0rpi4os+plriSN3cp3FEGFXStNhH8NtI5+UmkuLNceGClt6qaj42f1aDZtF&#10;u/7aumtfNm/fm+PHMXndJ0Hrh8mwXoIINIS7+ObemjhfPat5Av9/IgC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6IcL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Training</w:t>
                        </w:r>
                      </w:p>
                    </w:txbxContent>
                  </v:textbox>
                </v:rect>
                <v:shape id="Shape 12287" o:spid="_x0000_s1549" style="position:absolute;left:21687;top:27705;width:9688;height:10563;visibility:visible;mso-wrap-style:square;v-text-anchor:top" coordsize="968804,105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xk8MA&#10;AADfAAAADwAAAGRycy9kb3ducmV2LnhtbERPTUsDMRC9C/6HMII3m7SKLdumRRTBQi9tPXgcNrPZ&#10;pZvJmsR2/ffOoeDx8b5XmzH06kwpd5EtTCcGFHEdXcfewufx/WEBKhdkh31ksvBLGTbr25sVVi5e&#10;eE/nQ/FKQjhXaKEtZai0znVLAfMkDsTCNTEFLAKT1y7hRcJDr2fGPOuAHUtDiwO9tlSfDj9BSvYz&#10;v/VvfZ2aMW/N8an5/to11t7fjS9LUIXG8i++uj+czDePZi4P5I8A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Exk8MAAADfAAAADwAAAAAAAAAAAAAAAACYAgAAZHJzL2Rv&#10;d25yZXYueG1sUEsFBgAAAAAEAAQA9QAAAIgDAAAAAA==&#10;" path="m110091,l858713,v60917,,110091,49256,110091,110029l968804,946245v,60766,-49174,110027,-110091,110027l110091,1056272c49296,1056272,122,1007011,,946245l,110029c122,49256,49296,,110091,xe" fillcolor="silver" stroked="f" strokeweight="0">
                  <v:stroke endcap="round"/>
                  <v:path arrowok="t" o:connecttype="custom" o:connectlocs="110091,0;858713,0;968804,110029;968804,946245;858713,1056272;110091,1056272;0,946245;0,110029;110091,0" o:connectangles="0,0,0,0,0,0,0,0,0" textboxrect="0,0,968804,1056272"/>
                </v:shape>
                <v:shape id="Shape 12288" o:spid="_x0000_s1550" style="position:absolute;left:21687;top:27705;width:9688;height:10563;visibility:visible;mso-wrap-style:square;v-text-anchor:top" coordsize="968804,1056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ckMMA&#10;AADfAAAADwAAAGRycy9kb3ducmV2LnhtbERPTWvCQBC9F/oflhF6010VtKSuEiqFItKiLZ7H7JgE&#10;M7Mhu9X4791CocfH+16sem7UhbpQe7EwHhlQJIV3tZQWvr/ehs+gQkRx2HghCzcKsFo+Piwwc/4q&#10;O7rsY6lSiIQMLVQxtpnWoaiIMYx8S5K4k+8YY4JdqV2H1xTOjZ4YM9OMtaSGClt6rag473/YwqZZ&#10;nz/zkzvwx3EbA89ynh5Ka58Gff4CKlIf/8V/7neX5pupmY/h908Co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fckMMAAADfAAAADwAAAAAAAAAAAAAAAACYAgAAZHJzL2Rv&#10;d25yZXYueG1sUEsFBgAAAAAEAAQA9QAAAIgDAAAAAA==&#10;" path="m858713,1056272v60917,,110091,-49261,110091,-110027l968804,110029c968804,49256,919630,,858713,l110091,c49296,,122,49256,,110029l,946245v122,60766,49296,110027,110091,110027l858713,1056272xe" filled="f" strokeweight=".25494mm">
                  <v:stroke endcap="round"/>
                  <v:path arrowok="t" o:connecttype="custom" o:connectlocs="858713,1056272;968804,946245;968804,110029;858713,0;110091,0;0,110029;0,946245;110091,1056272;858713,1056272" o:connectangles="0,0,0,0,0,0,0,0,0" textboxrect="0,0,968804,1056272"/>
                </v:shape>
                <v:rect id="Rectangle 12289" o:spid="_x0000_s1551" style="position:absolute;left:23747;top:32443;width:4118;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clbsQA&#10;AADfAAAADwAAAGRycy9kb3ducmV2LnhtbERPXWvCMBR9H+w/hDvwbSZT2LQ2ikxFH50OOt8uzbUt&#10;Njelibbbr1+EwR4P5ztd9LYWN2p95VjDy1CBIM6dqbjQ8HncPE9A+IBssHZMGr7Jw2L++JBiYlzH&#10;H3Q7hELEEPYJaihDaBIpfV6SRT90DXHkzq61GCJsC2la7GK4reVIqVdpseLYUGJD7yXll8PVathO&#10;muXXzv10Rb0+bbN9Nl0dp0HrwVO/nIEI1Id/8Z97Z+J8NVZvI7j/iQD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HJW7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Input T</w:t>
                        </w:r>
                      </w:p>
                    </w:txbxContent>
                  </v:textbox>
                </v:rect>
                <v:rect id="Rectangle 12290" o:spid="_x0000_s1552" style="position:absolute;left:26799;top:32443;width:3554;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uA9cQA&#10;AADfAAAADwAAAGRycy9kb3ducmV2LnhtbERPXWvCMBR9F/Yfwh34pskmbFobRTaHPm4qVN8uzbUt&#10;NjelyWznrzeDwR4P5ztd9rYWV2p95VjD01iBIM6dqbjQcNh/jKYgfEA2WDsmDT/kYbl4GKSYGNfx&#10;F113oRAxhH2CGsoQmkRKn5dk0Y9dQxy5s2sthgjbQpoWuxhua/ms1Iu0WHFsKLGht5Lyy+7bathM&#10;m9Vx625dUa9Pm+wzm73vZ0Hr4WO/moMI1Id/8Z97a+J8NVGvE/j9EwH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LgPX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esting</w:t>
                        </w:r>
                      </w:p>
                    </w:txbxContent>
                  </v:textbox>
                </v:rect>
                <v:shape id="Shape 12291" o:spid="_x0000_s1553" style="position:absolute;left:22017;top:2178;width:9689;height:0;visibility:visible;mso-wrap-style:square;v-text-anchor:top" coordsize="9689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PmcQA&#10;AADfAAAADwAAAGRycy9kb3ducmV2LnhtbERPTWsCMRC9C/0PYQreNGmVtmyNsghqD71oC9LbsBl3&#10;l24maRLX9d83hYLHx/terAbbiZ5CbB1reJgqEMSVMy3XGj4/NpMXEDEhG+wck4YrRVgt70YLLIy7&#10;8J76Q6pFDuFYoIYmJV9IGauGLMap88SZO7lgMWUYamkCXnK47eSjUk/SYsu5oUFP64aq78PZajju&#10;er89HQdVnn/mYe/Kr/d27bUe3w/lK4hEQ7qJ/91vJs9XM/U8h78/GY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Gj5nEAAAA3wAAAA8AAAAAAAAAAAAAAAAAmAIAAGRycy9k&#10;b3ducmV2LnhtbFBLBQYAAAAABAAEAPUAAACJAwAAAAA=&#10;" path="m,l968927,e" filled="f" strokeweight=".25494mm">
                  <v:stroke endcap="round"/>
                  <v:path arrowok="t" o:connecttype="custom" o:connectlocs="0,0;968927,0" o:connectangles="0,0" textboxrect="0,0,968927,0"/>
                </v:shape>
                <v:shape id="Shape 12292" o:spid="_x0000_s1554" style="position:absolute;left:21687;top:30346;width:9688;height:0;visibility:visible;mso-wrap-style:square;v-text-anchor:top" coordsize="9688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wRJcQA&#10;AADfAAAADwAAAGRycy9kb3ducmV2LnhtbERPy0oDMRTdC/5DuEJ3NtFqW8amZRBFK276AF1eJ7eZ&#10;MJObYRLb8e8bQXB5OO/FavCtOFIfXWANN2MFgrgKxrHVsN89X89BxIRssA1MGn4owmp5ebHAwoQT&#10;b+i4TVbkEI4FaqhT6gopY1WTxzgOHXHmDqH3mDLsrTQ9nnK4b+WtUlPp0XFuqLGjx5qqZvvt84yP&#10;9VA2X/btEDtXNu/u88m+3Gk9uhrKBxCJhvQv/nO/muxTEzW7h98/GYBcn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cESXEAAAA3wAAAA8AAAAAAAAAAAAAAAAAmAIAAGRycy9k&#10;b3ducmV2LnhtbFBLBQYAAAAABAAEAPUAAACJAwAAAAA=&#10;" path="m,l968804,e" filled="f" strokeweight=".25494mm">
                  <v:stroke endcap="round"/>
                  <v:path arrowok="t" o:connecttype="custom" o:connectlocs="0,0;968804,0" o:connectangles="0,0" textboxrect="0,0,968804,0"/>
                </v:shape>
                <v:shape id="Shape 12293" o:spid="_x0000_s1555" style="position:absolute;left:21687;top:16262;width:9137;height:0;visibility:visible;mso-wrap-style:square;v-text-anchor:top" coordsize="9137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3WNFcIA&#10;AADfAAAADwAAAGRycy9kb3ducmV2LnhtbERPTYvCMBC9L+x/CCN4WdZEBZVqFFkoCp5WxfNsM7bF&#10;ZlKaaKu/3iwIHh/ve7HqbCVu1PjSsYbhQIEgzpwpOddwPKTfMxA+IBusHJOGO3lYLT8/FpgY1/Iv&#10;3fYhFzGEfYIaihDqREqfFWTRD1xNHLmzayyGCJtcmgbbGG4rOVJqIi2WHBsKrOmnoOyyv1oNpy+7&#10;254ebVqf3Wbqq/Ux/TtctO73uvUcRKAuvMUv99bE+WqsphP4/xMB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Y0VwgAAAN8AAAAPAAAAAAAAAAAAAAAAAJgCAABkcnMvZG93&#10;bnJldi54bWxQSwUGAAAAAAQABAD1AAAAhwMAAAAA&#10;" path="m,l913759,e" filled="f" strokeweight=".25494mm">
                  <v:stroke endcap="round"/>
                  <v:path arrowok="t" o:connecttype="custom" o:connectlocs="0,0;913759,0" o:connectangles="0,0" textboxrect="0,0,913759,0"/>
                </v:shape>
                <v:shape id="Shape 130963" o:spid="_x0000_s1556" style="position:absolute;left:26091;top:418;width:1321;height:1232;visibility:visible;mso-wrap-style:square;v-text-anchor:top" coordsize="132110,12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vr8gA&#10;AADfAAAADwAAAGRycy9kb3ducmV2LnhtbESPwU7CQBCG7ya+w2ZIvMkuVYFUFqIkGrhBgRBvY3ds&#10;G7uztbvS8vYuiQnHL//838zMFr2txYlaXznWMBoqEMS5MxUXGva7t/spCB+QDdaOScOZPCzmtzcz&#10;TI3reEunLBQiStinqKEMoUml9HlJFv3QNcQx+3KtxRCxLaRpsYtyW8tEqbG0WHHcUGJDy5Ly7+zX&#10;Rkt9qI5d0iSbx+nn8uc9W+8/Xp+0vhv0L88gAvXhOvzfXpl4vnpQkwlc/okAcv4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n6+vyAAAAN8AAAAPAAAAAAAAAAAAAAAAAJgCAABk&#10;cnMvZG93bnJldi54bWxQSwUGAAAAAAQABAD1AAAAjQMAAAAA&#10;" path="m,l132110,r,123232l,123232,,e" fillcolor="silver" stroked="f" strokeweight="0">
                  <v:stroke endcap="round"/>
                  <v:path arrowok="t" o:connecttype="custom" o:connectlocs="0,0;132110,0;132110,123232;0,123232;0,0" o:connectangles="0,0,0,0,0" textboxrect="0,0,132110,123232"/>
                </v:shape>
                <v:rect id="Rectangle 12295" o:spid="_x0000_s1557" style="position:absolute;left:26631;top:415;width:749;height:1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8ShMQA&#10;AADfAAAADwAAAGRycy9kb3ducmV2LnhtbERPTU/CQBC9m/AfNmPCTXaVRKGwEIIYOAqYILdJd2wb&#10;u7NNd6HVX+8cTDi+vO/5sve1ulIbq8AWHkcGFHEeXMWFhY/j28MEVEzIDuvAZOGHIiwXg7s5Zi50&#10;vKfrIRVKQjhmaKFMqcm0jnlJHuMoNMTCfYXWYxLYFtq12Em4r/WTMc/aY8XSUGJD65Ly78PFW9hO&#10;mtXnLvx2Rb05b0/vp+nrcZqsHd73qxmoRH26if/dOyfzzdi8yGD5IwD0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vEoT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1</w:t>
                        </w:r>
                      </w:p>
                    </w:txbxContent>
                  </v:textbox>
                </v:rect>
                <v:shape id="Shape 130964" o:spid="_x0000_s1558" style="position:absolute;left:25650;top:14743;width:1321;height:1277;visibility:visible;mso-wrap-style:square;v-text-anchor:top" coordsize="132110,1276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bXHcQA&#10;AADfAAAADwAAAGRycy9kb3ducmV2LnhtbERPXWvCMBR9F/Yfwh3sRWYyZW6rRrGCwxcFu8FeL81d&#10;U2xuShO1/vtlIPh4ON/zZe8acaYu1J41vIwUCOLSm5orDd9fm+d3ECEiG2w8k4YrBVguHgZzzIy/&#10;8IHORaxECuGQoQYbY5tJGUpLDsPIt8SJ+/Wdw5hgV0nT4SWFu0aOlZpKhzWnBostrS2Vx+LkNAzH&#10;k1O94yL/KdZ2n39u+9Vrm2v99NivZiAi9fEuvrm3Js1XE/X2Af9/E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kW1x3EAAAA3wAAAA8AAAAAAAAAAAAAAAAAmAIAAGRycy9k&#10;b3ducmV2LnhtbFBLBQYAAAAABAAEAPUAAACJAwAAAAA=&#10;" path="m,l132110,r,127633l,127633,,e" fillcolor="silver" stroked="f" strokeweight="0">
                  <v:stroke endcap="round"/>
                  <v:path arrowok="t" o:connecttype="custom" o:connectlocs="0,0;132110,0;132110,127633;0,127633;0,0" o:connectangles="0,0,0,0,0" textboxrect="0,0,132110,127633"/>
                </v:shape>
                <v:rect id="Rectangle 12297" o:spid="_x0000_s1559" style="position:absolute;left:26187;top:14801;width:747;height:1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xupcQA&#10;AADfAAAADwAAAGRycy9kb3ducmV2LnhtbERPTWvCQBC9C/0PyxR6091WKDF1FWkVPVot2N6G7DQJ&#10;zc6G7GrS/nrnUPD4eN/z5eAbdaEu1oEtPE4MKOIiuJpLCx/HzTgDFROywyYwWfilCMvF3WiOuQs9&#10;v9PlkEolIRxztFCl1OZax6Iij3ESWmLhvkPnMQnsSu067CXcN/rJmGftsWZpqLCl14qKn8PZW9hm&#10;7epzF/76sll/bU/70+ztOEvWPtwPqxdQiYZ0E/+7d07mm6nJ5IH8EQB6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MbqX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2</w:t>
                        </w:r>
                      </w:p>
                    </w:txbxContent>
                  </v:textbox>
                </v:rect>
                <v:shape id="Shape 130965" o:spid="_x0000_s1560" style="position:absolute;left:25650;top:28585;width:1321;height:1233;visibility:visible;mso-wrap-style:square;v-text-anchor:top" coordsize="132110,12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Z8gA&#10;AADfAAAADwAAAGRycy9kb3ducmV2LnhtbESPTWvCQBCG7wX/wzJCb3XX9IOQuooKLfZWU0vpbZqd&#10;JsHsbMyuJv57t1Dw+PDO+8zMbDHYRpyo87VjDdOJAkFcOFNzqWH38XKXgvAB2WDjmDScycNiPrqZ&#10;YWZcz1s65aEUUcI+Qw1VCG0mpS8qsugnriWO2a/rLIaIXSlNh32U20YmSj1JizXHDRW2tK6o2OdH&#10;Gy3NZ/3VJ23y/pD+rA+v+dvue/Wo9e14WD6DCDSE6/B/e2Pi+epepVP4+ycCyPkF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7+JnyAAAAN8AAAAPAAAAAAAAAAAAAAAAAJgCAABk&#10;cnMvZG93bnJldi54bWxQSwUGAAAAAAQABAD1AAAAjQMAAAAA&#10;" path="m,l132110,r,123232l,123232,,e" fillcolor="silver" stroked="f" strokeweight="0">
                  <v:stroke endcap="round"/>
                  <v:path arrowok="t" o:connecttype="custom" o:connectlocs="0,0;132110,0;132110,123232;0,123232;0,0" o:connectangles="0,0,0,0,0" textboxrect="0,0,132110,123232"/>
                </v:shape>
                <v:rect id="Rectangle 12299" o:spid="_x0000_s1561" style="position:absolute;left:26187;top:28650;width:74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VScMA&#10;AADfAAAADwAAAGRycy9kb3ducmV2LnhtbERPXWvCMBR9H/gfwhX2NhMVRq1GEZ3o46aC+nZprm2x&#10;uSlNZrv9+mUg+Hg437NFZytxp8aXjjUMBwoEceZMybmG42HzloDwAdlg5Zg0/JCHxbz3MsPUuJa/&#10;6L4PuYgh7FPUUIRQp1L6rCCLfuBq4shdXWMxRNjk0jTYxnBbyZFS79JiybGhwJpWBWW3/bfVsE3q&#10;5Xnnftu8+rhsT5+nyfowCVq/9rvlFESgLjzFD/fOxPlqrJIR/P+JAO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VSc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16"/>
                          </w:rPr>
                          <w:t>3</w:t>
                        </w:r>
                      </w:p>
                    </w:txbxContent>
                  </v:textbox>
                </v:rect>
                <v:shape id="Shape 130966" o:spid="_x0000_s1562" style="position:absolute;left:550;top:2442;width:1321;height:1232;visibility:visible;mso-wrap-style:square;v-text-anchor:top" coordsize="132110,1232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HZi8gA&#10;AADfAAAADwAAAGRycy9kb3ducmV2LnhtbESPwU7CQBCG7ya8w2ZIvMkuBU1TWYiSaOAmFWO8jd2x&#10;bejO1u5Cy9uzJiYcv/zzfzOzWA22ESfqfO1Yw3SiQBAXztRcati/v9ylIHxANtg4Jg1n8rBajm4W&#10;mBnX845OeShFlLDPUEMVQptJ6YuKLPqJa4lj9uM6iyFiV0rTYR/ltpGJUg/SYs1xQ4UtrSsqDvnR&#10;RkvzUX/2SZu8zdPv9e9rvt1/Pd9rfTsenh5BBBrCdfi/vTHxfDVT6Qz+/okAcnk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HcdmLyAAAAN8AAAAPAAAAAAAAAAAAAAAAAJgCAABk&#10;cnMvZG93bnJldi54bWxQSwUGAAAAAAQABAD1AAAAjQMAAAAA&#10;" path="m,l132110,r,123232l,123232,,e" fillcolor="silver" stroked="f" strokeweight="0">
                  <v:stroke endcap="round"/>
                  <v:path arrowok="t" o:connecttype="custom" o:connectlocs="0,0;132110,0;132110,123232;0,123232;0,0" o:connectangles="0,0,0,0,0" textboxrect="0,0,132110,123232"/>
                </v:shape>
                <v:rect id="Rectangle 12301" o:spid="_x0000_s1563" style="position:absolute;left:1040;top:2445;width:749;height:1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dopsQA&#10;AADfAAAADwAAAGRycy9kb3ducmV2LnhtbERPXWvCMBR9H+w/hDvY20zcZNRqFJmKPs46UN8uzbUt&#10;Njelibbu1y+DwR4P53s6720tbtT6yrGG4UCBIM6dqbjQ8LVfvyQgfEA2WDsmDXfyMJ89PkwxNa7j&#10;Hd2yUIgYwj5FDWUITSqlz0uy6AeuIY7c2bUWQ4RtIU2LXQy3tXxV6l1arDg2lNjQR0n5JbtaDZuk&#10;WRy37rsr6tVpc/g8jJf7cdD6+alfTEAE6sO/+M+9NXG+elPJCH7/RABy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3aKb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16"/>
                          </w:rPr>
                          <w:t>a</w:t>
                        </w:r>
                      </w:p>
                    </w:txbxContent>
                  </v:textbox>
                </v:rect>
                <w10:anchorlock/>
              </v:group>
            </w:pict>
          </mc:Fallback>
        </mc:AlternateContent>
      </w:r>
    </w:p>
    <w:p w:rsidR="00FA16D4" w:rsidRDefault="00FA16D4" w:rsidP="00FA16D4">
      <w:pPr>
        <w:jc w:val="left"/>
        <w:rPr>
          <w:rFonts w:cs="Times New Roman"/>
          <w:szCs w:val="24"/>
          <w:lang w:val="id-ID"/>
        </w:rPr>
      </w:pPr>
    </w:p>
    <w:p w:rsidR="00FA16D4" w:rsidRPr="00FA16D4" w:rsidRDefault="004451EC" w:rsidP="004451EC">
      <w:pPr>
        <w:pStyle w:val="Caption"/>
        <w:rPr>
          <w:rFonts w:cs="Times New Roman"/>
          <w:szCs w:val="24"/>
          <w:lang w:val="id-ID"/>
        </w:rPr>
        <w:sectPr w:rsidR="00FA16D4" w:rsidRPr="00FA16D4" w:rsidSect="00F71546">
          <w:pgSz w:w="11907" w:h="16840" w:code="9"/>
          <w:pgMar w:top="2268" w:right="1701" w:bottom="1701" w:left="2268" w:header="720" w:footer="720" w:gutter="0"/>
          <w:cols w:space="720"/>
          <w:titlePg/>
          <w:docGrid w:linePitch="360"/>
        </w:sectPr>
      </w:pPr>
      <w:bookmarkStart w:id="177" w:name="_Toc25714939"/>
      <w:r>
        <w:t>Gambar 4</w:t>
      </w:r>
      <w:r>
        <w:rPr>
          <w:lang w:val="id-ID"/>
        </w:rPr>
        <w:t>.</w:t>
      </w:r>
      <w:r>
        <w:t xml:space="preserve"> </w:t>
      </w:r>
      <w:fldSimple w:instr=" SEQ Gambar_4 \* ARABIC ">
        <w:r w:rsidR="00BE2297">
          <w:rPr>
            <w:noProof/>
          </w:rPr>
          <w:t>4</w:t>
        </w:r>
      </w:fldSimple>
      <w:r>
        <w:rPr>
          <w:lang w:val="id-ID"/>
        </w:rPr>
        <w:t xml:space="preserve"> </w:t>
      </w:r>
      <w:r w:rsidR="00FA16D4">
        <w:t>DAD Level 1 Proses 1</w:t>
      </w:r>
      <w:bookmarkEnd w:id="177"/>
    </w:p>
    <w:p w:rsidR="00FA16D4" w:rsidRPr="00FA16D4" w:rsidRDefault="00FA16D4" w:rsidP="004A202F">
      <w:pPr>
        <w:pStyle w:val="ListParagraph"/>
        <w:numPr>
          <w:ilvl w:val="0"/>
          <w:numId w:val="38"/>
        </w:numPr>
        <w:spacing w:after="745" w:line="365" w:lineRule="auto"/>
      </w:pPr>
      <w:r>
        <w:lastRenderedPageBreak/>
        <w:t xml:space="preserve">D  Level 2 Proses  2 </w:t>
      </w:r>
    </w:p>
    <w:p w:rsidR="00FA16D4" w:rsidRDefault="00FA16D4" w:rsidP="00FA16D4">
      <w:pPr>
        <w:spacing w:after="109" w:line="265" w:lineRule="auto"/>
        <w:ind w:right="631"/>
        <w:jc w:val="right"/>
        <w:rPr>
          <w:b/>
          <w:lang w:val="id-ID"/>
        </w:rPr>
      </w:pPr>
      <w:r>
        <w:object w:dxaOrig="7995" w:dyaOrig="1905">
          <v:shape id="_x0000_i1026" type="#_x0000_t75" style="width:396.55pt;height:190.2pt" o:ole="">
            <v:imagedata r:id="rId88" o:title=""/>
          </v:shape>
          <o:OLEObject Type="Embed" ProgID="Visio.Drawing.11" ShapeID="_x0000_i1026" DrawAspect="Content" ObjectID="_1636734010" r:id="rId89"/>
        </w:object>
      </w:r>
      <w:r w:rsidRPr="00FA16D4">
        <w:rPr>
          <w:b/>
        </w:rPr>
        <w:t xml:space="preserve"> </w:t>
      </w:r>
    </w:p>
    <w:p w:rsidR="00FA16D4" w:rsidRDefault="004451EC" w:rsidP="004451EC">
      <w:pPr>
        <w:pStyle w:val="Caption"/>
      </w:pPr>
      <w:bookmarkStart w:id="178" w:name="_Toc25714940"/>
      <w:r>
        <w:t>Gambar 4</w:t>
      </w:r>
      <w:r>
        <w:rPr>
          <w:lang w:val="id-ID"/>
        </w:rPr>
        <w:t>.</w:t>
      </w:r>
      <w:r>
        <w:t xml:space="preserve"> </w:t>
      </w:r>
      <w:fldSimple w:instr=" SEQ Gambar_4 \* ARABIC ">
        <w:r w:rsidR="00BE2297">
          <w:rPr>
            <w:noProof/>
          </w:rPr>
          <w:t>5</w:t>
        </w:r>
      </w:fldSimple>
      <w:r>
        <w:rPr>
          <w:lang w:val="id-ID"/>
        </w:rPr>
        <w:t xml:space="preserve"> </w:t>
      </w:r>
      <w:r w:rsidR="00FA16D4">
        <w:t>DAD Level 2 Proses 2</w:t>
      </w:r>
      <w:bookmarkEnd w:id="178"/>
    </w:p>
    <w:p w:rsidR="00FA16D4" w:rsidRDefault="00FA16D4" w:rsidP="00FA16D4">
      <w:pPr>
        <w:pStyle w:val="ListParagraph"/>
        <w:spacing w:after="745" w:line="365" w:lineRule="auto"/>
      </w:pPr>
    </w:p>
    <w:p w:rsidR="00B8316C" w:rsidRDefault="00B8316C" w:rsidP="00B8316C">
      <w:pPr>
        <w:rPr>
          <w:rFonts w:cs="Times New Roman"/>
          <w:szCs w:val="24"/>
        </w:rPr>
      </w:pPr>
    </w:p>
    <w:p w:rsidR="00FA16D4" w:rsidRDefault="00FA16D4" w:rsidP="00B8316C">
      <w:pPr>
        <w:rPr>
          <w:rFonts w:cs="Times New Roman"/>
          <w:szCs w:val="24"/>
        </w:rPr>
        <w:sectPr w:rsidR="00FA16D4" w:rsidSect="00F71546">
          <w:pgSz w:w="11907" w:h="16840" w:code="9"/>
          <w:pgMar w:top="2268" w:right="1701" w:bottom="1701" w:left="2268" w:header="720" w:footer="720" w:gutter="0"/>
          <w:cols w:space="720"/>
          <w:titlePg/>
          <w:docGrid w:linePitch="360"/>
        </w:sectPr>
      </w:pPr>
    </w:p>
    <w:p w:rsidR="00FA16D4" w:rsidRPr="00FA16D4" w:rsidRDefault="00FA16D4" w:rsidP="004A202F">
      <w:pPr>
        <w:pStyle w:val="ListParagraph"/>
        <w:numPr>
          <w:ilvl w:val="0"/>
          <w:numId w:val="38"/>
        </w:numPr>
        <w:spacing w:after="745" w:line="365" w:lineRule="auto"/>
      </w:pPr>
      <w:r>
        <w:lastRenderedPageBreak/>
        <w:t>D Level 3 Proses  3</w:t>
      </w:r>
    </w:p>
    <w:p w:rsidR="00FA16D4" w:rsidRPr="00FA16D4" w:rsidRDefault="00FA16D4" w:rsidP="00FA16D4">
      <w:pPr>
        <w:pStyle w:val="ListParagraph"/>
        <w:spacing w:after="745" w:line="365" w:lineRule="auto"/>
      </w:pPr>
    </w:p>
    <w:p w:rsidR="00FA16D4" w:rsidRDefault="00FA16D4" w:rsidP="00FA16D4">
      <w:pPr>
        <w:pStyle w:val="ListParagraph"/>
        <w:spacing w:after="745" w:line="365" w:lineRule="auto"/>
      </w:pPr>
      <w:r>
        <w:rPr>
          <w:noProof/>
          <w:lang w:val="id-ID" w:eastAsia="id-ID"/>
        </w:rPr>
        <mc:AlternateContent>
          <mc:Choice Requires="wpg">
            <w:drawing>
              <wp:inline distT="0" distB="0" distL="0" distR="0" wp14:anchorId="586AC601" wp14:editId="133AFD57">
                <wp:extent cx="4613275" cy="3536950"/>
                <wp:effectExtent l="5715" t="8255" r="10160" b="55245"/>
                <wp:docPr id="103085" name="Group 103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3275" cy="3536950"/>
                          <a:chOff x="0" y="0"/>
                          <a:chExt cx="4612992" cy="3536780"/>
                        </a:xfrm>
                      </wpg:grpSpPr>
                      <wps:wsp>
                        <wps:cNvPr id="103086" name="Shape 12412"/>
                        <wps:cNvSpPr>
                          <a:spLocks/>
                        </wps:cNvSpPr>
                        <wps:spPr bwMode="auto">
                          <a:xfrm>
                            <a:off x="399279" y="829482"/>
                            <a:ext cx="855535" cy="0"/>
                          </a:xfrm>
                          <a:custGeom>
                            <a:avLst/>
                            <a:gdLst>
                              <a:gd name="T0" fmla="*/ 0 w 855535"/>
                              <a:gd name="T1" fmla="*/ 855535 w 855535"/>
                              <a:gd name="T2" fmla="*/ 0 w 855535"/>
                              <a:gd name="T3" fmla="*/ 855535 w 855535"/>
                            </a:gdLst>
                            <a:ahLst/>
                            <a:cxnLst>
                              <a:cxn ang="0">
                                <a:pos x="T0" y="0"/>
                              </a:cxn>
                              <a:cxn ang="0">
                                <a:pos x="T1" y="0"/>
                              </a:cxn>
                            </a:cxnLst>
                            <a:rect l="T2" t="0" r="T3" b="0"/>
                            <a:pathLst>
                              <a:path w="855535">
                                <a:moveTo>
                                  <a:pt x="0" y="0"/>
                                </a:moveTo>
                                <a:lnTo>
                                  <a:pt x="855535"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87" name="Shape 12413"/>
                        <wps:cNvSpPr>
                          <a:spLocks/>
                        </wps:cNvSpPr>
                        <wps:spPr bwMode="auto">
                          <a:xfrm>
                            <a:off x="399279" y="1190127"/>
                            <a:ext cx="855535" cy="0"/>
                          </a:xfrm>
                          <a:custGeom>
                            <a:avLst/>
                            <a:gdLst>
                              <a:gd name="T0" fmla="*/ 0 w 855535"/>
                              <a:gd name="T1" fmla="*/ 855535 w 855535"/>
                              <a:gd name="T2" fmla="*/ 0 w 855535"/>
                              <a:gd name="T3" fmla="*/ 855535 w 855535"/>
                            </a:gdLst>
                            <a:ahLst/>
                            <a:cxnLst>
                              <a:cxn ang="0">
                                <a:pos x="T0" y="0"/>
                              </a:cxn>
                              <a:cxn ang="0">
                                <a:pos x="T1" y="0"/>
                              </a:cxn>
                            </a:cxnLst>
                            <a:rect l="T2" t="0" r="T3" b="0"/>
                            <a:pathLst>
                              <a:path w="855535">
                                <a:moveTo>
                                  <a:pt x="0" y="0"/>
                                </a:moveTo>
                                <a:lnTo>
                                  <a:pt x="855535"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88" name="Rectangle 12414"/>
                        <wps:cNvSpPr>
                          <a:spLocks noChangeArrowheads="1"/>
                        </wps:cNvSpPr>
                        <wps:spPr bwMode="auto">
                          <a:xfrm>
                            <a:off x="425708" y="815880"/>
                            <a:ext cx="873410"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 xml:space="preserve">Pembentukan </w:t>
                              </w:r>
                            </w:p>
                          </w:txbxContent>
                        </wps:txbx>
                        <wps:bodyPr rot="0" vert="horz" wrap="square" lIns="0" tIns="0" rIns="0" bIns="0" anchor="t" anchorCtr="0" upright="1">
                          <a:noAutofit/>
                        </wps:bodyPr>
                      </wps:wsp>
                      <wps:wsp>
                        <wps:cNvPr id="103089" name="Rectangle 12415"/>
                        <wps:cNvSpPr>
                          <a:spLocks noChangeArrowheads="1"/>
                        </wps:cNvSpPr>
                        <wps:spPr bwMode="auto">
                          <a:xfrm>
                            <a:off x="425708" y="1009226"/>
                            <a:ext cx="139910" cy="24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 xml:space="preserve">C </w:t>
                              </w:r>
                            </w:p>
                          </w:txbxContent>
                        </wps:txbx>
                        <wps:bodyPr rot="0" vert="horz" wrap="square" lIns="0" tIns="0" rIns="0" bIns="0" anchor="t" anchorCtr="0" upright="1">
                          <a:noAutofit/>
                        </wps:bodyPr>
                      </wps:wsp>
                      <wps:wsp>
                        <wps:cNvPr id="103090" name="Rectangle 12416"/>
                        <wps:cNvSpPr>
                          <a:spLocks noChangeArrowheads="1"/>
                        </wps:cNvSpPr>
                        <wps:spPr bwMode="auto">
                          <a:xfrm>
                            <a:off x="527112" y="1009226"/>
                            <a:ext cx="77585" cy="24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4</w:t>
                              </w:r>
                            </w:p>
                          </w:txbxContent>
                        </wps:txbx>
                        <wps:bodyPr rot="0" vert="horz" wrap="square" lIns="0" tIns="0" rIns="0" bIns="0" anchor="t" anchorCtr="0" upright="1">
                          <a:noAutofit/>
                        </wps:bodyPr>
                      </wps:wsp>
                      <wps:wsp>
                        <wps:cNvPr id="103091" name="Rectangle 12417"/>
                        <wps:cNvSpPr>
                          <a:spLocks noChangeArrowheads="1"/>
                        </wps:cNvSpPr>
                        <wps:spPr bwMode="auto">
                          <a:xfrm>
                            <a:off x="583835" y="1009226"/>
                            <a:ext cx="38759" cy="24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w:t>
                              </w:r>
                            </w:p>
                          </w:txbxContent>
                        </wps:txbx>
                        <wps:bodyPr rot="0" vert="horz" wrap="square" lIns="0" tIns="0" rIns="0" bIns="0" anchor="t" anchorCtr="0" upright="1">
                          <a:noAutofit/>
                        </wps:bodyPr>
                      </wps:wsp>
                      <wps:wsp>
                        <wps:cNvPr id="103092" name="Rectangle 12418"/>
                        <wps:cNvSpPr>
                          <a:spLocks noChangeArrowheads="1"/>
                        </wps:cNvSpPr>
                        <wps:spPr bwMode="auto">
                          <a:xfrm>
                            <a:off x="612038" y="1009226"/>
                            <a:ext cx="77585" cy="24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5</w:t>
                              </w:r>
                            </w:p>
                          </w:txbxContent>
                        </wps:txbx>
                        <wps:bodyPr rot="0" vert="horz" wrap="square" lIns="0" tIns="0" rIns="0" bIns="0" anchor="t" anchorCtr="0" upright="1">
                          <a:noAutofit/>
                        </wps:bodyPr>
                      </wps:wsp>
                      <wps:wsp>
                        <wps:cNvPr id="103093" name="Shape 130983"/>
                        <wps:cNvSpPr>
                          <a:spLocks/>
                        </wps:cNvSpPr>
                        <wps:spPr bwMode="auto">
                          <a:xfrm>
                            <a:off x="0" y="829482"/>
                            <a:ext cx="342239" cy="360645"/>
                          </a:xfrm>
                          <a:custGeom>
                            <a:avLst/>
                            <a:gdLst>
                              <a:gd name="T0" fmla="*/ 0 w 342239"/>
                              <a:gd name="T1" fmla="*/ 0 h 360645"/>
                              <a:gd name="T2" fmla="*/ 342239 w 342239"/>
                              <a:gd name="T3" fmla="*/ 0 h 360645"/>
                              <a:gd name="T4" fmla="*/ 342239 w 342239"/>
                              <a:gd name="T5" fmla="*/ 360645 h 360645"/>
                              <a:gd name="T6" fmla="*/ 0 w 342239"/>
                              <a:gd name="T7" fmla="*/ 360645 h 360645"/>
                              <a:gd name="T8" fmla="*/ 0 w 342239"/>
                              <a:gd name="T9" fmla="*/ 0 h 360645"/>
                              <a:gd name="T10" fmla="*/ 0 w 342239"/>
                              <a:gd name="T11" fmla="*/ 0 h 360645"/>
                              <a:gd name="T12" fmla="*/ 342239 w 342239"/>
                              <a:gd name="T13" fmla="*/ 360645 h 360645"/>
                            </a:gdLst>
                            <a:ahLst/>
                            <a:cxnLst>
                              <a:cxn ang="0">
                                <a:pos x="T0" y="T1"/>
                              </a:cxn>
                              <a:cxn ang="0">
                                <a:pos x="T2" y="T3"/>
                              </a:cxn>
                              <a:cxn ang="0">
                                <a:pos x="T4" y="T5"/>
                              </a:cxn>
                              <a:cxn ang="0">
                                <a:pos x="T6" y="T7"/>
                              </a:cxn>
                              <a:cxn ang="0">
                                <a:pos x="T8" y="T9"/>
                              </a:cxn>
                            </a:cxnLst>
                            <a:rect l="T10" t="T11" r="T12" b="T13"/>
                            <a:pathLst>
                              <a:path w="342239" h="360645">
                                <a:moveTo>
                                  <a:pt x="0" y="0"/>
                                </a:moveTo>
                                <a:lnTo>
                                  <a:pt x="342239" y="0"/>
                                </a:lnTo>
                                <a:lnTo>
                                  <a:pt x="342239" y="360645"/>
                                </a:lnTo>
                                <a:lnTo>
                                  <a:pt x="0" y="360645"/>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94" name="Shape 12420"/>
                        <wps:cNvSpPr>
                          <a:spLocks/>
                        </wps:cNvSpPr>
                        <wps:spPr bwMode="auto">
                          <a:xfrm>
                            <a:off x="0" y="829482"/>
                            <a:ext cx="342239" cy="360645"/>
                          </a:xfrm>
                          <a:custGeom>
                            <a:avLst/>
                            <a:gdLst>
                              <a:gd name="T0" fmla="*/ 0 w 342239"/>
                              <a:gd name="T1" fmla="*/ 360645 h 360645"/>
                              <a:gd name="T2" fmla="*/ 342239 w 342239"/>
                              <a:gd name="T3" fmla="*/ 360645 h 360645"/>
                              <a:gd name="T4" fmla="*/ 342239 w 342239"/>
                              <a:gd name="T5" fmla="*/ 0 h 360645"/>
                              <a:gd name="T6" fmla="*/ 0 w 342239"/>
                              <a:gd name="T7" fmla="*/ 0 h 360645"/>
                              <a:gd name="T8" fmla="*/ 0 w 342239"/>
                              <a:gd name="T9" fmla="*/ 360645 h 360645"/>
                              <a:gd name="T10" fmla="*/ 0 w 342239"/>
                              <a:gd name="T11" fmla="*/ 0 h 360645"/>
                              <a:gd name="T12" fmla="*/ 342239 w 342239"/>
                              <a:gd name="T13" fmla="*/ 360645 h 360645"/>
                            </a:gdLst>
                            <a:ahLst/>
                            <a:cxnLst>
                              <a:cxn ang="0">
                                <a:pos x="T0" y="T1"/>
                              </a:cxn>
                              <a:cxn ang="0">
                                <a:pos x="T2" y="T3"/>
                              </a:cxn>
                              <a:cxn ang="0">
                                <a:pos x="T4" y="T5"/>
                              </a:cxn>
                              <a:cxn ang="0">
                                <a:pos x="T6" y="T7"/>
                              </a:cxn>
                              <a:cxn ang="0">
                                <a:pos x="T8" y="T9"/>
                              </a:cxn>
                            </a:cxnLst>
                            <a:rect l="T10" t="T11" r="T12" b="T13"/>
                            <a:pathLst>
                              <a:path w="342239" h="360645">
                                <a:moveTo>
                                  <a:pt x="0" y="360645"/>
                                </a:moveTo>
                                <a:lnTo>
                                  <a:pt x="342239" y="360645"/>
                                </a:lnTo>
                                <a:lnTo>
                                  <a:pt x="342239" y="0"/>
                                </a:lnTo>
                                <a:lnTo>
                                  <a:pt x="0" y="0"/>
                                </a:lnTo>
                                <a:lnTo>
                                  <a:pt x="0" y="360645"/>
                                </a:lnTo>
                                <a:close/>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95" name="Rectangle 12421"/>
                        <wps:cNvSpPr>
                          <a:spLocks noChangeArrowheads="1"/>
                        </wps:cNvSpPr>
                        <wps:spPr bwMode="auto">
                          <a:xfrm>
                            <a:off x="112305" y="912452"/>
                            <a:ext cx="85215"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F</w:t>
                              </w:r>
                            </w:p>
                          </w:txbxContent>
                        </wps:txbx>
                        <wps:bodyPr rot="0" vert="horz" wrap="square" lIns="0" tIns="0" rIns="0" bIns="0" anchor="t" anchorCtr="0" upright="1">
                          <a:noAutofit/>
                        </wps:bodyPr>
                      </wps:wsp>
                      <wps:wsp>
                        <wps:cNvPr id="103096" name="Rectangle 12422"/>
                        <wps:cNvSpPr>
                          <a:spLocks noChangeArrowheads="1"/>
                        </wps:cNvSpPr>
                        <wps:spPr bwMode="auto">
                          <a:xfrm>
                            <a:off x="174415" y="912452"/>
                            <a:ext cx="77585"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4</w:t>
                              </w:r>
                            </w:p>
                          </w:txbxContent>
                        </wps:txbx>
                        <wps:bodyPr rot="0" vert="horz" wrap="square" lIns="0" tIns="0" rIns="0" bIns="0" anchor="t" anchorCtr="0" upright="1">
                          <a:noAutofit/>
                        </wps:bodyPr>
                      </wps:wsp>
                      <wps:wsp>
                        <wps:cNvPr id="103097" name="Shape 130984"/>
                        <wps:cNvSpPr>
                          <a:spLocks/>
                        </wps:cNvSpPr>
                        <wps:spPr bwMode="auto">
                          <a:xfrm>
                            <a:off x="3650490" y="288476"/>
                            <a:ext cx="884119" cy="1397497"/>
                          </a:xfrm>
                          <a:custGeom>
                            <a:avLst/>
                            <a:gdLst>
                              <a:gd name="T0" fmla="*/ 0 w 884119"/>
                              <a:gd name="T1" fmla="*/ 0 h 1397497"/>
                              <a:gd name="T2" fmla="*/ 884119 w 884119"/>
                              <a:gd name="T3" fmla="*/ 0 h 1397497"/>
                              <a:gd name="T4" fmla="*/ 884119 w 884119"/>
                              <a:gd name="T5" fmla="*/ 1397497 h 1397497"/>
                              <a:gd name="T6" fmla="*/ 0 w 884119"/>
                              <a:gd name="T7" fmla="*/ 1397497 h 1397497"/>
                              <a:gd name="T8" fmla="*/ 0 w 884119"/>
                              <a:gd name="T9" fmla="*/ 0 h 1397497"/>
                              <a:gd name="T10" fmla="*/ 0 w 884119"/>
                              <a:gd name="T11" fmla="*/ 0 h 1397497"/>
                              <a:gd name="T12" fmla="*/ 884119 w 884119"/>
                              <a:gd name="T13" fmla="*/ 1397497 h 1397497"/>
                            </a:gdLst>
                            <a:ahLst/>
                            <a:cxnLst>
                              <a:cxn ang="0">
                                <a:pos x="T0" y="T1"/>
                              </a:cxn>
                              <a:cxn ang="0">
                                <a:pos x="T2" y="T3"/>
                              </a:cxn>
                              <a:cxn ang="0">
                                <a:pos x="T4" y="T5"/>
                              </a:cxn>
                              <a:cxn ang="0">
                                <a:pos x="T6" y="T7"/>
                              </a:cxn>
                              <a:cxn ang="0">
                                <a:pos x="T8" y="T9"/>
                              </a:cxn>
                            </a:cxnLst>
                            <a:rect l="T10" t="T11" r="T12" b="T13"/>
                            <a:pathLst>
                              <a:path w="884119" h="1397497">
                                <a:moveTo>
                                  <a:pt x="0" y="0"/>
                                </a:moveTo>
                                <a:lnTo>
                                  <a:pt x="884119" y="0"/>
                                </a:lnTo>
                                <a:lnTo>
                                  <a:pt x="884119" y="1397497"/>
                                </a:lnTo>
                                <a:lnTo>
                                  <a:pt x="0" y="1397497"/>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098" name="Shape 12424"/>
                        <wps:cNvSpPr>
                          <a:spLocks/>
                        </wps:cNvSpPr>
                        <wps:spPr bwMode="auto">
                          <a:xfrm>
                            <a:off x="3650490" y="288476"/>
                            <a:ext cx="884119" cy="1397497"/>
                          </a:xfrm>
                          <a:custGeom>
                            <a:avLst/>
                            <a:gdLst>
                              <a:gd name="T0" fmla="*/ 0 w 884119"/>
                              <a:gd name="T1" fmla="*/ 1397497 h 1397497"/>
                              <a:gd name="T2" fmla="*/ 884119 w 884119"/>
                              <a:gd name="T3" fmla="*/ 1397497 h 1397497"/>
                              <a:gd name="T4" fmla="*/ 884119 w 884119"/>
                              <a:gd name="T5" fmla="*/ 0 h 1397497"/>
                              <a:gd name="T6" fmla="*/ 0 w 884119"/>
                              <a:gd name="T7" fmla="*/ 0 h 1397497"/>
                              <a:gd name="T8" fmla="*/ 0 w 884119"/>
                              <a:gd name="T9" fmla="*/ 1397497 h 1397497"/>
                              <a:gd name="T10" fmla="*/ 0 w 884119"/>
                              <a:gd name="T11" fmla="*/ 0 h 1397497"/>
                              <a:gd name="T12" fmla="*/ 884119 w 884119"/>
                              <a:gd name="T13" fmla="*/ 1397497 h 1397497"/>
                            </a:gdLst>
                            <a:ahLst/>
                            <a:cxnLst>
                              <a:cxn ang="0">
                                <a:pos x="T0" y="T1"/>
                              </a:cxn>
                              <a:cxn ang="0">
                                <a:pos x="T2" y="T3"/>
                              </a:cxn>
                              <a:cxn ang="0">
                                <a:pos x="T4" y="T5"/>
                              </a:cxn>
                              <a:cxn ang="0">
                                <a:pos x="T6" y="T7"/>
                              </a:cxn>
                              <a:cxn ang="0">
                                <a:pos x="T8" y="T9"/>
                              </a:cxn>
                            </a:cxnLst>
                            <a:rect l="T10" t="T11" r="T12" b="T13"/>
                            <a:pathLst>
                              <a:path w="884119" h="1397497">
                                <a:moveTo>
                                  <a:pt x="0" y="1397497"/>
                                </a:moveTo>
                                <a:lnTo>
                                  <a:pt x="884119" y="1397497"/>
                                </a:lnTo>
                                <a:lnTo>
                                  <a:pt x="884119" y="0"/>
                                </a:lnTo>
                                <a:lnTo>
                                  <a:pt x="0" y="0"/>
                                </a:lnTo>
                                <a:lnTo>
                                  <a:pt x="0" y="1397497"/>
                                </a:lnTo>
                                <a:close/>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099" name="Rectangle 12425"/>
                        <wps:cNvSpPr>
                          <a:spLocks noChangeArrowheads="1"/>
                        </wps:cNvSpPr>
                        <wps:spPr bwMode="auto">
                          <a:xfrm>
                            <a:off x="3957111" y="890013"/>
                            <a:ext cx="382261"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Admin</w:t>
                              </w:r>
                            </w:p>
                          </w:txbxContent>
                        </wps:txbx>
                        <wps:bodyPr rot="0" vert="horz" wrap="square" lIns="0" tIns="0" rIns="0" bIns="0" anchor="t" anchorCtr="0" upright="1">
                          <a:noAutofit/>
                        </wps:bodyPr>
                      </wps:wsp>
                      <wps:wsp>
                        <wps:cNvPr id="103100" name="Shape 130985"/>
                        <wps:cNvSpPr>
                          <a:spLocks/>
                        </wps:cNvSpPr>
                        <wps:spPr bwMode="auto">
                          <a:xfrm>
                            <a:off x="3650490" y="2046620"/>
                            <a:ext cx="912639" cy="1442578"/>
                          </a:xfrm>
                          <a:custGeom>
                            <a:avLst/>
                            <a:gdLst>
                              <a:gd name="T0" fmla="*/ 0 w 912639"/>
                              <a:gd name="T1" fmla="*/ 0 h 1442578"/>
                              <a:gd name="T2" fmla="*/ 912639 w 912639"/>
                              <a:gd name="T3" fmla="*/ 0 h 1442578"/>
                              <a:gd name="T4" fmla="*/ 912639 w 912639"/>
                              <a:gd name="T5" fmla="*/ 1442578 h 1442578"/>
                              <a:gd name="T6" fmla="*/ 0 w 912639"/>
                              <a:gd name="T7" fmla="*/ 1442578 h 1442578"/>
                              <a:gd name="T8" fmla="*/ 0 w 912639"/>
                              <a:gd name="T9" fmla="*/ 0 h 1442578"/>
                              <a:gd name="T10" fmla="*/ 0 w 912639"/>
                              <a:gd name="T11" fmla="*/ 0 h 1442578"/>
                              <a:gd name="T12" fmla="*/ 912639 w 912639"/>
                              <a:gd name="T13" fmla="*/ 1442578 h 1442578"/>
                            </a:gdLst>
                            <a:ahLst/>
                            <a:cxnLst>
                              <a:cxn ang="0">
                                <a:pos x="T0" y="T1"/>
                              </a:cxn>
                              <a:cxn ang="0">
                                <a:pos x="T2" y="T3"/>
                              </a:cxn>
                              <a:cxn ang="0">
                                <a:pos x="T4" y="T5"/>
                              </a:cxn>
                              <a:cxn ang="0">
                                <a:pos x="T6" y="T7"/>
                              </a:cxn>
                              <a:cxn ang="0">
                                <a:pos x="T8" y="T9"/>
                              </a:cxn>
                            </a:cxnLst>
                            <a:rect l="T10" t="T11" r="T12" b="T13"/>
                            <a:pathLst>
                              <a:path w="912639" h="1442578">
                                <a:moveTo>
                                  <a:pt x="0" y="0"/>
                                </a:moveTo>
                                <a:lnTo>
                                  <a:pt x="912639" y="0"/>
                                </a:lnTo>
                                <a:lnTo>
                                  <a:pt x="912639" y="1442578"/>
                                </a:lnTo>
                                <a:lnTo>
                                  <a:pt x="0" y="1442578"/>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101" name="Shape 12427"/>
                        <wps:cNvSpPr>
                          <a:spLocks/>
                        </wps:cNvSpPr>
                        <wps:spPr bwMode="auto">
                          <a:xfrm>
                            <a:off x="3650490" y="2046620"/>
                            <a:ext cx="912639" cy="1442578"/>
                          </a:xfrm>
                          <a:custGeom>
                            <a:avLst/>
                            <a:gdLst>
                              <a:gd name="T0" fmla="*/ 0 w 912639"/>
                              <a:gd name="T1" fmla="*/ 1442578 h 1442578"/>
                              <a:gd name="T2" fmla="*/ 912639 w 912639"/>
                              <a:gd name="T3" fmla="*/ 1442578 h 1442578"/>
                              <a:gd name="T4" fmla="*/ 912639 w 912639"/>
                              <a:gd name="T5" fmla="*/ 0 h 1442578"/>
                              <a:gd name="T6" fmla="*/ 0 w 912639"/>
                              <a:gd name="T7" fmla="*/ 0 h 1442578"/>
                              <a:gd name="T8" fmla="*/ 0 w 912639"/>
                              <a:gd name="T9" fmla="*/ 1442578 h 1442578"/>
                              <a:gd name="T10" fmla="*/ 0 w 912639"/>
                              <a:gd name="T11" fmla="*/ 0 h 1442578"/>
                              <a:gd name="T12" fmla="*/ 912639 w 912639"/>
                              <a:gd name="T13" fmla="*/ 1442578 h 1442578"/>
                            </a:gdLst>
                            <a:ahLst/>
                            <a:cxnLst>
                              <a:cxn ang="0">
                                <a:pos x="T0" y="T1"/>
                              </a:cxn>
                              <a:cxn ang="0">
                                <a:pos x="T2" y="T3"/>
                              </a:cxn>
                              <a:cxn ang="0">
                                <a:pos x="T4" y="T5"/>
                              </a:cxn>
                              <a:cxn ang="0">
                                <a:pos x="T6" y="T7"/>
                              </a:cxn>
                              <a:cxn ang="0">
                                <a:pos x="T8" y="T9"/>
                              </a:cxn>
                            </a:cxnLst>
                            <a:rect l="T10" t="T11" r="T12" b="T13"/>
                            <a:pathLst>
                              <a:path w="912639" h="1442578">
                                <a:moveTo>
                                  <a:pt x="0" y="1442578"/>
                                </a:moveTo>
                                <a:lnTo>
                                  <a:pt x="912639" y="1442578"/>
                                </a:lnTo>
                                <a:lnTo>
                                  <a:pt x="912639" y="0"/>
                                </a:lnTo>
                                <a:lnTo>
                                  <a:pt x="0" y="0"/>
                                </a:lnTo>
                                <a:lnTo>
                                  <a:pt x="0" y="1442578"/>
                                </a:lnTo>
                                <a:close/>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02" name="Rectangle 12428"/>
                        <wps:cNvSpPr>
                          <a:spLocks noChangeArrowheads="1"/>
                        </wps:cNvSpPr>
                        <wps:spPr bwMode="auto">
                          <a:xfrm>
                            <a:off x="3833144" y="2678169"/>
                            <a:ext cx="746600"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Rumah sakit</w:t>
                              </w:r>
                            </w:p>
                          </w:txbxContent>
                        </wps:txbx>
                        <wps:bodyPr rot="0" vert="horz" wrap="square" lIns="0" tIns="0" rIns="0" bIns="0" anchor="t" anchorCtr="0" upright="1">
                          <a:noAutofit/>
                        </wps:bodyPr>
                      </wps:wsp>
                      <wps:wsp>
                        <wps:cNvPr id="103103" name="Shape 12429"/>
                        <wps:cNvSpPr>
                          <a:spLocks/>
                        </wps:cNvSpPr>
                        <wps:spPr bwMode="auto">
                          <a:xfrm>
                            <a:off x="1254941" y="1009805"/>
                            <a:ext cx="417152" cy="0"/>
                          </a:xfrm>
                          <a:custGeom>
                            <a:avLst/>
                            <a:gdLst>
                              <a:gd name="T0" fmla="*/ 0 w 417152"/>
                              <a:gd name="T1" fmla="*/ 417152 w 417152"/>
                              <a:gd name="T2" fmla="*/ 0 w 417152"/>
                              <a:gd name="T3" fmla="*/ 417152 w 417152"/>
                            </a:gdLst>
                            <a:ahLst/>
                            <a:cxnLst>
                              <a:cxn ang="0">
                                <a:pos x="T0" y="0"/>
                              </a:cxn>
                              <a:cxn ang="0">
                                <a:pos x="T1" y="0"/>
                              </a:cxn>
                            </a:cxnLst>
                            <a:rect l="T2" t="0" r="T3" b="0"/>
                            <a:pathLst>
                              <a:path w="417152">
                                <a:moveTo>
                                  <a:pt x="0" y="0"/>
                                </a:moveTo>
                                <a:lnTo>
                                  <a:pt x="417152"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04" name="Shape 12430"/>
                        <wps:cNvSpPr>
                          <a:spLocks/>
                        </wps:cNvSpPr>
                        <wps:spPr bwMode="auto">
                          <a:xfrm>
                            <a:off x="1663347" y="954506"/>
                            <a:ext cx="104954" cy="110598"/>
                          </a:xfrm>
                          <a:custGeom>
                            <a:avLst/>
                            <a:gdLst>
                              <a:gd name="T0" fmla="*/ 0 w 104954"/>
                              <a:gd name="T1" fmla="*/ 0 h 110598"/>
                              <a:gd name="T2" fmla="*/ 104954 w 104954"/>
                              <a:gd name="T3" fmla="*/ 55299 h 110598"/>
                              <a:gd name="T4" fmla="*/ 0 w 104954"/>
                              <a:gd name="T5" fmla="*/ 110598 h 110598"/>
                              <a:gd name="T6" fmla="*/ 0 w 104954"/>
                              <a:gd name="T7" fmla="*/ 0 h 110598"/>
                              <a:gd name="T8" fmla="*/ 0 w 104954"/>
                              <a:gd name="T9" fmla="*/ 0 h 110598"/>
                              <a:gd name="T10" fmla="*/ 104954 w 104954"/>
                              <a:gd name="T11" fmla="*/ 110598 h 110598"/>
                            </a:gdLst>
                            <a:ahLst/>
                            <a:cxnLst>
                              <a:cxn ang="0">
                                <a:pos x="T0" y="T1"/>
                              </a:cxn>
                              <a:cxn ang="0">
                                <a:pos x="T2" y="T3"/>
                              </a:cxn>
                              <a:cxn ang="0">
                                <a:pos x="T4" y="T5"/>
                              </a:cxn>
                              <a:cxn ang="0">
                                <a:pos x="T6" y="T7"/>
                              </a:cxn>
                            </a:cxnLst>
                            <a:rect l="T8" t="T9" r="T10" b="T11"/>
                            <a:pathLst>
                              <a:path w="104954" h="110598">
                                <a:moveTo>
                                  <a:pt x="0" y="0"/>
                                </a:moveTo>
                                <a:lnTo>
                                  <a:pt x="104954" y="55299"/>
                                </a:lnTo>
                                <a:lnTo>
                                  <a:pt x="0" y="110598"/>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105" name="Shape 12431"/>
                        <wps:cNvSpPr>
                          <a:spLocks/>
                        </wps:cNvSpPr>
                        <wps:spPr bwMode="auto">
                          <a:xfrm>
                            <a:off x="2680939" y="1009805"/>
                            <a:ext cx="873344" cy="0"/>
                          </a:xfrm>
                          <a:custGeom>
                            <a:avLst/>
                            <a:gdLst>
                              <a:gd name="T0" fmla="*/ 0 w 873344"/>
                              <a:gd name="T1" fmla="*/ 873344 w 873344"/>
                              <a:gd name="T2" fmla="*/ 0 w 873344"/>
                              <a:gd name="T3" fmla="*/ 873344 w 873344"/>
                            </a:gdLst>
                            <a:ahLst/>
                            <a:cxnLst>
                              <a:cxn ang="0">
                                <a:pos x="T0" y="0"/>
                              </a:cxn>
                              <a:cxn ang="0">
                                <a:pos x="T1" y="0"/>
                              </a:cxn>
                            </a:cxnLst>
                            <a:rect l="T2" t="0" r="T3" b="0"/>
                            <a:pathLst>
                              <a:path w="873344">
                                <a:moveTo>
                                  <a:pt x="0" y="0"/>
                                </a:moveTo>
                                <a:lnTo>
                                  <a:pt x="873344"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06" name="Shape 12432"/>
                        <wps:cNvSpPr>
                          <a:spLocks/>
                        </wps:cNvSpPr>
                        <wps:spPr bwMode="auto">
                          <a:xfrm>
                            <a:off x="3545536" y="954506"/>
                            <a:ext cx="104953" cy="110598"/>
                          </a:xfrm>
                          <a:custGeom>
                            <a:avLst/>
                            <a:gdLst>
                              <a:gd name="T0" fmla="*/ 0 w 104953"/>
                              <a:gd name="T1" fmla="*/ 0 h 110598"/>
                              <a:gd name="T2" fmla="*/ 104953 w 104953"/>
                              <a:gd name="T3" fmla="*/ 55299 h 110598"/>
                              <a:gd name="T4" fmla="*/ 0 w 104953"/>
                              <a:gd name="T5" fmla="*/ 110598 h 110598"/>
                              <a:gd name="T6" fmla="*/ 0 w 104953"/>
                              <a:gd name="T7" fmla="*/ 0 h 110598"/>
                              <a:gd name="T8" fmla="*/ 0 w 104953"/>
                              <a:gd name="T9" fmla="*/ 0 h 110598"/>
                              <a:gd name="T10" fmla="*/ 104953 w 104953"/>
                              <a:gd name="T11" fmla="*/ 110598 h 110598"/>
                            </a:gdLst>
                            <a:ahLst/>
                            <a:cxnLst>
                              <a:cxn ang="0">
                                <a:pos x="T0" y="T1"/>
                              </a:cxn>
                              <a:cxn ang="0">
                                <a:pos x="T2" y="T3"/>
                              </a:cxn>
                              <a:cxn ang="0">
                                <a:pos x="T4" y="T5"/>
                              </a:cxn>
                              <a:cxn ang="0">
                                <a:pos x="T6" y="T7"/>
                              </a:cxn>
                            </a:cxnLst>
                            <a:rect l="T8" t="T9" r="T10" b="T11"/>
                            <a:pathLst>
                              <a:path w="104953" h="110598">
                                <a:moveTo>
                                  <a:pt x="0" y="0"/>
                                </a:moveTo>
                                <a:lnTo>
                                  <a:pt x="104953" y="55299"/>
                                </a:lnTo>
                                <a:lnTo>
                                  <a:pt x="0" y="110598"/>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107" name="Shape 12433"/>
                        <wps:cNvSpPr>
                          <a:spLocks/>
                        </wps:cNvSpPr>
                        <wps:spPr bwMode="auto">
                          <a:xfrm>
                            <a:off x="2281659" y="1731054"/>
                            <a:ext cx="0" cy="901611"/>
                          </a:xfrm>
                          <a:custGeom>
                            <a:avLst/>
                            <a:gdLst>
                              <a:gd name="T0" fmla="*/ 0 h 901611"/>
                              <a:gd name="T1" fmla="*/ 901611 h 901611"/>
                              <a:gd name="T2" fmla="*/ 0 h 901611"/>
                              <a:gd name="T3" fmla="*/ 901611 h 901611"/>
                            </a:gdLst>
                            <a:ahLst/>
                            <a:cxnLst>
                              <a:cxn ang="0">
                                <a:pos x="0" y="T0"/>
                              </a:cxn>
                              <a:cxn ang="0">
                                <a:pos x="0" y="T1"/>
                              </a:cxn>
                            </a:cxnLst>
                            <a:rect l="0" t="T2" r="0" b="T3"/>
                            <a:pathLst>
                              <a:path h="901611">
                                <a:moveTo>
                                  <a:pt x="0" y="0"/>
                                </a:moveTo>
                                <a:lnTo>
                                  <a:pt x="0" y="901611"/>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08" name="Shape 12434"/>
                        <wps:cNvSpPr>
                          <a:spLocks/>
                        </wps:cNvSpPr>
                        <wps:spPr bwMode="auto">
                          <a:xfrm>
                            <a:off x="2281659" y="2632665"/>
                            <a:ext cx="1272624" cy="0"/>
                          </a:xfrm>
                          <a:custGeom>
                            <a:avLst/>
                            <a:gdLst>
                              <a:gd name="T0" fmla="*/ 0 w 1272624"/>
                              <a:gd name="T1" fmla="*/ 1272624 w 1272624"/>
                              <a:gd name="T2" fmla="*/ 0 w 1272624"/>
                              <a:gd name="T3" fmla="*/ 1272624 w 1272624"/>
                            </a:gdLst>
                            <a:ahLst/>
                            <a:cxnLst>
                              <a:cxn ang="0">
                                <a:pos x="T0" y="0"/>
                              </a:cxn>
                              <a:cxn ang="0">
                                <a:pos x="T1" y="0"/>
                              </a:cxn>
                            </a:cxnLst>
                            <a:rect l="T2" t="0" r="T3" b="0"/>
                            <a:pathLst>
                              <a:path w="1272624">
                                <a:moveTo>
                                  <a:pt x="0" y="0"/>
                                </a:moveTo>
                                <a:lnTo>
                                  <a:pt x="1272624"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09" name="Shape 12435"/>
                        <wps:cNvSpPr>
                          <a:spLocks/>
                        </wps:cNvSpPr>
                        <wps:spPr bwMode="auto">
                          <a:xfrm>
                            <a:off x="3545536" y="2577366"/>
                            <a:ext cx="104953" cy="110598"/>
                          </a:xfrm>
                          <a:custGeom>
                            <a:avLst/>
                            <a:gdLst>
                              <a:gd name="T0" fmla="*/ 0 w 104953"/>
                              <a:gd name="T1" fmla="*/ 0 h 110598"/>
                              <a:gd name="T2" fmla="*/ 104953 w 104953"/>
                              <a:gd name="T3" fmla="*/ 55299 h 110598"/>
                              <a:gd name="T4" fmla="*/ 0 w 104953"/>
                              <a:gd name="T5" fmla="*/ 110598 h 110598"/>
                              <a:gd name="T6" fmla="*/ 0 w 104953"/>
                              <a:gd name="T7" fmla="*/ 0 h 110598"/>
                              <a:gd name="T8" fmla="*/ 0 w 104953"/>
                              <a:gd name="T9" fmla="*/ 0 h 110598"/>
                              <a:gd name="T10" fmla="*/ 104953 w 104953"/>
                              <a:gd name="T11" fmla="*/ 110598 h 110598"/>
                            </a:gdLst>
                            <a:ahLst/>
                            <a:cxnLst>
                              <a:cxn ang="0">
                                <a:pos x="T0" y="T1"/>
                              </a:cxn>
                              <a:cxn ang="0">
                                <a:pos x="T2" y="T3"/>
                              </a:cxn>
                              <a:cxn ang="0">
                                <a:pos x="T4" y="T5"/>
                              </a:cxn>
                              <a:cxn ang="0">
                                <a:pos x="T6" y="T7"/>
                              </a:cxn>
                            </a:cxnLst>
                            <a:rect l="T8" t="T9" r="T10" b="T11"/>
                            <a:pathLst>
                              <a:path w="104953" h="110598">
                                <a:moveTo>
                                  <a:pt x="0" y="0"/>
                                </a:moveTo>
                                <a:lnTo>
                                  <a:pt x="104953" y="55299"/>
                                </a:lnTo>
                                <a:lnTo>
                                  <a:pt x="0" y="110598"/>
                                </a:lnTo>
                                <a:lnTo>
                                  <a:pt x="0" y="0"/>
                                </a:lnTo>
                                <a:close/>
                              </a:path>
                            </a:pathLst>
                          </a:custGeom>
                          <a:solidFill>
                            <a:srgbClr val="00000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110" name="Shape 12436"/>
                        <wps:cNvSpPr>
                          <a:spLocks/>
                        </wps:cNvSpPr>
                        <wps:spPr bwMode="auto">
                          <a:xfrm>
                            <a:off x="1121785" y="1009805"/>
                            <a:ext cx="133156" cy="0"/>
                          </a:xfrm>
                          <a:custGeom>
                            <a:avLst/>
                            <a:gdLst>
                              <a:gd name="T0" fmla="*/ 133156 w 133156"/>
                              <a:gd name="T1" fmla="*/ 0 w 133156"/>
                              <a:gd name="T2" fmla="*/ 0 w 133156"/>
                              <a:gd name="T3" fmla="*/ 133156 w 133156"/>
                            </a:gdLst>
                            <a:ahLst/>
                            <a:cxnLst>
                              <a:cxn ang="0">
                                <a:pos x="T0" y="0"/>
                              </a:cxn>
                              <a:cxn ang="0">
                                <a:pos x="T1" y="0"/>
                              </a:cxn>
                            </a:cxnLst>
                            <a:rect l="T2" t="0" r="T3" b="0"/>
                            <a:pathLst>
                              <a:path w="133156">
                                <a:moveTo>
                                  <a:pt x="133156" y="0"/>
                                </a:moveTo>
                                <a:lnTo>
                                  <a:pt x="0"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11" name="Shape 12437"/>
                        <wps:cNvSpPr>
                          <a:spLocks/>
                        </wps:cNvSpPr>
                        <wps:spPr bwMode="auto">
                          <a:xfrm>
                            <a:off x="323226" y="829482"/>
                            <a:ext cx="133093" cy="0"/>
                          </a:xfrm>
                          <a:custGeom>
                            <a:avLst/>
                            <a:gdLst>
                              <a:gd name="T0" fmla="*/ 133093 w 133093"/>
                              <a:gd name="T1" fmla="*/ 0 w 133093"/>
                              <a:gd name="T2" fmla="*/ 0 w 133093"/>
                              <a:gd name="T3" fmla="*/ 133093 w 133093"/>
                            </a:gdLst>
                            <a:ahLst/>
                            <a:cxnLst>
                              <a:cxn ang="0">
                                <a:pos x="T0" y="0"/>
                              </a:cxn>
                              <a:cxn ang="0">
                                <a:pos x="T1" y="0"/>
                              </a:cxn>
                            </a:cxnLst>
                            <a:rect l="T2" t="0" r="T3" b="0"/>
                            <a:pathLst>
                              <a:path w="133093">
                                <a:moveTo>
                                  <a:pt x="133093" y="0"/>
                                </a:moveTo>
                                <a:lnTo>
                                  <a:pt x="0"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12" name="Shape 12438"/>
                        <wps:cNvSpPr>
                          <a:spLocks/>
                        </wps:cNvSpPr>
                        <wps:spPr bwMode="auto">
                          <a:xfrm>
                            <a:off x="342239" y="1190127"/>
                            <a:ext cx="57040" cy="0"/>
                          </a:xfrm>
                          <a:custGeom>
                            <a:avLst/>
                            <a:gdLst>
                              <a:gd name="T0" fmla="*/ 57040 w 57040"/>
                              <a:gd name="T1" fmla="*/ 0 w 57040"/>
                              <a:gd name="T2" fmla="*/ 0 w 57040"/>
                              <a:gd name="T3" fmla="*/ 57040 w 57040"/>
                            </a:gdLst>
                            <a:ahLst/>
                            <a:cxnLst>
                              <a:cxn ang="0">
                                <a:pos x="T0" y="0"/>
                              </a:cxn>
                              <a:cxn ang="0">
                                <a:pos x="T1" y="0"/>
                              </a:cxn>
                            </a:cxnLst>
                            <a:rect l="T2" t="0" r="T3" b="0"/>
                            <a:pathLst>
                              <a:path w="57040">
                                <a:moveTo>
                                  <a:pt x="57040" y="0"/>
                                </a:moveTo>
                                <a:lnTo>
                                  <a:pt x="0"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13" name="Rectangle 12439"/>
                        <wps:cNvSpPr>
                          <a:spLocks noChangeArrowheads="1"/>
                        </wps:cNvSpPr>
                        <wps:spPr bwMode="auto">
                          <a:xfrm>
                            <a:off x="2826200" y="589022"/>
                            <a:ext cx="1031085" cy="246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 xml:space="preserve">Hasil Penentuan </w:t>
                              </w:r>
                            </w:p>
                          </w:txbxContent>
                        </wps:txbx>
                        <wps:bodyPr rot="0" vert="horz" wrap="square" lIns="0" tIns="0" rIns="0" bIns="0" anchor="t" anchorCtr="0" upright="1">
                          <a:noAutofit/>
                        </wps:bodyPr>
                      </wps:wsp>
                      <wps:wsp>
                        <wps:cNvPr id="103114" name="Rectangle 12440"/>
                        <wps:cNvSpPr>
                          <a:spLocks noChangeArrowheads="1"/>
                        </wps:cNvSpPr>
                        <wps:spPr bwMode="auto">
                          <a:xfrm>
                            <a:off x="2826200" y="782821"/>
                            <a:ext cx="464408"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Analisis</w:t>
                              </w:r>
                            </w:p>
                          </w:txbxContent>
                        </wps:txbx>
                        <wps:bodyPr rot="0" vert="horz" wrap="square" lIns="0" tIns="0" rIns="0" bIns="0" anchor="t" anchorCtr="0" upright="1">
                          <a:noAutofit/>
                        </wps:bodyPr>
                      </wps:wsp>
                      <wps:wsp>
                        <wps:cNvPr id="103115" name="Rectangle 12441"/>
                        <wps:cNvSpPr>
                          <a:spLocks noChangeArrowheads="1"/>
                        </wps:cNvSpPr>
                        <wps:spPr bwMode="auto">
                          <a:xfrm>
                            <a:off x="2483200" y="2360649"/>
                            <a:ext cx="1503636" cy="246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Hasil Penentuan Analisis</w:t>
                              </w:r>
                            </w:p>
                          </w:txbxContent>
                        </wps:txbx>
                        <wps:bodyPr rot="0" vert="horz" wrap="square" lIns="0" tIns="0" rIns="0" bIns="0" anchor="t" anchorCtr="0" upright="1">
                          <a:noAutofit/>
                        </wps:bodyPr>
                      </wps:wsp>
                      <wps:wsp>
                        <wps:cNvPr id="103116" name="Shape 130986"/>
                        <wps:cNvSpPr>
                          <a:spLocks/>
                        </wps:cNvSpPr>
                        <wps:spPr bwMode="auto">
                          <a:xfrm>
                            <a:off x="3707530" y="288516"/>
                            <a:ext cx="171120" cy="270484"/>
                          </a:xfrm>
                          <a:custGeom>
                            <a:avLst/>
                            <a:gdLst>
                              <a:gd name="T0" fmla="*/ 0 w 171120"/>
                              <a:gd name="T1" fmla="*/ 0 h 270484"/>
                              <a:gd name="T2" fmla="*/ 171120 w 171120"/>
                              <a:gd name="T3" fmla="*/ 0 h 270484"/>
                              <a:gd name="T4" fmla="*/ 171120 w 171120"/>
                              <a:gd name="T5" fmla="*/ 270484 h 270484"/>
                              <a:gd name="T6" fmla="*/ 0 w 171120"/>
                              <a:gd name="T7" fmla="*/ 270484 h 270484"/>
                              <a:gd name="T8" fmla="*/ 0 w 171120"/>
                              <a:gd name="T9" fmla="*/ 0 h 270484"/>
                              <a:gd name="T10" fmla="*/ 0 w 171120"/>
                              <a:gd name="T11" fmla="*/ 0 h 270484"/>
                              <a:gd name="T12" fmla="*/ 171120 w 171120"/>
                              <a:gd name="T13" fmla="*/ 270484 h 270484"/>
                            </a:gdLst>
                            <a:ahLst/>
                            <a:cxnLst>
                              <a:cxn ang="0">
                                <a:pos x="T0" y="T1"/>
                              </a:cxn>
                              <a:cxn ang="0">
                                <a:pos x="T2" y="T3"/>
                              </a:cxn>
                              <a:cxn ang="0">
                                <a:pos x="T4" y="T5"/>
                              </a:cxn>
                              <a:cxn ang="0">
                                <a:pos x="T6" y="T7"/>
                              </a:cxn>
                              <a:cxn ang="0">
                                <a:pos x="T8" y="T9"/>
                              </a:cxn>
                            </a:cxnLst>
                            <a:rect l="T10" t="T11" r="T12" b="T13"/>
                            <a:pathLst>
                              <a:path w="171120" h="270484">
                                <a:moveTo>
                                  <a:pt x="0" y="0"/>
                                </a:moveTo>
                                <a:lnTo>
                                  <a:pt x="171120" y="0"/>
                                </a:lnTo>
                                <a:lnTo>
                                  <a:pt x="171120" y="270484"/>
                                </a:lnTo>
                                <a:lnTo>
                                  <a:pt x="0" y="270484"/>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117" name="Rectangle 12443"/>
                        <wps:cNvSpPr>
                          <a:spLocks noChangeArrowheads="1"/>
                        </wps:cNvSpPr>
                        <wps:spPr bwMode="auto">
                          <a:xfrm>
                            <a:off x="3772936" y="324001"/>
                            <a:ext cx="77585" cy="24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a</w:t>
                              </w:r>
                            </w:p>
                          </w:txbxContent>
                        </wps:txbx>
                        <wps:bodyPr rot="0" vert="horz" wrap="square" lIns="0" tIns="0" rIns="0" bIns="0" anchor="t" anchorCtr="0" upright="1">
                          <a:noAutofit/>
                        </wps:bodyPr>
                      </wps:wsp>
                      <wps:wsp>
                        <wps:cNvPr id="103118" name="Rectangle 12444"/>
                        <wps:cNvSpPr>
                          <a:spLocks noChangeArrowheads="1"/>
                        </wps:cNvSpPr>
                        <wps:spPr bwMode="auto">
                          <a:xfrm>
                            <a:off x="3744162" y="2180279"/>
                            <a:ext cx="77585" cy="24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b</w:t>
                              </w:r>
                            </w:p>
                          </w:txbxContent>
                        </wps:txbx>
                        <wps:bodyPr rot="0" vert="horz" wrap="square" lIns="0" tIns="0" rIns="0" bIns="0" anchor="t" anchorCtr="0" upright="1">
                          <a:noAutofit/>
                        </wps:bodyPr>
                      </wps:wsp>
                      <wps:wsp>
                        <wps:cNvPr id="103119" name="Shape 12445"/>
                        <wps:cNvSpPr>
                          <a:spLocks/>
                        </wps:cNvSpPr>
                        <wps:spPr bwMode="auto">
                          <a:xfrm>
                            <a:off x="1825340" y="0"/>
                            <a:ext cx="912639" cy="1731054"/>
                          </a:xfrm>
                          <a:custGeom>
                            <a:avLst/>
                            <a:gdLst>
                              <a:gd name="T0" fmla="*/ 114080 w 912639"/>
                              <a:gd name="T1" fmla="*/ 0 h 1731054"/>
                              <a:gd name="T2" fmla="*/ 798559 w 912639"/>
                              <a:gd name="T3" fmla="*/ 0 h 1731054"/>
                              <a:gd name="T4" fmla="*/ 912639 w 912639"/>
                              <a:gd name="T5" fmla="*/ 180322 h 1731054"/>
                              <a:gd name="T6" fmla="*/ 912639 w 912639"/>
                              <a:gd name="T7" fmla="*/ 1550731 h 1731054"/>
                              <a:gd name="T8" fmla="*/ 798559 w 912639"/>
                              <a:gd name="T9" fmla="*/ 1731054 h 1731054"/>
                              <a:gd name="T10" fmla="*/ 114080 w 912639"/>
                              <a:gd name="T11" fmla="*/ 1731054 h 1731054"/>
                              <a:gd name="T12" fmla="*/ 0 w 912639"/>
                              <a:gd name="T13" fmla="*/ 1550731 h 1731054"/>
                              <a:gd name="T14" fmla="*/ 0 w 912639"/>
                              <a:gd name="T15" fmla="*/ 180322 h 1731054"/>
                              <a:gd name="T16" fmla="*/ 114080 w 912639"/>
                              <a:gd name="T17" fmla="*/ 0 h 1731054"/>
                              <a:gd name="T18" fmla="*/ 0 w 912639"/>
                              <a:gd name="T19" fmla="*/ 0 h 1731054"/>
                              <a:gd name="T20" fmla="*/ 912639 w 912639"/>
                              <a:gd name="T21" fmla="*/ 1731054 h 1731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12639" h="1731054">
                                <a:moveTo>
                                  <a:pt x="114080" y="0"/>
                                </a:moveTo>
                                <a:lnTo>
                                  <a:pt x="798559" y="0"/>
                                </a:lnTo>
                                <a:cubicBezTo>
                                  <a:pt x="861556" y="0"/>
                                  <a:pt x="912512" y="80744"/>
                                  <a:pt x="912639" y="180322"/>
                                </a:cubicBezTo>
                                <a:lnTo>
                                  <a:pt x="912639" y="1550731"/>
                                </a:lnTo>
                                <a:cubicBezTo>
                                  <a:pt x="912512" y="1650329"/>
                                  <a:pt x="861556" y="1731054"/>
                                  <a:pt x="798559" y="1731054"/>
                                </a:cubicBezTo>
                                <a:lnTo>
                                  <a:pt x="114080" y="1731054"/>
                                </a:lnTo>
                                <a:cubicBezTo>
                                  <a:pt x="50956" y="1731054"/>
                                  <a:pt x="0" y="1650329"/>
                                  <a:pt x="0" y="1550731"/>
                                </a:cubicBezTo>
                                <a:lnTo>
                                  <a:pt x="0" y="180322"/>
                                </a:lnTo>
                                <a:cubicBezTo>
                                  <a:pt x="0" y="80744"/>
                                  <a:pt x="50956" y="0"/>
                                  <a:pt x="114080" y="0"/>
                                </a:cubicBezTo>
                                <a:close/>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120" name="Shape 12446"/>
                        <wps:cNvSpPr>
                          <a:spLocks/>
                        </wps:cNvSpPr>
                        <wps:spPr bwMode="auto">
                          <a:xfrm>
                            <a:off x="1825340" y="0"/>
                            <a:ext cx="912639" cy="1731054"/>
                          </a:xfrm>
                          <a:custGeom>
                            <a:avLst/>
                            <a:gdLst>
                              <a:gd name="T0" fmla="*/ 798559 w 912639"/>
                              <a:gd name="T1" fmla="*/ 1731054 h 1731054"/>
                              <a:gd name="T2" fmla="*/ 912639 w 912639"/>
                              <a:gd name="T3" fmla="*/ 1550731 h 1731054"/>
                              <a:gd name="T4" fmla="*/ 912639 w 912639"/>
                              <a:gd name="T5" fmla="*/ 180322 h 1731054"/>
                              <a:gd name="T6" fmla="*/ 798559 w 912639"/>
                              <a:gd name="T7" fmla="*/ 0 h 1731054"/>
                              <a:gd name="T8" fmla="*/ 114080 w 912639"/>
                              <a:gd name="T9" fmla="*/ 0 h 1731054"/>
                              <a:gd name="T10" fmla="*/ 0 w 912639"/>
                              <a:gd name="T11" fmla="*/ 180322 h 1731054"/>
                              <a:gd name="T12" fmla="*/ 0 w 912639"/>
                              <a:gd name="T13" fmla="*/ 1550731 h 1731054"/>
                              <a:gd name="T14" fmla="*/ 114080 w 912639"/>
                              <a:gd name="T15" fmla="*/ 1731054 h 1731054"/>
                              <a:gd name="T16" fmla="*/ 798559 w 912639"/>
                              <a:gd name="T17" fmla="*/ 1731054 h 1731054"/>
                              <a:gd name="T18" fmla="*/ 0 w 912639"/>
                              <a:gd name="T19" fmla="*/ 0 h 1731054"/>
                              <a:gd name="T20" fmla="*/ 912639 w 912639"/>
                              <a:gd name="T21" fmla="*/ 1731054 h 1731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T18" t="T19" r="T20" b="T21"/>
                            <a:pathLst>
                              <a:path w="912639" h="1731054">
                                <a:moveTo>
                                  <a:pt x="798559" y="1731054"/>
                                </a:moveTo>
                                <a:cubicBezTo>
                                  <a:pt x="861556" y="1731054"/>
                                  <a:pt x="912512" y="1650329"/>
                                  <a:pt x="912639" y="1550731"/>
                                </a:cubicBezTo>
                                <a:lnTo>
                                  <a:pt x="912639" y="180322"/>
                                </a:lnTo>
                                <a:cubicBezTo>
                                  <a:pt x="912512" y="80744"/>
                                  <a:pt x="861556" y="0"/>
                                  <a:pt x="798559" y="0"/>
                                </a:cubicBezTo>
                                <a:lnTo>
                                  <a:pt x="114080" y="0"/>
                                </a:lnTo>
                                <a:cubicBezTo>
                                  <a:pt x="50956" y="0"/>
                                  <a:pt x="0" y="80744"/>
                                  <a:pt x="0" y="180322"/>
                                </a:cubicBezTo>
                                <a:lnTo>
                                  <a:pt x="0" y="1550731"/>
                                </a:lnTo>
                                <a:cubicBezTo>
                                  <a:pt x="0" y="1650329"/>
                                  <a:pt x="50956" y="1731054"/>
                                  <a:pt x="114080" y="1731054"/>
                                </a:cubicBezTo>
                                <a:lnTo>
                                  <a:pt x="798559" y="1731054"/>
                                </a:lnTo>
                                <a:close/>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21" name="Rectangle 12447"/>
                        <wps:cNvSpPr>
                          <a:spLocks noChangeArrowheads="1"/>
                        </wps:cNvSpPr>
                        <wps:spPr bwMode="auto">
                          <a:xfrm>
                            <a:off x="2134116" y="767794"/>
                            <a:ext cx="405514"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Output</w:t>
                              </w:r>
                            </w:p>
                          </w:txbxContent>
                        </wps:txbx>
                        <wps:bodyPr rot="0" vert="horz" wrap="square" lIns="0" tIns="0" rIns="0" bIns="0" anchor="t" anchorCtr="0" upright="1">
                          <a:noAutofit/>
                        </wps:bodyPr>
                      </wps:wsp>
                      <wps:wsp>
                        <wps:cNvPr id="103122" name="Shape 12448"/>
                        <wps:cNvSpPr>
                          <a:spLocks/>
                        </wps:cNvSpPr>
                        <wps:spPr bwMode="auto">
                          <a:xfrm>
                            <a:off x="1825340" y="446197"/>
                            <a:ext cx="912639" cy="14426"/>
                          </a:xfrm>
                          <a:custGeom>
                            <a:avLst/>
                            <a:gdLst>
                              <a:gd name="T0" fmla="*/ 0 w 912639"/>
                              <a:gd name="T1" fmla="*/ 14426 h 14426"/>
                              <a:gd name="T2" fmla="*/ 912639 w 912639"/>
                              <a:gd name="T3" fmla="*/ 0 h 14426"/>
                              <a:gd name="T4" fmla="*/ 0 w 912639"/>
                              <a:gd name="T5" fmla="*/ 0 h 14426"/>
                              <a:gd name="T6" fmla="*/ 912639 w 912639"/>
                              <a:gd name="T7" fmla="*/ 14426 h 14426"/>
                            </a:gdLst>
                            <a:ahLst/>
                            <a:cxnLst>
                              <a:cxn ang="0">
                                <a:pos x="T0" y="T1"/>
                              </a:cxn>
                              <a:cxn ang="0">
                                <a:pos x="T2" y="T3"/>
                              </a:cxn>
                            </a:cxnLst>
                            <a:rect l="T4" t="T5" r="T6" b="T7"/>
                            <a:pathLst>
                              <a:path w="912639" h="14426">
                                <a:moveTo>
                                  <a:pt x="0" y="14426"/>
                                </a:moveTo>
                                <a:lnTo>
                                  <a:pt x="912639" y="0"/>
                                </a:lnTo>
                              </a:path>
                            </a:pathLst>
                          </a:custGeom>
                          <a:noFill/>
                          <a:ln w="9516" cap="rnd"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123" name="Shape 130987"/>
                        <wps:cNvSpPr>
                          <a:spLocks/>
                        </wps:cNvSpPr>
                        <wps:spPr bwMode="auto">
                          <a:xfrm>
                            <a:off x="2144637" y="27850"/>
                            <a:ext cx="182528" cy="288516"/>
                          </a:xfrm>
                          <a:custGeom>
                            <a:avLst/>
                            <a:gdLst>
                              <a:gd name="T0" fmla="*/ 0 w 182528"/>
                              <a:gd name="T1" fmla="*/ 0 h 288516"/>
                              <a:gd name="T2" fmla="*/ 182528 w 182528"/>
                              <a:gd name="T3" fmla="*/ 0 h 288516"/>
                              <a:gd name="T4" fmla="*/ 182528 w 182528"/>
                              <a:gd name="T5" fmla="*/ 288516 h 288516"/>
                              <a:gd name="T6" fmla="*/ 0 w 182528"/>
                              <a:gd name="T7" fmla="*/ 288516 h 288516"/>
                              <a:gd name="T8" fmla="*/ 0 w 182528"/>
                              <a:gd name="T9" fmla="*/ 0 h 288516"/>
                              <a:gd name="T10" fmla="*/ 0 w 182528"/>
                              <a:gd name="T11" fmla="*/ 0 h 288516"/>
                              <a:gd name="T12" fmla="*/ 182528 w 182528"/>
                              <a:gd name="T13" fmla="*/ 288516 h 288516"/>
                            </a:gdLst>
                            <a:ahLst/>
                            <a:cxnLst>
                              <a:cxn ang="0">
                                <a:pos x="T0" y="T1"/>
                              </a:cxn>
                              <a:cxn ang="0">
                                <a:pos x="T2" y="T3"/>
                              </a:cxn>
                              <a:cxn ang="0">
                                <a:pos x="T4" y="T5"/>
                              </a:cxn>
                              <a:cxn ang="0">
                                <a:pos x="T6" y="T7"/>
                              </a:cxn>
                              <a:cxn ang="0">
                                <a:pos x="T8" y="T9"/>
                              </a:cxn>
                            </a:cxnLst>
                            <a:rect l="T10" t="T11" r="T12" b="T13"/>
                            <a:pathLst>
                              <a:path w="182528" h="288516">
                                <a:moveTo>
                                  <a:pt x="0" y="0"/>
                                </a:moveTo>
                                <a:lnTo>
                                  <a:pt x="182528" y="0"/>
                                </a:lnTo>
                                <a:lnTo>
                                  <a:pt x="182528" y="288516"/>
                                </a:lnTo>
                                <a:lnTo>
                                  <a:pt x="0" y="288516"/>
                                </a:lnTo>
                                <a:lnTo>
                                  <a:pt x="0" y="0"/>
                                </a:lnTo>
                              </a:path>
                            </a:pathLst>
                          </a:custGeom>
                          <a:solidFill>
                            <a:srgbClr val="C0C0C0"/>
                          </a:solidFill>
                          <a:ln>
                            <a:noFill/>
                          </a:ln>
                          <a:extLst>
                            <a:ext uri="{91240B29-F687-4F45-9708-019B960494DF}">
                              <a14:hiddenLine xmlns:a14="http://schemas.microsoft.com/office/drawing/2010/main" w="0" cap="rnd">
                                <a:solidFill>
                                  <a:srgbClr val="000000"/>
                                </a:solidFill>
                                <a:round/>
                                <a:headEnd/>
                                <a:tailEnd/>
                              </a14:hiddenLine>
                            </a:ext>
                          </a:extLst>
                        </wps:spPr>
                        <wps:bodyPr rot="0" vert="horz" wrap="square" lIns="91440" tIns="45720" rIns="91440" bIns="45720" anchor="t" anchorCtr="0" upright="1">
                          <a:noAutofit/>
                        </wps:bodyPr>
                      </wps:wsp>
                      <wps:wsp>
                        <wps:cNvPr id="103124" name="Rectangle 12450"/>
                        <wps:cNvSpPr>
                          <a:spLocks noChangeArrowheads="1"/>
                        </wps:cNvSpPr>
                        <wps:spPr bwMode="auto">
                          <a:xfrm>
                            <a:off x="2212324" y="71550"/>
                            <a:ext cx="77585" cy="24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rPr>
                                  <w:rFonts w:ascii="Arial" w:eastAsia="Arial" w:hAnsi="Arial" w:cs="Arial"/>
                                  <w:sz w:val="26"/>
                                </w:rPr>
                                <w:t>3</w:t>
                              </w:r>
                            </w:p>
                          </w:txbxContent>
                        </wps:txbx>
                        <wps:bodyPr rot="0" vert="horz" wrap="square" lIns="0" tIns="0" rIns="0" bIns="0" anchor="t" anchorCtr="0" upright="1">
                          <a:noAutofit/>
                        </wps:bodyPr>
                      </wps:wsp>
                      <wps:wsp>
                        <wps:cNvPr id="103125" name="Rectangle 12451"/>
                        <wps:cNvSpPr>
                          <a:spLocks noChangeArrowheads="1"/>
                        </wps:cNvSpPr>
                        <wps:spPr bwMode="auto">
                          <a:xfrm>
                            <a:off x="4574892" y="3368073"/>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g:wgp>
                  </a:graphicData>
                </a:graphic>
              </wp:inline>
            </w:drawing>
          </mc:Choice>
          <mc:Fallback>
            <w:pict>
              <v:group w14:anchorId="586AC601" id="Group 103085" o:spid="_x0000_s1564" style="width:363.25pt;height:278.5pt;mso-position-horizontal-relative:char;mso-position-vertical-relative:line" coordsize="46129,35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">
                <v:shape id="Shape 12412" o:spid="_x0000_s1565" style="position:absolute;left:3992;top:8294;width:8556;height:0;visibility:visible;mso-wrap-style:square;v-text-anchor:top" coordsize="8555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dv18YA&#10;AADfAAAADwAAAGRycy9kb3ducmV2LnhtbERPTU8CMRC9m/gfmjHhJi0SCVkpBEQSPRgUTYDbZDvs&#10;Lmyna1tg8ddbExOPL+97NGltLU7kQ+VYQ6+rQBDnzlRcaPj8WNwOQYSIbLB2TBouFGAyvr4aYWbc&#10;md/ptIqFSCEcMtRQxthkUoa8JIuh6xrixO2ctxgT9IU0Hs8p3NbyTqmBtFhxaiixoceS8sPqaDW4&#10;+Zuj2dIvwuvxe/a13mxf9k/3Wndu2ukDiEht/Bf/uZ9Nmq/6ajiA3z8JgB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ldv18YAAADfAAAADwAAAAAAAAAAAAAAAACYAgAAZHJz&#10;L2Rvd25yZXYueG1sUEsFBgAAAAAEAAQA9QAAAIsDAAAAAA==&#10;" path="m,l855535,e" filled="f" strokeweight=".26433mm">
                  <v:stroke endcap="round"/>
                  <v:path arrowok="t" o:connecttype="custom" o:connectlocs="0,0;855535,0" o:connectangles="0,0" textboxrect="0,0,855535,0"/>
                </v:shape>
                <v:shape id="Shape 12413" o:spid="_x0000_s1566" style="position:absolute;left:3992;top:11901;width:8556;height:0;visibility:visible;mso-wrap-style:square;v-text-anchor:top" coordsize="85553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vKTMYA&#10;AADfAAAADwAAAGRycy9kb3ducmV2LnhtbERPy04CMRTdm/gPzTVxJ60ShYwUwkMSXRAQTYTdzfQ6&#10;Mzi9HdsCg19vTUhcnpz3YNTaWhzIh8qxhtuOAkGcO1NxoeH9bX7TBxEissHaMWk4UYDR8PJigJlx&#10;R36lwzoWIoVwyFBDGWOTSRnykiyGjmuIE/fpvMWYoC+k8XhM4baWd0o9SIsVp4YSG5qWlH+t91aD&#10;m60cTZZ+Hhb7n8n3x2b7snu61/r6qh0/gojUxn/x2f1s0nzVVf0e/P1JAOTw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RvKTMYAAADfAAAADwAAAAAAAAAAAAAAAACYAgAAZHJz&#10;L2Rvd25yZXYueG1sUEsFBgAAAAAEAAQA9QAAAIsDAAAAAA==&#10;" path="m,l855535,e" filled="f" strokeweight=".26433mm">
                  <v:stroke endcap="round"/>
                  <v:path arrowok="t" o:connecttype="custom" o:connectlocs="0,0;855535,0" o:connectangles="0,0" textboxrect="0,0,855535,0"/>
                </v:shape>
                <v:rect id="Rectangle 12414" o:spid="_x0000_s1567" style="position:absolute;left:4257;top:8158;width:8734;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pio8QA&#10;AADfAAAADwAAAGRycy9kb3ducmV2LnhtbERPTWvCQBC9C/0PyxR6091WKDF1FWkVPVot2N6G7DQJ&#10;zc6G7GrS/nrnUPD4eN/z5eAbdaEu1oEtPE4MKOIiuJpLCx/HzTgDFROywyYwWfilCMvF3WiOuQs9&#10;v9PlkEolIRxztFCl1OZax6Iij3ESWmLhvkPnMQnsSu067CXcN/rJmGftsWZpqLCl14qKn8PZW9hm&#10;7epzF/76sll/bU/70+ztOEvWPtwPqxdQiYZ0E/+7d07mm6nJZLD8EQB6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6YqP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 xml:space="preserve">Pembentukan </w:t>
                        </w:r>
                      </w:p>
                    </w:txbxContent>
                  </v:textbox>
                </v:rect>
                <v:rect id="Rectangle 12415" o:spid="_x0000_s1568" style="position:absolute;left:4257;top:10092;width:1399;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bHOMQA&#10;AADfAAAADwAAAGRycy9kb3ducmV2LnhtbERPXWvCMBR9F/YfwhX2pokOpK1Gkbmhj04HzrdLc9eW&#10;NTelyWznrzcDwcfD+V6seluLC7W+cqxhMlYgiHNnKi40fB7fRwkIH5AN1o5Jwx95WC2fBgvMjOv4&#10;gy6HUIgYwj5DDWUITSalz0uy6MeuIY7ct2sthgjbQpoWuxhuazlVaiYtVhwbSmzotaT85/BrNWyT&#10;Zv21c9euqN/O29P+lG6OadD6ediv5yAC9eEhvrt3Js5XLypJ4f9PBC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2xzj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 xml:space="preserve">C </w:t>
                        </w:r>
                      </w:p>
                    </w:txbxContent>
                  </v:textbox>
                </v:rect>
                <v:rect id="Rectangle 12416" o:spid="_x0000_s1569" style="position:absolute;left:5271;top:10092;width:775;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X4eMQA&#10;AADfAAAADwAAAGRycy9kb3ducmV2LnhtbERPTWvCQBC9C/0PyxR6091WKCZ1FWkVPVot2N6G7DQJ&#10;zc6G7GrS/nrnUPD4eN/z5eAbdaEu1oEtPE4MKOIiuJpLCx/HzXgGKiZkh01gsvBLEZaLu9Eccxd6&#10;fqfLIZVKQjjmaKFKqc21jkVFHuMktMTCfYfOYxLYldp12Eu4b/STMc/aY83SUGFLrxUVP4ezt7Cd&#10;tavPXfjry2b9tT3tT9nbMUvWPtwPqxdQiYZ0E/+7d07mm6nJ5IH8EQB6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V+Hj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4</w:t>
                        </w:r>
                      </w:p>
                    </w:txbxContent>
                  </v:textbox>
                </v:rect>
                <v:rect id="Rectangle 12417" o:spid="_x0000_s1570" style="position:absolute;left:5838;top:10092;width:387;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ld48MA&#10;AADfAAAADwAAAGRycy9kb3ducmV2LnhtbERPXWvCMBR9H/gfwhX2NhMnDFuNIk7Rx00F9e3SXNti&#10;c1OaaLv9+mUg+Hg439N5Zytxp8aXjjUMBwoEceZMybmGw379NgbhA7LByjFp+CEP81nvZYqpcS1/&#10;030XchFD2KeooQihTqX0WUEW/cDVxJG7uMZiiLDJpWmwjeG2ku9KfUiLJceGAmtaFpRddzerYTOu&#10;F6et+23zanXeHL+Oyec+CVq/9rvFBESgLjzFD/fWxPlqpJIh/P+JAOT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ld48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26"/>
                          </w:rPr>
                          <w:t>.</w:t>
                        </w:r>
                      </w:p>
                    </w:txbxContent>
                  </v:textbox>
                </v:rect>
                <v:rect id="Rectangle 12418" o:spid="_x0000_s1571" style="position:absolute;left:6120;top:10092;width:776;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DlMMA&#10;AADfAAAADwAAAGRycy9kb3ducmV2LnhtbERPy4rCMBTdC/5DuMLsNBkHxFajyDzQpS9wZndprm2Z&#10;5qY0Gdvx640guDyc93zZ2UpcqPGlYw2vIwWCOHOm5FzD8fA1nILwAdlg5Zg0/JOH5aLfm2NqXMs7&#10;uuxDLmII+xQ1FCHUqZQ+K8iiH7maOHJn11gMETa5NA22MdxWcqzURFosOTYUWNN7Qdnv/s9qWE/r&#10;1ffGXdu8+vxZn7an5OOQBK1fBt1qBiJQF57ih3tj4nz1ppIx3P9EAHJ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vDlM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26"/>
                          </w:rPr>
                          <w:t>5</w:t>
                        </w:r>
                      </w:p>
                    </w:txbxContent>
                  </v:textbox>
                </v:rect>
                <v:shape id="Shape 130983" o:spid="_x0000_s1572" style="position:absolute;top:8294;width:3422;height:3607;visibility:visible;mso-wrap-style:square;v-text-anchor:top" coordsize="342239,360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6gsIA&#10;AADfAAAADwAAAGRycy9kb3ducmV2LnhtbERPXWvCMBR9H/gfwh3sbSZTEVeNIoKwvQhWYa+X5tpW&#10;m5uSRNvt1y+C4OPhfC9WvW3EjXyoHWv4GCoQxIUzNZcajoft+wxEiMgGG8ek4ZcCrJaDlwVmxnW8&#10;p1seS5FCOGSooYqxzaQMRUUWw9C1xIk7OW8xJuhLaTx2Kdw2cqTUVFqsOTVU2NKmouKSX62G7Y7c&#10;5vL3nftiZyexQ3P6ORut31779RxEpD4+xQ/3l0nz1Vh9juH+Jw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jqCwgAAAN8AAAAPAAAAAAAAAAAAAAAAAJgCAABkcnMvZG93&#10;bnJldi54bWxQSwUGAAAAAAQABAD1AAAAhwMAAAAA&#10;" path="m,l342239,r,360645l,360645,,e" fillcolor="silver" stroked="f" strokeweight="0">
                  <v:stroke endcap="round"/>
                  <v:path arrowok="t" o:connecttype="custom" o:connectlocs="0,0;342239,0;342239,360645;0,360645;0,0" o:connectangles="0,0,0,0,0" textboxrect="0,0,342239,360645"/>
                </v:shape>
                <v:shape id="Shape 12420" o:spid="_x0000_s1573" style="position:absolute;top:8294;width:3422;height:3607;visibility:visible;mso-wrap-style:square;v-text-anchor:top" coordsize="342239,3606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fyKsUA&#10;AADfAAAADwAAAGRycy9kb3ducmV2LnhtbERPy0oDMRTdC/5DuII7m9SKtmMzpRSkItOFfaDLy+TO&#10;Ayc3QxI7o19vBMHl4byXq9F24kw+tI41TCcKBHHpTMu1huPh6WYOIkRkg51j0vBFAVb55cUSM+MG&#10;fqXzPtYihXDIUEMTY59JGcqGLIaJ64kTVzlvMSboa2k8DincdvJWqXtpseXU0GBPm4bKj/2n1XBS&#10;b9vF+uV9txkKH7fTWVE9fBdaX1+N60cQkcb4L/5zP5s0X83U4g5+/yQAM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IqxQAAAN8AAAAPAAAAAAAAAAAAAAAAAJgCAABkcnMv&#10;ZG93bnJldi54bWxQSwUGAAAAAAQABAD1AAAAigMAAAAA&#10;" path="m,360645r342239,l342239,,,,,360645xe" filled="f" strokeweight=".26433mm">
                  <v:stroke endcap="round"/>
                  <v:path arrowok="t" o:connecttype="custom" o:connectlocs="0,360645;342239,360645;342239,0;0,0;0,360645" o:connectangles="0,0,0,0,0" textboxrect="0,0,342239,360645"/>
                </v:shape>
                <v:rect id="Rectangle 12421" o:spid="_x0000_s1574" style="position:absolute;left:1123;top:9124;width:852;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Jb4MUA&#10;AADfAAAADwAAAGRycy9kb3ducmV2LnhtbERPW2vCMBR+H/gfwhH2NhMdG201irgNffQyUN8OzbEt&#10;NielyWy3X78Igz1+fPfZore1uFHrK8caxiMFgjh3puJCw+fh4ykB4QOywdoxafgmD4v54GGGmXEd&#10;7+i2D4WIIewz1FCG0GRS+rwki37kGuLIXVxrMUTYFtK02MVwW8uJUq/SYsWxocSGViXl1/2X1bBO&#10;muVp4366on4/r4/bY/p2SIPWj8N+OQURqA//4j/3xsT56lmlL3D/EwH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olvgxQAAAN8AAAAPAAAAAAAAAAAAAAAAAJgCAABkcnMv&#10;ZG93bnJldi54bWxQSwUGAAAAAAQABAD1AAAAigMAAAAA&#10;" filled="f" stroked="f">
                  <v:textbox inset="0,0,0,0">
                    <w:txbxContent>
                      <w:p w:rsidR="00162E7C" w:rsidRDefault="00162E7C" w:rsidP="00FA16D4">
                        <w:pPr>
                          <w:spacing w:after="160" w:line="259" w:lineRule="auto"/>
                          <w:jc w:val="left"/>
                        </w:pPr>
                        <w:r>
                          <w:rPr>
                            <w:rFonts w:ascii="Arial" w:eastAsia="Arial" w:hAnsi="Arial" w:cs="Arial"/>
                            <w:sz w:val="26"/>
                          </w:rPr>
                          <w:t>F</w:t>
                        </w:r>
                      </w:p>
                    </w:txbxContent>
                  </v:textbox>
                </v:rect>
                <v:rect id="Rectangle 12422" o:spid="_x0000_s1575" style="position:absolute;left:1744;top:9124;width:776;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DFl8QA&#10;AADfAAAADwAAAGRycy9kb3ducmV2LnhtbERPW2vCMBR+F/wP4Qh702QbiK2mRXZBHzcV3N4OzbEt&#10;a05Kk9nqr18Ggo8f332VD7YRZ+p87VjD40yBIC6cqbnUcNi/TxcgfEA22DgmDRfykGfj0QpT43r+&#10;pPMulCKGsE9RQxVCm0rpi4os+plriSN3cp3FEGFXStNhH8NtI5+UmkuLNceGClt6qaj42f1aDZtF&#10;u/7aumtfNm/fm+PHMXndJ0Hrh8mwXoIINIS7+ObemjhfPatkDv9/IgC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wxZf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4</w:t>
                        </w:r>
                      </w:p>
                    </w:txbxContent>
                  </v:textbox>
                </v:rect>
                <v:shape id="Shape 130984" o:spid="_x0000_s1576" style="position:absolute;left:36504;top:2884;width:8842;height:13975;visibility:visible;mso-wrap-style:square;v-text-anchor:top" coordsize="884119,1397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ICsQA&#10;AADfAAAADwAAAGRycy9kb3ducmV2LnhtbERP3WrCMBS+H+wdwhl4N5NN2GY1io46RJhsnQ9w1hzb&#10;YnNSmlirT2+EwS4/vv/pvLe16Kj1lWMNT0MFgjh3puJCw+5n9fgGwgdkg7Vj0nAmD/PZ/d0UE+NO&#10;/E1dFgoRQ9gnqKEMoUmk9HlJFv3QNcSR27vWYoiwLaRp8RTDbS2flXqRFiuODSU29F5SfsiOVkOK&#10;499L2n18bpYcbLpfbjP62mo9eOgXExCB+vAv/nOvTZyvRmr8Crc/EY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UyArEAAAA3wAAAA8AAAAAAAAAAAAAAAAAmAIAAGRycy9k&#10;b3ducmV2LnhtbFBLBQYAAAAABAAEAPUAAACJAwAAAAA=&#10;" path="m,l884119,r,1397497l,1397497,,e" fillcolor="silver" stroked="f" strokeweight="0">
                  <v:stroke endcap="round"/>
                  <v:path arrowok="t" o:connecttype="custom" o:connectlocs="0,0;884119,0;884119,1397497;0,1397497;0,0" o:connectangles="0,0,0,0,0" textboxrect="0,0,884119,1397497"/>
                </v:shape>
                <v:shape id="Shape 12424" o:spid="_x0000_s1577" style="position:absolute;left:36504;top:2884;width:8842;height:13975;visibility:visible;mso-wrap-style:square;v-text-anchor:top" coordsize="884119,13974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BDkMMA&#10;AADfAAAADwAAAGRycy9kb3ducmV2LnhtbERPS0sDMRC+C/6HMII3m2ixj7VpkVJBvYh9iMdhM24W&#10;N5PtJna3/945CB4/vvdiNYRGnahLdWQLtyMDiriMrubKwn73dDMDlTKywyYyWThTgtXy8mKBhYs9&#10;v9NpmyslIZwKtOBzbgutU+kpYBrFlli4r9gFzAK7SrsOewkPjb4zZqID1iwNHltaeyq/tz/BAn++&#10;no/9y3294XB4+5jEYRp6b+311fD4ACrTkP/Ff+5nJ/PN2MxlsPwRAHr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3BDkMMAAADfAAAADwAAAAAAAAAAAAAAAACYAgAAZHJzL2Rv&#10;d25yZXYueG1sUEsFBgAAAAAEAAQA9QAAAIgDAAAAAA==&#10;" path="m,1397497r884119,l884119,,,,,1397497xe" filled="f" strokeweight=".26433mm">
                  <v:stroke endcap="round"/>
                  <v:path arrowok="t" o:connecttype="custom" o:connectlocs="0,1397497;884119,1397497;884119,0;0,0;0,1397497" o:connectangles="0,0,0,0,0" textboxrect="0,0,884119,1397497"/>
                </v:shape>
                <v:rect id="Rectangle 12425" o:spid="_x0000_s1578" style="position:absolute;left:39571;top:8900;width:3822;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R5cMA&#10;AADfAAAADwAAAGRycy9kb3ducmV2LnhtbERPXWvCMBR9H/gfwhV8m4kThq1GEafo46aC+nZprm2x&#10;uSlNtHW/fhkM9ng437NFZyvxoMaXjjWMhgoEceZMybmG42HzOgHhA7LByjFpeJKHxbz3MsPUuJa/&#10;6LEPuYgh7FPUUIRQp1L6rCCLfuhq4shdXWMxRNjk0jTYxnBbyTel3qXFkmNDgTWtCspu+7vVsJ3U&#10;y/POfbd5tb5sT5+n5OOQBK0H/W45BRGoC//iP/fOxPlqrJIEfv9EAH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9R5c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26"/>
                          </w:rPr>
                          <w:t>Admin</w:t>
                        </w:r>
                      </w:p>
                    </w:txbxContent>
                  </v:textbox>
                </v:rect>
                <v:shape id="Shape 130985" o:spid="_x0000_s1579" style="position:absolute;left:36504;top:20466;width:9127;height:14425;visibility:visible;mso-wrap-style:square;v-text-anchor:top" coordsize="912639,14425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PVJ8EA&#10;AADfAAAADwAAAGRycy9kb3ducmV2LnhtbERP3UrDMBS+F3yHcAbeuWQKInXZcAPBCxFc9wDH5tiW&#10;NiclyZb27T0Xgpcf3/92P/tRXSmmPrCFzdqAIm6C67m1cK7f7p9BpYzscAxMFhZKsN/d3myxcqHw&#10;F11PuVUSwqlCC13OU6V1ajrymNZhIhbuJ0SPWWBstYtYJNyP+sGYJ+2xZ2nocKJjR81wungLDQ3H&#10;+PFdfw6XUtpU41LCYbH2bjW/voDKNOd/8Z/73cl887gx8kD+CAC9+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D1SfBAAAA3wAAAA8AAAAAAAAAAAAAAAAAmAIAAGRycy9kb3du&#10;cmV2LnhtbFBLBQYAAAAABAAEAPUAAACGAwAAAAA=&#10;" path="m,l912639,r,1442578l,1442578,,e" fillcolor="silver" stroked="f" strokeweight="0">
                  <v:stroke endcap="round"/>
                  <v:path arrowok="t" o:connecttype="custom" o:connectlocs="0,0;912639,0;912639,1442578;0,1442578;0,0" o:connectangles="0,0,0,0,0" textboxrect="0,0,912639,1442578"/>
                </v:shape>
                <v:shape id="Shape 12427" o:spid="_x0000_s1580" style="position:absolute;left:36504;top:20466;width:9127;height:14425;visibility:visible;mso-wrap-style:square;v-text-anchor:top" coordsize="912639,14425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AwSMMA&#10;AADfAAAADwAAAGRycy9kb3ducmV2LnhtbERPXWvCMBR9H/gfwhX2MjSpgyHVKCIKIoNh9cHHS3Nt&#10;is1NaaJ2/vplMNjj4XzPl71rxJ26UHvWkI0VCOLSm5orDafjdjQFESKywcYzafimAMvF4GWOufEP&#10;PtC9iJVIIRxy1GBjbHMpQ2nJYRj7ljhxF985jAl2lTQdPlK4a+REqQ/psObUYLGltaXyWtychv3m&#10;rcWGNjt1Pn6VT1sczp+V1fp12K9mICL18V/8596ZNF+9ZyqD3z8JgF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AwSMMAAADfAAAADwAAAAAAAAAAAAAAAACYAgAAZHJzL2Rv&#10;d25yZXYueG1sUEsFBgAAAAAEAAQA9QAAAIgDAAAAAA==&#10;" path="m,1442578r912639,l912639,,,,,1442578xe" filled="f" strokeweight=".26433mm">
                  <v:stroke endcap="round"/>
                  <v:path arrowok="t" o:connecttype="custom" o:connectlocs="0,1442578;912639,1442578;912639,0;0,0;0,1442578" o:connectangles="0,0,0,0,0" textboxrect="0,0,912639,1442578"/>
                </v:shape>
                <v:rect id="Rectangle 12428" o:spid="_x0000_s1581" style="position:absolute;left:38331;top:26781;width:7466;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BZjsMA&#10;AADfAAAADwAAAGRycy9kb3ducmV2LnhtbERPW2vCMBR+F/wP4Qh700QF0c4oohN99DJwezs0x7bY&#10;nJQms52/3giDPX589/mytaW4U+0LxxqGAwWCOHWm4EzD53nbn4LwAdlg6Zg0/JKH5aLbmWNiXMNH&#10;up9CJmII+wQ15CFUiZQ+zcmiH7iKOHJXV1sMEdaZNDU2MdyWcqTURFosODbkWNE6p/R2+rEadtNq&#10;9bV3jyYrP753l8NltjnPgtZvvXb1DiJQG/7Ff+69ifPVeKhG8PoTAc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6BZjs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26"/>
                          </w:rPr>
                          <w:t>Rumah sakit</w:t>
                        </w:r>
                      </w:p>
                    </w:txbxContent>
                  </v:textbox>
                </v:rect>
                <v:shape id="Shape 12429" o:spid="_x0000_s1582" style="position:absolute;left:12549;top:10098;width:4171;height:0;visibility:visible;mso-wrap-style:square;v-text-anchor:top" coordsize="4171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YUsQA&#10;AADfAAAADwAAAGRycy9kb3ducmV2LnhtbESP0YrCMBBF3xf8hzCCb2uq4lKqUUQRBZ9W/YCxGdtq&#10;M6lJ1Pr3RlhYmJfDvXPnznTemlo8yPnKsoJBPwFBnFtdcaHgeFh/pyB8QNZYWyYFL/Iwn3W+pphp&#10;++RfeuxDIWII+wwVlCE0mZQ+L8mg79uGOGpn6wyGiK6Q2uEzhptaDpPkRxqsOF4osaFlSfl1fzcK&#10;bld7GbrN7rQYH/PTRu/SqlmlSvW67WICIlAb/s1/21sd6yejOPD5JwLI2R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zmFLEAAAA3wAAAA8AAAAAAAAAAAAAAAAAmAIAAGRycy9k&#10;b3ducmV2LnhtbFBLBQYAAAAABAAEAPUAAACJAwAAAAA=&#10;" path="m,l417152,e" filled="f" strokeweight=".26433mm">
                  <v:stroke endcap="round"/>
                  <v:path arrowok="t" o:connecttype="custom" o:connectlocs="0,0;417152,0" o:connectangles="0,0" textboxrect="0,0,417152,0"/>
                </v:shape>
                <v:shape id="Shape 12430" o:spid="_x0000_s1583" style="position:absolute;left:16633;top:9545;width:1050;height:1106;visibility:visible;mso-wrap-style:square;v-text-anchor:top" coordsize="104954,11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JJbcMA&#10;AADfAAAADwAAAGRycy9kb3ducmV2LnhtbERPy2oCMRTdF/oP4Ra6q8nYUmU0igiKRVz4WOjuMrlO&#10;Bic3wyTq9O8boeDycN7jaedqcaM2VJ41ZD0FgrjwpuJSw2G/+BiCCBHZYO2ZNPxSgOnk9WWMufF3&#10;3tJtF0uRQjjkqMHG2ORShsKSw9DzDXHizr51GBNsS2lavKdwV8u+Ut/SYcWpwWJDc0vFZXd1Gkq2&#10;p029iYPlMSwoG6zkfP1z1vr9rZuNQETq4lP8716ZNF99ZuoLHn8SAD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NJJbcMAAADfAAAADwAAAAAAAAAAAAAAAACYAgAAZHJzL2Rv&#10;d25yZXYueG1sUEsFBgAAAAAEAAQA9QAAAIgDAAAAAA==&#10;" path="m,l104954,55299,,110598,,xe" fillcolor="black" stroked="f" strokeweight="0">
                  <v:stroke endcap="round"/>
                  <v:path arrowok="t" o:connecttype="custom" o:connectlocs="0,0;104954,55299;0,110598;0,0" o:connectangles="0,0,0,0" textboxrect="0,0,104954,110598"/>
                </v:shape>
                <v:shape id="Shape 12431" o:spid="_x0000_s1584" style="position:absolute;left:26809;top:10098;width:8733;height:0;visibility:visible;mso-wrap-style:square;v-text-anchor:top" coordsize="8733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j+98QA&#10;AADfAAAADwAAAGRycy9kb3ducmV2LnhtbERPy2oCMRTdF/yHcIXuaqJSK6NRVNpiEQQfG3eXye3M&#10;0ORmmKTj6Nc3hUKXh/OeLztnRUtNqDxrGA4UCOLcm4oLDefT29MURIjIBq1n0nCjAMtF72GOmfFX&#10;PlB7jIVIIRwy1FDGWGdShrwkh2Hga+LEffrGYUywKaRp8JrCnZUjpSbSYcWpocSaNiXlX8dvp+F9&#10;8mptu/8IUu3DuF5fXu5+u9P6sd+tZiAidfFf/OfemjRfjYfqGX7/JAB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vfEAAAA3wAAAA8AAAAAAAAAAAAAAAAAmAIAAGRycy9k&#10;b3ducmV2LnhtbFBLBQYAAAAABAAEAPUAAACJAwAAAAA=&#10;" path="m,l873344,e" filled="f" strokeweight=".26433mm">
                  <v:stroke endcap="round"/>
                  <v:path arrowok="t" o:connecttype="custom" o:connectlocs="0,0;873344,0" o:connectangles="0,0" textboxrect="0,0,873344,0"/>
                </v:shape>
                <v:shape id="Shape 12432" o:spid="_x0000_s1585" style="position:absolute;left:35455;top:9545;width:1049;height:1106;visibility:visible;mso-wrap-style:square;v-text-anchor:top" coordsize="104953,11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da/8IA&#10;AADfAAAADwAAAGRycy9kb3ducmV2LnhtbERPTWsCMRC9F/wPYYTeamILIqtRxFYRe2nd4nnYjJvV&#10;zWS7ibr++6YgeHy87+m8c7W4UBsqzxqGAwWCuPCm4lLDT756GYMIEdlg7Zk03CjAfNZ7mmJm/JW/&#10;6bKLpUghHDLUYGNsMilDYclhGPiGOHEH3zqMCbalNC1eU7ir5atSI+mw4tRgsaGlpeK0OzsN2+r9&#10;a6/Yfn4c8ub2223ygOuj1s/9bjEBEamLD/HdvTFpvnobqhH8/0kA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11r/wgAAAN8AAAAPAAAAAAAAAAAAAAAAAJgCAABkcnMvZG93&#10;bnJldi54bWxQSwUGAAAAAAQABAD1AAAAhwMAAAAA&#10;" path="m,l104953,55299,,110598,,xe" fillcolor="black" stroked="f" strokeweight="0">
                  <v:stroke endcap="round"/>
                  <v:path arrowok="t" o:connecttype="custom" o:connectlocs="0,0;104953,55299;0,110598;0,0" o:connectangles="0,0,0,0" textboxrect="0,0,104953,110598"/>
                </v:shape>
                <v:shape id="Shape 12433" o:spid="_x0000_s1586" style="position:absolute;left:22816;top:17310;width:0;height:9016;visibility:visible;mso-wrap-style:square;v-text-anchor:top" coordsize="0,9016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eP5sgA&#10;AADfAAAADwAAAGRycy9kb3ducmV2LnhtbERPXUsCQRR9F/oPww18kZzRQGt1lMUKIg3JAvXtsnPb&#10;3dq5s+xMuvrrm0Do8XC+p/PWVuJAjS8daxj0FQjizJmScw0f7083dyB8QDZYOSYNJ/Iwn111ppgY&#10;d+Q3OmxCLmII+wQ1FCHUiZQ+K8ii77uaOHKfrrEYImxyaRo8xnBbyaFSI2mx5NhQYE2LgrLvzY/V&#10;8OjMcp2uz+l+8fJ633tYnbfD3ZfW3es2nYAI1IZ/8cX9bOJ8dTtQY/j7EwHI2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54/myAAAAN8AAAAPAAAAAAAAAAAAAAAAAJgCAABk&#10;cnMvZG93bnJldi54bWxQSwUGAAAAAAQABAD1AAAAjQMAAAAA&#10;" path="m,l,901611e" filled="f" strokeweight=".26433mm">
                  <v:stroke endcap="round"/>
                  <v:path arrowok="t" o:connecttype="custom" o:connectlocs="0,0;0,901611" o:connectangles="0,0" textboxrect="0,0,0,901611"/>
                </v:shape>
                <v:shape id="Shape 12434" o:spid="_x0000_s1587" style="position:absolute;left:22816;top:26326;width:12726;height:0;visibility:visible;mso-wrap-style:square;v-text-anchor:top" coordsize="12726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UxcUA&#10;AADfAAAADwAAAGRycy9kb3ducmV2LnhtbERPTUsDMRC9C/6HMII3m1SlyNq0aKEipT20K6K3YTPu&#10;Lm4mSxLb6K93DoLHx/ueL4sf1JFi6gNbmE4MKOImuJ5bCy/1+uoOVMrIDofAZOGbEiwX52dzrFw4&#10;8Z6Oh9wqCeFUoYUu57HSOjUdeUyTMBIL9xGixywwttpFPEm4H/S1MTPtsWdp6HCkVUfN5+HLWyi7&#10;23q2ent82r7Gddlttj9h815be3lRHu5BZSr5X/znfnYy39xMjQyWPwJAL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2tTFxQAAAN8AAAAPAAAAAAAAAAAAAAAAAJgCAABkcnMv&#10;ZG93bnJldi54bWxQSwUGAAAAAAQABAD1AAAAigMAAAAA&#10;" path="m,l1272624,e" filled="f" strokeweight=".26433mm">
                  <v:stroke endcap="round"/>
                  <v:path arrowok="t" o:connecttype="custom" o:connectlocs="0,0;1272624,0" o:connectangles="0,0" textboxrect="0,0,1272624,0"/>
                </v:shape>
                <v:shape id="Shape 12435" o:spid="_x0000_s1588" style="position:absolute;left:35455;top:25773;width:1049;height:1106;visibility:visible;mso-wrap-style:square;v-text-anchor:top" coordsize="104953,1105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jOjcMA&#10;AADfAAAADwAAAGRycy9kb3ducmV2LnhtbERPy2oCMRTdF/yHcIXuaqJCsaNRxEeRdmOd4voyuU6m&#10;ndyMk1THv28KQpeH854tOleLC7Wh8qxhOFAgiAtvKi41fObbpwmIEJEN1p5Jw40CLOa9hxlmxl/5&#10;gy6HWIoUwiFDDTbGJpMyFJYchoFviBN38q3DmGBbStPiNYW7Wo6UepYOK04NFhtaWSq+Dz9Ow1u1&#10;3h8V2/fNKW9u526XB3z90vqx3y2nICJ18V98d+9Mmq/GQ/UCf38SAD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jOjcMAAADfAAAADwAAAAAAAAAAAAAAAACYAgAAZHJzL2Rv&#10;d25yZXYueG1sUEsFBgAAAAAEAAQA9QAAAIgDAAAAAA==&#10;" path="m,l104953,55299,,110598,,xe" fillcolor="black" stroked="f" strokeweight="0">
                  <v:stroke endcap="round"/>
                  <v:path arrowok="t" o:connecttype="custom" o:connectlocs="0,0;104953,55299;0,110598;0,0" o:connectangles="0,0,0,0" textboxrect="0,0,104953,110598"/>
                </v:shape>
                <v:shape id="Shape 12436" o:spid="_x0000_s1589" style="position:absolute;left:11217;top:10098;width:1332;height:0;visibility:visible;mso-wrap-style:square;v-text-anchor:top" coordsize="1331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UoMcIA&#10;AADfAAAADwAAAGRycy9kb3ducmV2LnhtbERPTWvCQBC9C/0Pywi91d0YsCV1FSkIvUltSXocstMk&#10;mJ0N2W1M/33nIHh8vO/tfva9mmiMXWAL2cqAIq6D67ix8PV5fHoBFROywz4wWfijCPvdw2KLhQtX&#10;/qDpnBolIRwLtNCmNBRax7olj3EVBmLhfsLoMQkcG+1GvEq47/XamI322LE0tDjQW0v15fzrZcZ3&#10;mZenMhtC9RzDJa+mztQnax+X8+EVVKI53cU397sTn8mzTB7IHwGg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tSgxwgAAAN8AAAAPAAAAAAAAAAAAAAAAAJgCAABkcnMvZG93&#10;bnJldi54bWxQSwUGAAAAAAQABAD1AAAAhwMAAAAA&#10;" path="m133156,l,e" filled="f" strokeweight=".26433mm">
                  <v:stroke endcap="round"/>
                  <v:path arrowok="t" o:connecttype="custom" o:connectlocs="133156,0;0,0" o:connectangles="0,0" textboxrect="0,0,133156,0"/>
                </v:shape>
                <v:shape id="Shape 12437" o:spid="_x0000_s1590" style="position:absolute;left:3232;top:8294;width:1331;height:0;visibility:visible;mso-wrap-style:square;v-text-anchor:top" coordsize="1330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3DVsQA&#10;AADfAAAADwAAAGRycy9kb3ducmV2LnhtbERPW2vCMBR+F/YfwhH2ZtPqlFGNohuDIeiYG4Jvh+T0&#10;wpqT0mTa/XsjCHv8+O6LVW8bcabO144VZEkKglg7U3Op4PvrbfQMwgdkg41jUvBHHlbLh8ECc+Mu&#10;/EnnQyhFDGGfo4IqhDaX0uuKLPrEtcSRK1xnMUTYldJ0eInhtpHjNJ1JizXHhgpbeqlI/xx+rYL9&#10;0VOw08nmpF9n46J48tuPnVbqcdiv5yAC9eFffHe/mzg/nWRZBrc/EY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dw1bEAAAA3wAAAA8AAAAAAAAAAAAAAAAAmAIAAGRycy9k&#10;b3ducmV2LnhtbFBLBQYAAAAABAAEAPUAAACJAwAAAAA=&#10;" path="m133093,l,e" filled="f" strokeweight=".26433mm">
                  <v:stroke endcap="round"/>
                  <v:path arrowok="t" o:connecttype="custom" o:connectlocs="133093,0;0,0" o:connectangles="0,0" textboxrect="0,0,133093,0"/>
                </v:shape>
                <v:shape id="Shape 12438" o:spid="_x0000_s1591" style="position:absolute;left:3422;top:11901;width:570;height:0;visibility:visible;mso-wrap-style:square;v-text-anchor:top" coordsize="570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mKv8IA&#10;AADfAAAADwAAAGRycy9kb3ducmV2LnhtbERPW2vCMBR+H/gfwhH2NtN2UEY1igjKLoh4AV8PzbGt&#10;Niddk7Xdv1+EgY8f3322GEwtOmpdZVlBPIlAEOdWV1woOB3XL28gnEfWWFsmBb/kYDEfPc0w07bn&#10;PXUHX4gQwi5DBaX3TSaly0sy6Ca2IQ7cxbYGfYBtIXWLfQg3tUyiKJUGKw4NJTa0Kim/HX6MgsF8&#10;fe6+tzVt8JzyR3zdFURSqefxsJyC8DT4h/jf/a7D/Og1jhO4/wkA5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Yq/wgAAAN8AAAAPAAAAAAAAAAAAAAAAAJgCAABkcnMvZG93&#10;bnJldi54bWxQSwUGAAAAAAQABAD1AAAAhwMAAAAA&#10;" path="m57040,l,e" filled="f" strokeweight=".26433mm">
                  <v:stroke endcap="round"/>
                  <v:path arrowok="t" o:connecttype="custom" o:connectlocs="57040,0;0,0" o:connectangles="0,0" textboxrect="0,0,57040,0"/>
                </v:shape>
                <v:rect id="Rectangle 12439" o:spid="_x0000_s1592" style="position:absolute;left:28262;top:5890;width:10310;height:2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VqyMUA&#10;AADfAAAADwAAAGRycy9kb3ducmV2LnhtbERPTWvCQBC9F/wPywi91U0qiKauIWjFHNtYsL0N2TEJ&#10;ZmdDdjWpv75bKPT4eN/rdDStuFHvGssK4lkEgri0uuFKwcdx/7QE4TyyxtYyKfgmB+lm8rDGRNuB&#10;3+lW+EqEEHYJKqi97xIpXVmTQTezHXHgzrY36APsK6l7HEK4aeVzFC2kwYZDQ40dbWsqL8XVKDgs&#10;u+wzt/ehal+/Dqe302p3XHmlHqdj9gLC0+j/xX/uXIf50TyO5/D7JwC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WrIxQAAAN8AAAAPAAAAAAAAAAAAAAAAAJgCAABkcnMv&#10;ZG93bnJldi54bWxQSwUGAAAAAAQABAD1AAAAigMAAAAA&#10;" filled="f" stroked="f">
                  <v:textbox inset="0,0,0,0">
                    <w:txbxContent>
                      <w:p w:rsidR="00162E7C" w:rsidRDefault="00162E7C" w:rsidP="00FA16D4">
                        <w:pPr>
                          <w:spacing w:after="160" w:line="259" w:lineRule="auto"/>
                          <w:jc w:val="left"/>
                        </w:pPr>
                        <w:r>
                          <w:rPr>
                            <w:rFonts w:ascii="Arial" w:eastAsia="Arial" w:hAnsi="Arial" w:cs="Arial"/>
                            <w:sz w:val="26"/>
                          </w:rPr>
                          <w:t xml:space="preserve">Hasil Penentuan </w:t>
                        </w:r>
                      </w:p>
                    </w:txbxContent>
                  </v:textbox>
                </v:rect>
                <v:rect id="Rectangle 12440" o:spid="_x0000_s1593" style="position:absolute;left:28262;top:7828;width:4644;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zyvMQA&#10;AADfAAAADwAAAGRycy9kb3ducmV2LnhtbERPTWvCQBC9C/6HZQRvuokW0egqYlv02Kqg3obsmASz&#10;syG7Nam/3i0IPT7e92LVmlLcqXaFZQXxMAJBnFpdcKbgePgcTEE4j6yxtEwKfsnBatntLDDRtuFv&#10;uu99JkIIuwQV5N5XiZQuzcmgG9qKOHBXWxv0AdaZ1DU2IdyUchRFE2mw4NCQY0WbnNLb/sco2E6r&#10;9XlnH01Wfly2p6/T7P0w80r1e+16DsJT6//FL/dOh/nROI7f4O9PAC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c8rz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Analisis</w:t>
                        </w:r>
                      </w:p>
                    </w:txbxContent>
                  </v:textbox>
                </v:rect>
                <v:rect id="Rectangle 12441" o:spid="_x0000_s1594" style="position:absolute;left:24832;top:23606;width:15036;height:2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BXJ8QA&#10;AADfAAAADwAAAGRycy9kb3ducmV2LnhtbERPTWvCQBC9C/6HZQRvuolS0egqYlv02Kqg3obsmASz&#10;syG7Nam/3i0IPT7e92LVmlLcqXaFZQXxMAJBnFpdcKbgePgcTEE4j6yxtEwKfsnBatntLDDRtuFv&#10;uu99JkIIuwQV5N5XiZQuzcmgG9qKOHBXWxv0AdaZ1DU2IdyUchRFE2mw4NCQY0WbnNLb/sco2E6r&#10;9XlnH01Wfly2p6/T7P0w80r1e+16DsJT6//FL/dOh/nROI7f4O9PAC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QVyf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Hasil Penentuan Analisis</w:t>
                        </w:r>
                      </w:p>
                    </w:txbxContent>
                  </v:textbox>
                </v:rect>
                <v:shape id="Shape 130986" o:spid="_x0000_s1595" style="position:absolute;left:37075;top:2885;width:1711;height:2705;visibility:visible;mso-wrap-style:square;v-text-anchor:top" coordsize="171120,270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lcMA&#10;AADfAAAADwAAAGRycy9kb3ducmV2LnhtbERPTWvCQBC9F/oflin0VjdrRTS6ilQKpUJBW+9DdkxC&#10;s7MhO03iv+8WhB4f73u9HX2jeupiHdiCmWSgiIvgai4tfH2+Pi1ARUF22AQmC1eKsN3c360xd2Hg&#10;I/UnKVUK4ZijhUqkzbWORUUe4yS0xIm7hM6jJNiV2nU4pHDf6GmWzbXHmlNDhS29VFR8n368hWZW&#10;9MPuIEdTn2VWmvfl/vrhrH18GHcrUEKj/Itv7jeX5mfPxszh708C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K+lcMAAADfAAAADwAAAAAAAAAAAAAAAACYAgAAZHJzL2Rv&#10;d25yZXYueG1sUEsFBgAAAAAEAAQA9QAAAIgDAAAAAA==&#10;" path="m,l171120,r,270484l,270484,,e" fillcolor="silver" stroked="f" strokeweight="0">
                  <v:stroke endcap="round"/>
                  <v:path arrowok="t" o:connecttype="custom" o:connectlocs="0,0;171120,0;171120,270484;0,270484;0,0" o:connectangles="0,0,0,0,0" textboxrect="0,0,171120,270484"/>
                </v:shape>
                <v:rect id="Rectangle 12443" o:spid="_x0000_s1596" style="position:absolute;left:37729;top:3240;width:776;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5sy8QA&#10;AADfAAAADwAAAGRycy9kb3ducmV2LnhtbERPTWvCQBC9C/6HZQRvuolC1egqYlv02Kqg3obsmASz&#10;syG7Nam/3i0IPT7e92LVmlLcqXaFZQXxMAJBnFpdcKbgePgcTEE4j6yxtEwKfsnBatntLDDRtuFv&#10;uu99JkIIuwQV5N5XiZQuzcmgG9qKOHBXWxv0AdaZ1DU2IdyUchRFb9JgwaEhx4o2OaW3/Y9RsJ1W&#10;6/POPpqs/LhsT1+n2fth5pXq99r1HISn1v+LX+6dDvOjcRxP4O9PACC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ObMv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a</w:t>
                        </w:r>
                      </w:p>
                    </w:txbxContent>
                  </v:textbox>
                </v:rect>
                <v:rect id="Rectangle 12444" o:spid="_x0000_s1597" style="position:absolute;left:37441;top:21802;width:776;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4ucQA&#10;AADfAAAADwAAAGRycy9kb3ducmV2LnhtbERPTWvCQBC9F/wPyxR6q5tUKJq6ilhFj1YF9TZkp0lo&#10;djZkV5P21zuHgsfH+57Oe1erG7Wh8mwgHSagiHNvKy4MHA/r1zGoEJEt1p7JwC8FmM8GT1PMrO/4&#10;i277WCgJ4ZChgTLGJtM65CU5DEPfEAv37VuHUWBbaNtiJ+Gu1m9J8q4dViwNJTa0LCn/2V+dgc24&#10;WZy3/q8r6tVlc9qdJp+HSTTm5blffICK1MeH+N+9tTI/GaWpDJY/AkDP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LnEAAAA3wAAAA8AAAAAAAAAAAAAAAAAmAIAAGRycy9k&#10;b3ducmV2LnhtbFBLBQYAAAAABAAEAPUAAACJAwAAAAA=&#10;" filled="f" stroked="f">
                  <v:textbox inset="0,0,0,0">
                    <w:txbxContent>
                      <w:p w:rsidR="00162E7C" w:rsidRDefault="00162E7C" w:rsidP="00FA16D4">
                        <w:pPr>
                          <w:spacing w:after="160" w:line="259" w:lineRule="auto"/>
                          <w:jc w:val="left"/>
                        </w:pPr>
                        <w:r>
                          <w:rPr>
                            <w:rFonts w:ascii="Arial" w:eastAsia="Arial" w:hAnsi="Arial" w:cs="Arial"/>
                            <w:sz w:val="26"/>
                          </w:rPr>
                          <w:t>b</w:t>
                        </w:r>
                      </w:p>
                    </w:txbxContent>
                  </v:textbox>
                </v:rect>
                <v:shape id="Shape 12445" o:spid="_x0000_s1598" style="position:absolute;left:18253;width:9126;height:17310;visibility:visible;mso-wrap-style:square;v-text-anchor:top" coordsize="912639,1731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69sQA&#10;AADfAAAADwAAAGRycy9kb3ducmV2LnhtbERPXWvCMBR9F/Yfwh34pkl1yNYZZQxEBzLQjbHHS3PX&#10;VpubksS2+/eLMPDxcL6X68E2oiMfascasqkCQVw4U3Op4fNjM3kEESKywcYxafilAOvV3WiJuXE9&#10;H6g7xlKkEA45aqhibHMpQ1GRxTB1LXHifpy3GBP0pTQe+xRuGzlTaiEt1pwaKmzptaLifLxYDaev&#10;dnF475v96WG3VefvN+o2/qL1+H54eQYRaYg38b97Z9J8Nc+yJ7j+SQD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v+vbEAAAA3wAAAA8AAAAAAAAAAAAAAAAAmAIAAGRycy9k&#10;b3ducmV2LnhtbFBLBQYAAAAABAAEAPUAAACJAwAAAAA=&#10;" path="m114080,l798559,v62997,,113953,80744,114080,180322l912639,1550731v-127,99598,-51083,180323,-114080,180323l114080,1731054c50956,1731054,,1650329,,1550731l,180322c,80744,50956,,114080,xe" fillcolor="silver" stroked="f" strokeweight="0">
                  <v:stroke endcap="round"/>
                  <v:path arrowok="t" o:connecttype="custom" o:connectlocs="114080,0;798559,0;912639,180322;912639,1550731;798559,1731054;114080,1731054;0,1550731;0,180322;114080,0" o:connectangles="0,0,0,0,0,0,0,0,0" textboxrect="0,0,912639,1731054"/>
                </v:shape>
                <v:shape id="Shape 12446" o:spid="_x0000_s1599" style="position:absolute;left:18253;width:9126;height:17310;visibility:visible;mso-wrap-style:square;v-text-anchor:top" coordsize="912639,1731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lwKcIA&#10;AADfAAAADwAAAGRycy9kb3ducmV2LnhtbERPTUsDMRC9C/6HMIKX0iatInVtWkQRPQluK3gcNtPN&#10;0s1kSeJ2/ffOQfD4eN+b3RR6NVLKXWQLy4UBRdxE13Fr4bB/ma9B5YLssI9MFn4ow257ebHBysUz&#10;f9BYl1ZJCOcKLfhShkrr3HgKmBdxIBbuGFPAIjC12iU8S3jo9cqYOx2wY2nwONCTp+ZUfwcLo39P&#10;9+7z+ZXrW6Obrzwrocysvb6aHh9AFZrKv/jP/eZkvrlZruSB/BEAe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6XApwgAAAN8AAAAPAAAAAAAAAAAAAAAAAJgCAABkcnMvZG93&#10;bnJldi54bWxQSwUGAAAAAAQABAD1AAAAhwMAAAAA&#10;" path="m798559,1731054v62997,,113953,-80725,114080,-180323l912639,180322c912512,80744,861556,,798559,l114080,c50956,,,80744,,180322l,1550731v,99598,50956,180323,114080,180323l798559,1731054xe" filled="f" strokeweight=".26433mm">
                  <v:stroke endcap="round"/>
                  <v:path arrowok="t" o:connecttype="custom" o:connectlocs="798559,1731054;912639,1550731;912639,180322;798559,0;114080,0;0,180322;0,1550731;114080,1731054;798559,1731054" o:connectangles="0,0,0,0,0,0,0,0,0" textboxrect="0,0,912639,1731054"/>
                </v:shape>
                <v:rect id="Rectangle 12447" o:spid="_x0000_s1600" style="position:absolute;left:21341;top:7677;width:4055;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bmcMA&#10;AADfAAAADwAAAGRycy9kb3ducmV2LnhtbERPy4rCMBTdC/5DuMLsNK3CoNUo4gNdOiqou0tzbYvN&#10;TWmi7czXm4GBWR7Oe7ZoTSleVLvCsoJ4EIEgTq0uOFNwPm37YxDOI2ssLZOCb3KwmHc7M0y0bfiL&#10;XkefiRDCLkEFufdVIqVLczLoBrYiDtzd1gZ9gHUmdY1NCDelHEbRpzRYcGjIsaJVTunj+DQKduNq&#10;ed3bnyYrN7fd5XCZrE8Tr9RHr11OQXhq/b/4z73XYX40iocx/P4JAOT8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ebmcMAAADfAAAADwAAAAAAAAAAAAAAAACYAgAAZHJzL2Rv&#10;d25yZXYueG1sUEsFBgAAAAAEAAQA9QAAAIgDAAAAAA==&#10;" filled="f" stroked="f">
                  <v:textbox inset="0,0,0,0">
                    <w:txbxContent>
                      <w:p w:rsidR="00162E7C" w:rsidRDefault="00162E7C" w:rsidP="00FA16D4">
                        <w:pPr>
                          <w:spacing w:after="160" w:line="259" w:lineRule="auto"/>
                          <w:jc w:val="left"/>
                        </w:pPr>
                        <w:r>
                          <w:rPr>
                            <w:rFonts w:ascii="Arial" w:eastAsia="Arial" w:hAnsi="Arial" w:cs="Arial"/>
                            <w:sz w:val="26"/>
                          </w:rPr>
                          <w:t>Output</w:t>
                        </w:r>
                      </w:p>
                    </w:txbxContent>
                  </v:textbox>
                </v:rect>
                <v:shape id="Shape 12448" o:spid="_x0000_s1601" style="position:absolute;left:18253;top:4461;width:9126;height:145;visibility:visible;mso-wrap-style:square;v-text-anchor:top" coordsize="912639,14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gkTMYA&#10;AADfAAAADwAAAGRycy9kb3ducmV2LnhtbERPy2rCQBTdF/yH4Qru6sT4aEkdRXyACyFoS6G7S+Y2&#10;Cc3ciZnRJH/fKQhdHs57ue5MJe7UuNKygsk4AkGcWV1yruDj/fD8CsJ5ZI2VZVLQk4P1avC0xETb&#10;ls90v/hchBB2CSoovK8TKV1WkEE3tjVx4L5tY9AH2ORSN9iGcFPJOIoW0mDJoaHAmrYFZT+Xm1GQ&#10;znD+eT1+pft2lp7TzanfvSx6pUbDbvMGwlPn/8UP91GH+dF0Esfw9ycA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gkTMYAAADfAAAADwAAAAAAAAAAAAAAAACYAgAAZHJz&#10;L2Rvd25yZXYueG1sUEsFBgAAAAAEAAQA9QAAAIsDAAAAAA==&#10;" path="m,14426l912639,e" filled="f" strokeweight=".26433mm">
                  <v:stroke endcap="round"/>
                  <v:path arrowok="t" o:connecttype="custom" o:connectlocs="0,14426;912639,0" o:connectangles="0,0" textboxrect="0,0,912639,14426"/>
                </v:shape>
                <v:shape id="Shape 130987" o:spid="_x0000_s1602" style="position:absolute;left:21446;top:278;width:1825;height:2885;visibility:visible;mso-wrap-style:square;v-text-anchor:top" coordsize="182528,2885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vgMEA&#10;AADfAAAADwAAAGRycy9kb3ducmV2LnhtbERP3WrCMBS+H/gO4Qi7m4kWxqhGUVHZ1TZNH+DQHNti&#10;c1KaqN3bL4Kwy4/vf7EaXCtu1IfGs4bpRIEgLr1tuNJQmP3bB4gQkS22nknDLwVYLUcvC8ytv/OR&#10;bqdYiRTCIUcNdYxdLmUoa3IYJr4jTtzZ9w5jgn0lbY/3FO5aOVPqXTpsODXU2NG2pvJyujoN5idU&#10;hnelN/x9yFS7KcxXUWj9Oh7WcxCRhvgvfro/bZqvsuksg8efBE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0r4DBAAAA3wAAAA8AAAAAAAAAAAAAAAAAmAIAAGRycy9kb3du&#10;cmV2LnhtbFBLBQYAAAAABAAEAPUAAACGAwAAAAA=&#10;" path="m,l182528,r,288516l,288516,,e" fillcolor="silver" stroked="f" strokeweight="0">
                  <v:stroke endcap="round"/>
                  <v:path arrowok="t" o:connecttype="custom" o:connectlocs="0,0;182528,0;182528,288516;0,288516;0,0" o:connectangles="0,0,0,0,0" textboxrect="0,0,182528,288516"/>
                </v:shape>
                <v:rect id="Rectangle 12450" o:spid="_x0000_s1603" style="position:absolute;left:22123;top:715;width:776;height:2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4AcUA&#10;AADfAAAADwAAAGRycy9kb3ducmV2LnhtbERPy2rCQBTdF/yH4Qrd1YlpKRodRWxLsqwPUHeXzDUJ&#10;Zu6EzDRJ+/WdQsHl4byX68HUoqPWVZYVTCcRCOLc6ooLBcfDx9MMhPPIGmvLpOCbHKxXo4clJtr2&#10;vKNu7wsRQtglqKD0vkmkdHlJBt3ENsSBu9rWoA+wLaRusQ/hppZxFL1KgxWHhhIb2paU3/ZfRkE6&#10;azbnzP70Rf1+SU+fp/nbYe6VehwPmwUIT4O/i//dmQ7zo+dp/A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sDgBxQAAAN8AAAAPAAAAAAAAAAAAAAAAAJgCAABkcnMv&#10;ZG93bnJldi54bWxQSwUGAAAAAAQABAD1AAAAigMAAAAA&#10;" filled="f" stroked="f">
                  <v:textbox inset="0,0,0,0">
                    <w:txbxContent>
                      <w:p w:rsidR="00162E7C" w:rsidRDefault="00162E7C" w:rsidP="00FA16D4">
                        <w:pPr>
                          <w:spacing w:after="160" w:line="259" w:lineRule="auto"/>
                          <w:jc w:val="left"/>
                        </w:pPr>
                        <w:r>
                          <w:rPr>
                            <w:rFonts w:ascii="Arial" w:eastAsia="Arial" w:hAnsi="Arial" w:cs="Arial"/>
                            <w:sz w:val="26"/>
                          </w:rPr>
                          <w:t>3</w:t>
                        </w:r>
                      </w:p>
                    </w:txbxContent>
                  </v:textbox>
                </v:rect>
                <v:rect id="Rectangle 12451" o:spid="_x0000_s1604" style="position:absolute;left:45748;top:3368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dmsUA&#10;AADfAAAADwAAAGRycy9kb3ducmV2LnhtbERPy2rCQBTdF/yH4Qrd1YkpLRodRWxLsqwPUHeXzDUJ&#10;Zu6EzDRJ+/WdQsHl4byX68HUoqPWVZYVTCcRCOLc6ooLBcfDx9MMhPPIGmvLpOCbHKxXo4clJtr2&#10;vKNu7wsRQtglqKD0vkmkdHlJBt3ENsSBu9rWoA+wLaRusQ/hppZxFL1KgxWHhhIb2paU3/ZfRkE6&#10;azbnzP70Rf1+SU+fp/nbYe6VehwPmwUIT4O/i//dmQ7zo+dp/A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2axQAAAN8AAAAPAAAAAAAAAAAAAAAAAJgCAABkcnMv&#10;ZG93bnJldi54bWxQSwUGAAAAAAQABAD1AAAAigMAAAAA&#10;" filled="f" stroked="f">
                  <v:textbox inset="0,0,0,0">
                    <w:txbxContent>
                      <w:p w:rsidR="00162E7C" w:rsidRDefault="00162E7C" w:rsidP="00FA16D4">
                        <w:pPr>
                          <w:spacing w:after="160" w:line="259" w:lineRule="auto"/>
                          <w:jc w:val="left"/>
                        </w:pPr>
                        <w:r>
                          <w:t xml:space="preserve"> </w:t>
                        </w:r>
                      </w:p>
                    </w:txbxContent>
                  </v:textbox>
                </v:rect>
                <w10:anchorlock/>
              </v:group>
            </w:pict>
          </mc:Fallback>
        </mc:AlternateContent>
      </w:r>
    </w:p>
    <w:p w:rsidR="00FA16D4" w:rsidRDefault="004451EC" w:rsidP="004451EC">
      <w:pPr>
        <w:pStyle w:val="Caption"/>
      </w:pPr>
      <w:bookmarkStart w:id="179" w:name="_Toc25714941"/>
      <w:r>
        <w:t>Gambar 4</w:t>
      </w:r>
      <w:r>
        <w:rPr>
          <w:lang w:val="id-ID"/>
        </w:rPr>
        <w:t>.</w:t>
      </w:r>
      <w:r>
        <w:t xml:space="preserve"> </w:t>
      </w:r>
      <w:fldSimple w:instr=" SEQ Gambar_4 \* ARABIC ">
        <w:r w:rsidR="00BE2297">
          <w:rPr>
            <w:noProof/>
          </w:rPr>
          <w:t>6</w:t>
        </w:r>
      </w:fldSimple>
      <w:r>
        <w:rPr>
          <w:lang w:val="id-ID"/>
        </w:rPr>
        <w:t xml:space="preserve"> </w:t>
      </w:r>
      <w:r w:rsidR="00FA16D4">
        <w:t>DAD LEVEL 3 proses 3</w:t>
      </w:r>
      <w:bookmarkEnd w:id="179"/>
    </w:p>
    <w:p w:rsidR="00FA16D4" w:rsidRDefault="00FA16D4" w:rsidP="00FA16D4">
      <w:pPr>
        <w:spacing w:line="259" w:lineRule="auto"/>
        <w:ind w:left="1313"/>
        <w:jc w:val="center"/>
      </w:pPr>
      <w:r>
        <w:t xml:space="preserve"> </w:t>
      </w:r>
    </w:p>
    <w:p w:rsidR="00FA16D4" w:rsidRDefault="00FA16D4" w:rsidP="00FA16D4">
      <w:pPr>
        <w:jc w:val="center"/>
        <w:rPr>
          <w:rFonts w:cs="Times New Roman"/>
          <w:szCs w:val="24"/>
        </w:rPr>
        <w:sectPr w:rsidR="00FA16D4" w:rsidSect="00F71546">
          <w:pgSz w:w="11907" w:h="16840" w:code="9"/>
          <w:pgMar w:top="2268" w:right="1701" w:bottom="1701" w:left="2268" w:header="720" w:footer="720" w:gutter="0"/>
          <w:cols w:space="720"/>
          <w:titlePg/>
          <w:docGrid w:linePitch="360"/>
        </w:sectPr>
      </w:pPr>
    </w:p>
    <w:p w:rsidR="00FA16D4" w:rsidRDefault="00FA16D4" w:rsidP="00FB333B">
      <w:pPr>
        <w:pStyle w:val="Heading2"/>
        <w:numPr>
          <w:ilvl w:val="0"/>
          <w:numId w:val="0"/>
        </w:numPr>
        <w:spacing w:before="0"/>
        <w:ind w:left="709" w:hanging="709"/>
      </w:pPr>
      <w:bookmarkStart w:id="180" w:name="_Toc25666852"/>
      <w:bookmarkStart w:id="181" w:name="_Toc25667532"/>
      <w:bookmarkStart w:id="182" w:name="_Toc25739094"/>
      <w:r>
        <w:lastRenderedPageBreak/>
        <w:t>4.4 Kamuss Data</w:t>
      </w:r>
      <w:bookmarkEnd w:id="180"/>
      <w:bookmarkEnd w:id="181"/>
      <w:bookmarkEnd w:id="182"/>
      <w:r>
        <w:t xml:space="preserve"> </w:t>
      </w:r>
    </w:p>
    <w:p w:rsidR="00FA16D4" w:rsidRPr="00FA16D4" w:rsidRDefault="00FA16D4" w:rsidP="00FA16D4">
      <w:pPr>
        <w:rPr>
          <w:lang w:val="id-ID"/>
        </w:rPr>
      </w:pPr>
      <w:r>
        <w:rPr>
          <w:b/>
        </w:rPr>
        <w:t xml:space="preserve">         </w:t>
      </w:r>
      <w:r>
        <w:t xml:space="preserve">Data Dictiionari atau kamuss data ialah daftar bukti terhadap data pada keinginan dari system C4.5.kamuss data dibuat untuk mengatur input, data base/file dan output.kamuss data dilakukan menurut aliran data yg bergerak pada Dad, di mana ditemukan desain pada aliran data secara spesifikasi. </w:t>
      </w:r>
    </w:p>
    <w:p w:rsidR="00FA16D4" w:rsidRPr="008B7974" w:rsidRDefault="00FA16D4" w:rsidP="00FA16D4">
      <w:pPr>
        <w:pStyle w:val="Caption"/>
        <w:rPr>
          <w:szCs w:val="24"/>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3</w:t>
      </w:r>
      <w:r>
        <w:rPr>
          <w:szCs w:val="24"/>
        </w:rPr>
        <w:fldChar w:fldCharType="end"/>
      </w:r>
      <w:r w:rsidRPr="008B7974">
        <w:rPr>
          <w:szCs w:val="24"/>
          <w:lang w:val="id-ID"/>
        </w:rPr>
        <w:t xml:space="preserve"> </w:t>
      </w:r>
      <w:r w:rsidRPr="008B7974">
        <w:rPr>
          <w:szCs w:val="24"/>
        </w:rPr>
        <w:t xml:space="preserve">Kamuss Data Entropy </w:t>
      </w:r>
    </w:p>
    <w:p w:rsidR="00FA16D4" w:rsidRDefault="00FA16D4" w:rsidP="00FA16D4">
      <w:pPr>
        <w:jc w:val="center"/>
        <w:rPr>
          <w:rFonts w:cs="Times New Roman"/>
          <w:szCs w:val="24"/>
          <w:lang w:val="id-ID"/>
        </w:rPr>
      </w:pPr>
    </w:p>
    <w:tbl>
      <w:tblPr>
        <w:tblW w:w="9144" w:type="dxa"/>
        <w:tblInd w:w="-283" w:type="dxa"/>
        <w:tblCellMar>
          <w:top w:w="9" w:type="dxa"/>
          <w:right w:w="115" w:type="dxa"/>
        </w:tblCellMar>
        <w:tblLook w:val="04A0" w:firstRow="1" w:lastRow="0" w:firstColumn="1" w:lastColumn="0" w:noHBand="0" w:noVBand="1"/>
      </w:tblPr>
      <w:tblGrid>
        <w:gridCol w:w="1969"/>
        <w:gridCol w:w="1793"/>
        <w:gridCol w:w="1793"/>
        <w:gridCol w:w="1793"/>
        <w:gridCol w:w="1796"/>
      </w:tblGrid>
      <w:tr w:rsidR="00FA16D4" w:rsidTr="00DD058C">
        <w:trPr>
          <w:trHeight w:val="2078"/>
        </w:trPr>
        <w:tc>
          <w:tcPr>
            <w:tcW w:w="7348" w:type="dxa"/>
            <w:gridSpan w:val="4"/>
            <w:tcBorders>
              <w:top w:val="single" w:sz="4" w:space="0" w:color="000000"/>
              <w:left w:val="single" w:sz="4" w:space="0" w:color="000000"/>
              <w:bottom w:val="single" w:sz="4" w:space="0" w:color="000000"/>
              <w:right w:val="nil"/>
            </w:tcBorders>
            <w:shd w:val="clear" w:color="auto" w:fill="auto"/>
          </w:tcPr>
          <w:p w:rsidR="00FA16D4" w:rsidRDefault="00FA16D4" w:rsidP="00DD058C">
            <w:pPr>
              <w:spacing w:after="115" w:line="259" w:lineRule="auto"/>
              <w:jc w:val="left"/>
            </w:pPr>
            <w:r>
              <w:t xml:space="preserve">Nama ArusData       : DataEntropy </w:t>
            </w:r>
          </w:p>
          <w:p w:rsidR="00FA16D4" w:rsidRDefault="00FA16D4" w:rsidP="00DD058C">
            <w:pPr>
              <w:spacing w:after="112" w:line="259" w:lineRule="auto"/>
              <w:jc w:val="left"/>
            </w:pPr>
            <w:r>
              <w:t xml:space="preserve">Penjelasan                : Berisi dataEntropy </w:t>
            </w:r>
          </w:p>
          <w:p w:rsidR="00FA16D4" w:rsidRDefault="00FA16D4" w:rsidP="00DD058C">
            <w:pPr>
              <w:spacing w:after="115" w:line="259" w:lineRule="auto"/>
              <w:jc w:val="left"/>
            </w:pPr>
            <w:r>
              <w:t xml:space="preserve">Periode                     : Setiap ada penambahan data (non periodik) </w:t>
            </w:r>
          </w:p>
          <w:p w:rsidR="00FA16D4" w:rsidRDefault="00FA16D4" w:rsidP="00DD058C">
            <w:pPr>
              <w:spacing w:line="259" w:lineRule="auto"/>
              <w:ind w:right="3539"/>
              <w:jc w:val="left"/>
            </w:pPr>
            <w:r>
              <w:t xml:space="preserve">Bentuk Data             : Dokumen Arus Data                 : </w:t>
            </w:r>
          </w:p>
        </w:tc>
        <w:tc>
          <w:tcPr>
            <w:tcW w:w="1796" w:type="dxa"/>
            <w:tcBorders>
              <w:top w:val="single" w:sz="4" w:space="0" w:color="000000"/>
              <w:left w:val="nil"/>
              <w:bottom w:val="single" w:sz="4" w:space="0" w:color="000000"/>
              <w:right w:val="single" w:sz="4" w:space="0" w:color="000000"/>
            </w:tcBorders>
            <w:shd w:val="clear" w:color="auto" w:fill="auto"/>
          </w:tcPr>
          <w:p w:rsidR="00FA16D4" w:rsidRDefault="00FA16D4" w:rsidP="00DD058C">
            <w:pPr>
              <w:spacing w:after="160" w:line="259" w:lineRule="auto"/>
              <w:jc w:val="left"/>
            </w:pPr>
          </w:p>
        </w:tc>
      </w:tr>
      <w:tr w:rsidR="00FA16D4" w:rsidTr="00DD058C">
        <w:trPr>
          <w:trHeight w:val="425"/>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No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Nama Field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
              <w:jc w:val="center"/>
            </w:pPr>
            <w:r>
              <w:t xml:space="preserve">Tipe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Ukuran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Keterangan </w:t>
            </w:r>
          </w:p>
        </w:tc>
      </w:tr>
      <w:tr w:rsidR="00FA16D4" w:rsidTr="00DD058C">
        <w:trPr>
          <w:trHeight w:val="425"/>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1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Id Entropy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11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Id Entropy </w:t>
            </w:r>
          </w:p>
        </w:tc>
      </w:tr>
      <w:tr w:rsidR="00FA16D4" w:rsidTr="00DD058C">
        <w:trPr>
          <w:trHeight w:val="422"/>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2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Id Training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Varchar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100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Id Training </w:t>
            </w:r>
          </w:p>
        </w:tc>
      </w:tr>
      <w:tr w:rsidR="00FA16D4" w:rsidTr="00DD058C">
        <w:trPr>
          <w:trHeight w:val="425"/>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3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6"/>
              <w:jc w:val="center"/>
            </w:pPr>
            <w:r>
              <w:t xml:space="preserve">Node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30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Node </w:t>
            </w:r>
          </w:p>
        </w:tc>
      </w:tr>
      <w:tr w:rsidR="00FA16D4" w:rsidTr="00DD058C">
        <w:trPr>
          <w:trHeight w:val="425"/>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4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Varchar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Varchar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100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Varchar </w:t>
            </w:r>
          </w:p>
        </w:tc>
      </w:tr>
      <w:tr w:rsidR="00FA16D4" w:rsidTr="00DD058C">
        <w:trPr>
          <w:trHeight w:val="422"/>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5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Jumlah Kasus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20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6"/>
              <w:jc w:val="center"/>
            </w:pPr>
            <w:r>
              <w:t xml:space="preserve">Jumlah Kasus </w:t>
            </w:r>
          </w:p>
        </w:tc>
      </w:tr>
      <w:tr w:rsidR="00FA16D4" w:rsidTr="00DD058C">
        <w:trPr>
          <w:trHeight w:val="425"/>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6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Cocok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30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Cocok </w:t>
            </w:r>
          </w:p>
        </w:tc>
      </w:tr>
      <w:tr w:rsidR="00FA16D4" w:rsidTr="00DD058C">
        <w:trPr>
          <w:trHeight w:val="425"/>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7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Tidak Cocok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30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Tidak Cocok </w:t>
            </w:r>
          </w:p>
        </w:tc>
      </w:tr>
      <w:tr w:rsidR="00FA16D4" w:rsidTr="00DD058C">
        <w:trPr>
          <w:trHeight w:val="425"/>
        </w:trPr>
        <w:tc>
          <w:tcPr>
            <w:tcW w:w="196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8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7"/>
              <w:jc w:val="center"/>
            </w:pPr>
            <w:r>
              <w:t xml:space="preserve">Entropy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Float </w:t>
            </w:r>
          </w:p>
        </w:tc>
        <w:tc>
          <w:tcPr>
            <w:tcW w:w="1793"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64"/>
              <w:jc w:val="center"/>
            </w:pPr>
            <w:r>
              <w:t xml:space="preserve"> </w:t>
            </w:r>
          </w:p>
        </w:tc>
        <w:tc>
          <w:tcPr>
            <w:tcW w:w="1796"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
              <w:jc w:val="center"/>
            </w:pPr>
            <w:r>
              <w:t xml:space="preserve">Entropy </w:t>
            </w:r>
          </w:p>
        </w:tc>
      </w:tr>
    </w:tbl>
    <w:p w:rsidR="00FA16D4" w:rsidRPr="00FA16D4" w:rsidRDefault="00FA16D4" w:rsidP="00FA16D4">
      <w:pPr>
        <w:jc w:val="center"/>
        <w:rPr>
          <w:rFonts w:cs="Times New Roman"/>
          <w:szCs w:val="24"/>
          <w:lang w:val="id-ID"/>
        </w:rPr>
        <w:sectPr w:rsidR="00FA16D4" w:rsidRPr="00FA16D4" w:rsidSect="00F71546">
          <w:pgSz w:w="11907" w:h="16840" w:code="9"/>
          <w:pgMar w:top="2268" w:right="1701" w:bottom="1701" w:left="2268" w:header="720" w:footer="720" w:gutter="0"/>
          <w:cols w:space="720"/>
          <w:titlePg/>
          <w:docGrid w:linePitch="360"/>
        </w:sectPr>
      </w:pPr>
    </w:p>
    <w:p w:rsidR="00FA16D4" w:rsidRPr="008B7974" w:rsidRDefault="00FA16D4" w:rsidP="00FA16D4">
      <w:pPr>
        <w:pStyle w:val="Caption"/>
        <w:rPr>
          <w:szCs w:val="24"/>
        </w:rPr>
      </w:pPr>
      <w:r w:rsidRPr="008B7974">
        <w:rPr>
          <w:szCs w:val="24"/>
        </w:rPr>
        <w:lastRenderedPageBreak/>
        <w:t xml:space="preserve">Tabel 4. </w:t>
      </w:r>
      <w:r>
        <w:rPr>
          <w:szCs w:val="24"/>
        </w:rPr>
        <w:fldChar w:fldCharType="begin"/>
      </w:r>
      <w:r>
        <w:rPr>
          <w:szCs w:val="24"/>
        </w:rPr>
        <w:instrText xml:space="preserve"> SEQ Tabel_4. \* ARABIC </w:instrText>
      </w:r>
      <w:r>
        <w:rPr>
          <w:szCs w:val="24"/>
        </w:rPr>
        <w:fldChar w:fldCharType="separate"/>
      </w:r>
      <w:r>
        <w:rPr>
          <w:noProof/>
          <w:szCs w:val="24"/>
        </w:rPr>
        <w:t>4</w:t>
      </w:r>
      <w:r>
        <w:rPr>
          <w:szCs w:val="24"/>
        </w:rPr>
        <w:fldChar w:fldCharType="end"/>
      </w:r>
      <w:r w:rsidRPr="008B7974">
        <w:rPr>
          <w:szCs w:val="24"/>
          <w:lang w:val="id-ID"/>
        </w:rPr>
        <w:t xml:space="preserve"> </w:t>
      </w:r>
      <w:r w:rsidRPr="008B7974">
        <w:rPr>
          <w:szCs w:val="24"/>
        </w:rPr>
        <w:t>Kamusdata Gain</w:t>
      </w:r>
    </w:p>
    <w:tbl>
      <w:tblPr>
        <w:tblW w:w="9033" w:type="dxa"/>
        <w:tblInd w:w="-108" w:type="dxa"/>
        <w:tblCellMar>
          <w:top w:w="9" w:type="dxa"/>
          <w:left w:w="0" w:type="dxa"/>
          <w:right w:w="94" w:type="dxa"/>
        </w:tblCellMar>
        <w:tblLook w:val="04A0" w:firstRow="1" w:lastRow="0" w:firstColumn="1" w:lastColumn="0" w:noHBand="0" w:noVBand="1"/>
      </w:tblPr>
      <w:tblGrid>
        <w:gridCol w:w="1807"/>
        <w:gridCol w:w="1805"/>
        <w:gridCol w:w="1808"/>
        <w:gridCol w:w="1805"/>
        <w:gridCol w:w="1808"/>
      </w:tblGrid>
      <w:tr w:rsidR="00FA16D4" w:rsidTr="00DD058C">
        <w:trPr>
          <w:trHeight w:val="2081"/>
        </w:trPr>
        <w:tc>
          <w:tcPr>
            <w:tcW w:w="5420" w:type="dxa"/>
            <w:gridSpan w:val="3"/>
            <w:tcBorders>
              <w:top w:val="single" w:sz="4" w:space="0" w:color="000000"/>
              <w:left w:val="single" w:sz="4" w:space="0" w:color="000000"/>
              <w:bottom w:val="single" w:sz="4" w:space="0" w:color="000000"/>
              <w:right w:val="nil"/>
            </w:tcBorders>
            <w:shd w:val="clear" w:color="auto" w:fill="auto"/>
          </w:tcPr>
          <w:p w:rsidR="00FA16D4" w:rsidRDefault="00FA16D4" w:rsidP="00DD058C">
            <w:pPr>
              <w:spacing w:after="112" w:line="259" w:lineRule="auto"/>
              <w:ind w:left="108"/>
              <w:jc w:val="left"/>
            </w:pPr>
            <w:r>
              <w:t xml:space="preserve">Nam AliranData      : Data Gain </w:t>
            </w:r>
          </w:p>
          <w:p w:rsidR="00FA16D4" w:rsidRDefault="00FA16D4" w:rsidP="00DD058C">
            <w:pPr>
              <w:spacing w:after="115" w:line="259" w:lineRule="auto"/>
              <w:ind w:left="108"/>
              <w:jc w:val="left"/>
            </w:pPr>
            <w:r>
              <w:t xml:space="preserve">Keterangan             : Berisi dataGain </w:t>
            </w:r>
          </w:p>
          <w:p w:rsidR="00FA16D4" w:rsidRDefault="00FA16D4" w:rsidP="00DD058C">
            <w:pPr>
              <w:spacing w:after="112" w:line="259" w:lineRule="auto"/>
              <w:ind w:left="108"/>
              <w:jc w:val="left"/>
            </w:pPr>
            <w:r>
              <w:t>Durasi                    : Selalu ada penaikandata (non peri</w:t>
            </w:r>
          </w:p>
          <w:p w:rsidR="00FA16D4" w:rsidRDefault="00FA16D4" w:rsidP="00DD058C">
            <w:pPr>
              <w:spacing w:line="259" w:lineRule="auto"/>
              <w:ind w:left="108" w:right="1692"/>
              <w:jc w:val="left"/>
            </w:pPr>
            <w:r>
              <w:t xml:space="preserve">Bentuk Data            : Dokumen Arus Data                 : </w:t>
            </w:r>
          </w:p>
        </w:tc>
        <w:tc>
          <w:tcPr>
            <w:tcW w:w="1805" w:type="dxa"/>
            <w:tcBorders>
              <w:top w:val="single" w:sz="4" w:space="0" w:color="000000"/>
              <w:left w:val="nil"/>
              <w:bottom w:val="single" w:sz="4" w:space="0" w:color="000000"/>
              <w:right w:val="nil"/>
            </w:tcBorders>
            <w:shd w:val="clear" w:color="auto" w:fill="auto"/>
          </w:tcPr>
          <w:p w:rsidR="00FA16D4" w:rsidRDefault="00FA16D4" w:rsidP="00DD058C">
            <w:pPr>
              <w:spacing w:line="259" w:lineRule="auto"/>
              <w:ind w:left="-94"/>
              <w:jc w:val="left"/>
            </w:pPr>
            <w:r>
              <w:t xml:space="preserve">odik) </w:t>
            </w:r>
          </w:p>
        </w:tc>
        <w:tc>
          <w:tcPr>
            <w:tcW w:w="1808" w:type="dxa"/>
            <w:tcBorders>
              <w:top w:val="single" w:sz="4" w:space="0" w:color="000000"/>
              <w:left w:val="nil"/>
              <w:bottom w:val="single" w:sz="4" w:space="0" w:color="000000"/>
              <w:right w:val="single" w:sz="4" w:space="0" w:color="000000"/>
            </w:tcBorders>
            <w:shd w:val="clear" w:color="auto" w:fill="auto"/>
          </w:tcPr>
          <w:p w:rsidR="00FA16D4" w:rsidRDefault="00FA16D4" w:rsidP="00DD058C">
            <w:pPr>
              <w:spacing w:after="160" w:line="259" w:lineRule="auto"/>
              <w:jc w:val="left"/>
            </w:pPr>
          </w:p>
        </w:tc>
      </w:tr>
      <w:tr w:rsidR="00FA16D4" w:rsidTr="00FA16D4">
        <w:trPr>
          <w:trHeight w:val="425"/>
        </w:trPr>
        <w:tc>
          <w:tcPr>
            <w:tcW w:w="180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No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Nama Field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5"/>
              <w:jc w:val="center"/>
            </w:pPr>
            <w:r>
              <w:t xml:space="preserve">Tipe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6"/>
              <w:jc w:val="center"/>
            </w:pPr>
            <w:r>
              <w:t xml:space="preserve">Ukura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Keterangan </w:t>
            </w:r>
          </w:p>
        </w:tc>
      </w:tr>
      <w:tr w:rsidR="00FA16D4" w:rsidTr="00FA16D4">
        <w:trPr>
          <w:trHeight w:val="423"/>
        </w:trPr>
        <w:tc>
          <w:tcPr>
            <w:tcW w:w="180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1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8"/>
              <w:jc w:val="center"/>
            </w:pPr>
            <w:r>
              <w:t xml:space="preserve">Id Gai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8"/>
              <w:jc w:val="center"/>
            </w:pPr>
            <w:r>
              <w:t xml:space="preserve">1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0"/>
              <w:jc w:val="center"/>
            </w:pPr>
            <w:r>
              <w:t xml:space="preserve">Id Gain </w:t>
            </w:r>
          </w:p>
        </w:tc>
      </w:tr>
      <w:tr w:rsidR="00FA16D4" w:rsidTr="00FA16D4">
        <w:trPr>
          <w:trHeight w:val="425"/>
        </w:trPr>
        <w:tc>
          <w:tcPr>
            <w:tcW w:w="180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2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Id Training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0"/>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8"/>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3"/>
              <w:jc w:val="center"/>
            </w:pPr>
            <w:r>
              <w:t xml:space="preserve">Id Training </w:t>
            </w:r>
          </w:p>
        </w:tc>
      </w:tr>
      <w:tr w:rsidR="00FA16D4" w:rsidTr="00FA16D4">
        <w:trPr>
          <w:trHeight w:val="425"/>
        </w:trPr>
        <w:tc>
          <w:tcPr>
            <w:tcW w:w="180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3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0"/>
              <w:jc w:val="center"/>
            </w:pPr>
            <w:r>
              <w:t xml:space="preserve">Node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8"/>
              <w:jc w:val="center"/>
            </w:pPr>
            <w:r>
              <w:t xml:space="preserve">4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2"/>
              <w:jc w:val="center"/>
            </w:pPr>
            <w:r>
              <w:t xml:space="preserve">Node </w:t>
            </w:r>
          </w:p>
        </w:tc>
      </w:tr>
      <w:tr w:rsidR="00FA16D4" w:rsidTr="00FA16D4">
        <w:trPr>
          <w:trHeight w:val="422"/>
        </w:trPr>
        <w:tc>
          <w:tcPr>
            <w:tcW w:w="180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4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7"/>
              <w:jc w:val="center"/>
            </w:pPr>
            <w:r>
              <w:t xml:space="preserve">Varchar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0"/>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8"/>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9"/>
              <w:jc w:val="center"/>
            </w:pPr>
            <w:r>
              <w:t xml:space="preserve">Varchar </w:t>
            </w:r>
          </w:p>
        </w:tc>
      </w:tr>
      <w:tr w:rsidR="00FA16D4" w:rsidTr="00FA16D4">
        <w:trPr>
          <w:trHeight w:val="425"/>
        </w:trPr>
        <w:tc>
          <w:tcPr>
            <w:tcW w:w="180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5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9"/>
              <w:jc w:val="center"/>
            </w:pPr>
            <w:r>
              <w:t xml:space="preserve">Gai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9"/>
              <w:jc w:val="center"/>
            </w:pPr>
            <w:r>
              <w:t xml:space="preserve">Floa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148"/>
              <w:jc w:val="center"/>
            </w:pPr>
            <w:r>
              <w:t xml:space="preserve">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91"/>
              <w:jc w:val="center"/>
            </w:pPr>
            <w:r>
              <w:t xml:space="preserve">Gain </w:t>
            </w:r>
          </w:p>
        </w:tc>
      </w:tr>
    </w:tbl>
    <w:p w:rsidR="00FA16D4" w:rsidRDefault="00FA16D4" w:rsidP="00FA16D4">
      <w:pPr>
        <w:pStyle w:val="Caption"/>
        <w:rPr>
          <w:szCs w:val="24"/>
          <w:lang w:val="id-ID"/>
        </w:rPr>
      </w:pPr>
    </w:p>
    <w:p w:rsidR="009D6E6A" w:rsidRPr="009D6E6A" w:rsidRDefault="009D6E6A" w:rsidP="009D6E6A">
      <w:pPr>
        <w:rPr>
          <w:lang w:val="id-ID"/>
        </w:rPr>
      </w:pPr>
    </w:p>
    <w:p w:rsidR="00FA16D4" w:rsidRPr="008B7974" w:rsidRDefault="00FA16D4" w:rsidP="00FA16D4">
      <w:pPr>
        <w:pStyle w:val="Caption"/>
        <w:rPr>
          <w:szCs w:val="24"/>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5</w:t>
      </w:r>
      <w:r>
        <w:rPr>
          <w:szCs w:val="24"/>
        </w:rPr>
        <w:fldChar w:fldCharType="end"/>
      </w:r>
      <w:r w:rsidRPr="008B7974">
        <w:rPr>
          <w:szCs w:val="24"/>
          <w:lang w:val="id-ID"/>
        </w:rPr>
        <w:t xml:space="preserve"> </w:t>
      </w:r>
      <w:r w:rsidRPr="008B7974">
        <w:rPr>
          <w:szCs w:val="24"/>
        </w:rPr>
        <w:t>KamussData Testing</w:t>
      </w:r>
    </w:p>
    <w:p w:rsidR="00FA16D4" w:rsidRDefault="00FA16D4" w:rsidP="00FA16D4">
      <w:pPr>
        <w:jc w:val="center"/>
        <w:rPr>
          <w:rFonts w:cs="Times New Roman"/>
          <w:szCs w:val="24"/>
          <w:lang w:val="id-ID"/>
        </w:rPr>
      </w:pPr>
    </w:p>
    <w:tbl>
      <w:tblPr>
        <w:tblW w:w="9033" w:type="dxa"/>
        <w:tblInd w:w="-108" w:type="dxa"/>
        <w:tblCellMar>
          <w:top w:w="9" w:type="dxa"/>
          <w:right w:w="115" w:type="dxa"/>
        </w:tblCellMar>
        <w:tblLook w:val="04A0" w:firstRow="1" w:lastRow="0" w:firstColumn="1" w:lastColumn="0" w:noHBand="0" w:noVBand="1"/>
      </w:tblPr>
      <w:tblGrid>
        <w:gridCol w:w="1807"/>
        <w:gridCol w:w="1805"/>
        <w:gridCol w:w="1808"/>
        <w:gridCol w:w="1805"/>
        <w:gridCol w:w="1808"/>
      </w:tblGrid>
      <w:tr w:rsidR="00FA16D4" w:rsidTr="00DD058C">
        <w:trPr>
          <w:trHeight w:val="2079"/>
        </w:trPr>
        <w:tc>
          <w:tcPr>
            <w:tcW w:w="7226" w:type="dxa"/>
            <w:gridSpan w:val="4"/>
            <w:tcBorders>
              <w:top w:val="single" w:sz="4" w:space="0" w:color="000000"/>
              <w:left w:val="single" w:sz="4" w:space="0" w:color="000000"/>
              <w:bottom w:val="single" w:sz="4" w:space="0" w:color="000000"/>
              <w:right w:val="nil"/>
            </w:tcBorders>
            <w:shd w:val="clear" w:color="auto" w:fill="auto"/>
          </w:tcPr>
          <w:p w:rsidR="00FA16D4" w:rsidRDefault="00FA16D4" w:rsidP="00DD058C">
            <w:pPr>
              <w:spacing w:after="113" w:line="259" w:lineRule="auto"/>
              <w:jc w:val="left"/>
            </w:pPr>
            <w:r>
              <w:t xml:space="preserve">Nam AliranData      : Data Testing </w:t>
            </w:r>
          </w:p>
          <w:p w:rsidR="00FA16D4" w:rsidRDefault="00FA16D4" w:rsidP="00DD058C">
            <w:pPr>
              <w:spacing w:after="115" w:line="259" w:lineRule="auto"/>
              <w:jc w:val="left"/>
            </w:pPr>
            <w:r>
              <w:t xml:space="preserve">Keterangan              : Berisi dataTesting </w:t>
            </w:r>
          </w:p>
          <w:p w:rsidR="00FA16D4" w:rsidRDefault="00FA16D4" w:rsidP="00DD058C">
            <w:pPr>
              <w:spacing w:after="112" w:line="259" w:lineRule="auto"/>
              <w:jc w:val="left"/>
            </w:pPr>
            <w:r>
              <w:t xml:space="preserve">Durasi                     : Selalu ada penaikandata (non periodik) </w:t>
            </w:r>
          </w:p>
          <w:p w:rsidR="00FA16D4" w:rsidRDefault="00FA16D4" w:rsidP="00DD058C">
            <w:pPr>
              <w:spacing w:line="259" w:lineRule="auto"/>
              <w:ind w:right="3416"/>
              <w:jc w:val="left"/>
            </w:pPr>
            <w:r>
              <w:t xml:space="preserve">Bentuk Data             : Dokumen Arus Data                 : </w:t>
            </w:r>
          </w:p>
        </w:tc>
        <w:tc>
          <w:tcPr>
            <w:tcW w:w="1808" w:type="dxa"/>
            <w:tcBorders>
              <w:top w:val="single" w:sz="4" w:space="0" w:color="000000"/>
              <w:left w:val="nil"/>
              <w:bottom w:val="single" w:sz="4" w:space="0" w:color="000000"/>
              <w:right w:val="single" w:sz="4" w:space="0" w:color="000000"/>
            </w:tcBorders>
            <w:shd w:val="clear" w:color="auto" w:fill="auto"/>
          </w:tcPr>
          <w:p w:rsidR="00FA16D4" w:rsidRDefault="00FA16D4" w:rsidP="00DD058C">
            <w:pPr>
              <w:spacing w:after="160" w:line="259" w:lineRule="auto"/>
              <w:jc w:val="left"/>
            </w:pP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No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Nama Field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
              <w:jc w:val="center"/>
            </w:pPr>
            <w:r>
              <w:t xml:space="preserve">Tipe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1"/>
              <w:jc w:val="center"/>
            </w:pPr>
            <w:r>
              <w:t xml:space="preserve">Ukura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Keterangan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1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Id Testing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11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Id Gain </w:t>
            </w:r>
          </w:p>
        </w:tc>
      </w:tr>
      <w:tr w:rsidR="00FA16D4" w:rsidTr="00DD058C">
        <w:trPr>
          <w:trHeight w:val="422"/>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2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X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X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3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Y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3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y </w:t>
            </w:r>
          </w:p>
        </w:tc>
      </w:tr>
    </w:tbl>
    <w:p w:rsidR="00FA16D4" w:rsidRPr="00FA16D4" w:rsidRDefault="00FA16D4" w:rsidP="00FA16D4">
      <w:pPr>
        <w:jc w:val="center"/>
        <w:rPr>
          <w:rFonts w:cs="Times New Roman"/>
          <w:szCs w:val="24"/>
          <w:lang w:val="id-ID"/>
        </w:rPr>
        <w:sectPr w:rsidR="00FA16D4" w:rsidRPr="00FA16D4" w:rsidSect="00F71546">
          <w:pgSz w:w="11907" w:h="16840" w:code="9"/>
          <w:pgMar w:top="2268" w:right="1701" w:bottom="1701" w:left="2268" w:header="720" w:footer="720" w:gutter="0"/>
          <w:cols w:space="720"/>
          <w:titlePg/>
          <w:docGrid w:linePitch="360"/>
        </w:sectPr>
      </w:pPr>
    </w:p>
    <w:p w:rsidR="00FA16D4" w:rsidRDefault="00FA16D4" w:rsidP="00FA16D4">
      <w:pPr>
        <w:jc w:val="center"/>
        <w:rPr>
          <w:szCs w:val="24"/>
          <w:lang w:val="id-ID"/>
        </w:rPr>
      </w:pPr>
      <w:r w:rsidRPr="008B7974">
        <w:rPr>
          <w:szCs w:val="24"/>
        </w:rPr>
        <w:lastRenderedPageBreak/>
        <w:t xml:space="preserve">Tabel 4. </w:t>
      </w:r>
      <w:r>
        <w:rPr>
          <w:szCs w:val="24"/>
        </w:rPr>
        <w:fldChar w:fldCharType="begin"/>
      </w:r>
      <w:r>
        <w:rPr>
          <w:szCs w:val="24"/>
        </w:rPr>
        <w:instrText xml:space="preserve"> SEQ Tabel_4. \* ARABIC </w:instrText>
      </w:r>
      <w:r>
        <w:rPr>
          <w:szCs w:val="24"/>
        </w:rPr>
        <w:fldChar w:fldCharType="separate"/>
      </w:r>
      <w:r>
        <w:rPr>
          <w:noProof/>
          <w:szCs w:val="24"/>
        </w:rPr>
        <w:t>6</w:t>
      </w:r>
      <w:r>
        <w:rPr>
          <w:szCs w:val="24"/>
        </w:rPr>
        <w:fldChar w:fldCharType="end"/>
      </w:r>
      <w:r w:rsidRPr="008B7974">
        <w:rPr>
          <w:szCs w:val="24"/>
          <w:lang w:val="id-ID"/>
        </w:rPr>
        <w:t xml:space="preserve"> </w:t>
      </w:r>
      <w:r w:rsidRPr="008B7974">
        <w:rPr>
          <w:szCs w:val="24"/>
        </w:rPr>
        <w:t>KamussData Training</w:t>
      </w:r>
    </w:p>
    <w:p w:rsidR="00FA16D4" w:rsidRDefault="00FA16D4" w:rsidP="00FA16D4">
      <w:pPr>
        <w:jc w:val="center"/>
        <w:rPr>
          <w:szCs w:val="24"/>
          <w:lang w:val="id-ID"/>
        </w:rPr>
      </w:pPr>
    </w:p>
    <w:tbl>
      <w:tblPr>
        <w:tblW w:w="9033" w:type="dxa"/>
        <w:tblInd w:w="-108" w:type="dxa"/>
        <w:tblCellMar>
          <w:top w:w="9" w:type="dxa"/>
          <w:left w:w="0" w:type="dxa"/>
          <w:right w:w="34" w:type="dxa"/>
        </w:tblCellMar>
        <w:tblLook w:val="04A0" w:firstRow="1" w:lastRow="0" w:firstColumn="1" w:lastColumn="0" w:noHBand="0" w:noVBand="1"/>
      </w:tblPr>
      <w:tblGrid>
        <w:gridCol w:w="1807"/>
        <w:gridCol w:w="1805"/>
        <w:gridCol w:w="1808"/>
        <w:gridCol w:w="1805"/>
        <w:gridCol w:w="1808"/>
      </w:tblGrid>
      <w:tr w:rsidR="00FA16D4" w:rsidTr="00DD058C">
        <w:trPr>
          <w:trHeight w:val="2081"/>
        </w:trPr>
        <w:tc>
          <w:tcPr>
            <w:tcW w:w="5420" w:type="dxa"/>
            <w:gridSpan w:val="3"/>
            <w:tcBorders>
              <w:top w:val="single" w:sz="4" w:space="0" w:color="000000"/>
              <w:left w:val="single" w:sz="4" w:space="0" w:color="000000"/>
              <w:bottom w:val="single" w:sz="4" w:space="0" w:color="000000"/>
              <w:right w:val="nil"/>
            </w:tcBorders>
            <w:shd w:val="clear" w:color="auto" w:fill="auto"/>
          </w:tcPr>
          <w:p w:rsidR="00FA16D4" w:rsidRDefault="00FA16D4" w:rsidP="00DD058C">
            <w:pPr>
              <w:spacing w:after="115" w:line="259" w:lineRule="auto"/>
              <w:ind w:left="108" w:right="1729"/>
              <w:jc w:val="left"/>
            </w:pPr>
            <w:r>
              <w:t xml:space="preserve">Nam AliranData      : DataTraining </w:t>
            </w:r>
          </w:p>
          <w:p w:rsidR="00FA16D4" w:rsidRDefault="00FA16D4" w:rsidP="00DD058C">
            <w:pPr>
              <w:spacing w:after="112" w:line="259" w:lineRule="auto"/>
              <w:ind w:left="108"/>
              <w:jc w:val="left"/>
            </w:pPr>
            <w:r>
              <w:t xml:space="preserve">Keterangan              : Berisi dataTraining </w:t>
            </w:r>
          </w:p>
          <w:p w:rsidR="00FA16D4" w:rsidRDefault="00FA16D4" w:rsidP="00DD058C">
            <w:pPr>
              <w:spacing w:after="115" w:line="259" w:lineRule="auto"/>
              <w:ind w:left="108"/>
              <w:jc w:val="left"/>
            </w:pPr>
            <w:r>
              <w:t>Durasi                     : Selalu ada penaikandata (non peri</w:t>
            </w:r>
          </w:p>
          <w:p w:rsidR="00FA16D4" w:rsidRDefault="00FA16D4" w:rsidP="00DD058C">
            <w:pPr>
              <w:spacing w:line="259" w:lineRule="auto"/>
              <w:ind w:left="108" w:right="1693"/>
              <w:jc w:val="left"/>
            </w:pPr>
            <w:r>
              <w:t xml:space="preserve">Bentuk Data             : Dokumen Arus Data                 : </w:t>
            </w:r>
          </w:p>
        </w:tc>
        <w:tc>
          <w:tcPr>
            <w:tcW w:w="1805" w:type="dxa"/>
            <w:tcBorders>
              <w:top w:val="single" w:sz="4" w:space="0" w:color="000000"/>
              <w:left w:val="nil"/>
              <w:bottom w:val="single" w:sz="4" w:space="0" w:color="000000"/>
              <w:right w:val="nil"/>
            </w:tcBorders>
            <w:shd w:val="clear" w:color="auto" w:fill="auto"/>
          </w:tcPr>
          <w:p w:rsidR="00FA16D4" w:rsidRDefault="00FA16D4" w:rsidP="00DD058C">
            <w:pPr>
              <w:spacing w:line="259" w:lineRule="auto"/>
              <w:ind w:left="-34"/>
              <w:jc w:val="left"/>
            </w:pPr>
            <w:r>
              <w:t xml:space="preserve">odik) </w:t>
            </w:r>
          </w:p>
        </w:tc>
        <w:tc>
          <w:tcPr>
            <w:tcW w:w="1808" w:type="dxa"/>
            <w:tcBorders>
              <w:top w:val="single" w:sz="4" w:space="0" w:color="000000"/>
              <w:left w:val="nil"/>
              <w:bottom w:val="single" w:sz="4" w:space="0" w:color="000000"/>
              <w:right w:val="single" w:sz="4" w:space="0" w:color="000000"/>
            </w:tcBorders>
            <w:shd w:val="clear" w:color="auto" w:fill="auto"/>
          </w:tcPr>
          <w:p w:rsidR="00FA16D4" w:rsidRDefault="00FA16D4" w:rsidP="00DD058C">
            <w:pPr>
              <w:spacing w:after="160" w:line="259" w:lineRule="auto"/>
              <w:jc w:val="left"/>
            </w:pPr>
          </w:p>
        </w:tc>
      </w:tr>
      <w:tr w:rsidR="00FA16D4" w:rsidTr="00DD058C">
        <w:trPr>
          <w:trHeight w:val="423"/>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No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Nama Field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5"/>
              <w:jc w:val="center"/>
            </w:pPr>
            <w:r>
              <w:t xml:space="preserve">Tipe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6"/>
              <w:jc w:val="center"/>
            </w:pPr>
            <w:r>
              <w:t xml:space="preserve">Ukura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Keterangan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1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Id Training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8"/>
              <w:jc w:val="center"/>
            </w:pPr>
            <w:r>
              <w:t xml:space="preserve">11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3"/>
              <w:jc w:val="center"/>
            </w:pPr>
            <w:r>
              <w:t xml:space="preserve">Id Training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2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9"/>
              <w:jc w:val="center"/>
            </w:pPr>
            <w:r>
              <w:t xml:space="preserve">X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0"/>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8"/>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X </w:t>
            </w:r>
          </w:p>
        </w:tc>
      </w:tr>
      <w:tr w:rsidR="00FA16D4" w:rsidTr="00DD058C">
        <w:trPr>
          <w:trHeight w:val="422"/>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3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9"/>
              <w:jc w:val="center"/>
            </w:pPr>
            <w:r>
              <w:t xml:space="preserve">Y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8"/>
              <w:jc w:val="center"/>
            </w:pPr>
            <w:r>
              <w:t xml:space="preserve">3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1"/>
              <w:jc w:val="center"/>
            </w:pPr>
            <w:r>
              <w:t xml:space="preserve">y </w:t>
            </w:r>
          </w:p>
        </w:tc>
      </w:tr>
    </w:tbl>
    <w:p w:rsidR="00FA16D4" w:rsidRDefault="00FA16D4" w:rsidP="00FA16D4">
      <w:pPr>
        <w:jc w:val="center"/>
        <w:rPr>
          <w:rFonts w:cs="Times New Roman"/>
          <w:szCs w:val="24"/>
          <w:lang w:val="id-ID"/>
        </w:rPr>
      </w:pPr>
    </w:p>
    <w:p w:rsidR="00FA16D4" w:rsidRDefault="00FA16D4" w:rsidP="00FA16D4">
      <w:pPr>
        <w:jc w:val="center"/>
        <w:rPr>
          <w:rFonts w:cs="Times New Roman"/>
          <w:szCs w:val="24"/>
          <w:lang w:val="id-ID"/>
        </w:rPr>
      </w:pPr>
    </w:p>
    <w:p w:rsidR="00FA16D4" w:rsidRPr="008B7974" w:rsidRDefault="00FA16D4" w:rsidP="00FA16D4">
      <w:pPr>
        <w:pStyle w:val="Caption"/>
        <w:rPr>
          <w:szCs w:val="24"/>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7</w:t>
      </w:r>
      <w:r>
        <w:rPr>
          <w:szCs w:val="24"/>
        </w:rPr>
        <w:fldChar w:fldCharType="end"/>
      </w:r>
      <w:r w:rsidRPr="008B7974">
        <w:rPr>
          <w:szCs w:val="24"/>
          <w:lang w:val="id-ID"/>
        </w:rPr>
        <w:t xml:space="preserve"> </w:t>
      </w:r>
      <w:r w:rsidRPr="008B7974">
        <w:rPr>
          <w:szCs w:val="24"/>
        </w:rPr>
        <w:t>KamussData User</w:t>
      </w:r>
    </w:p>
    <w:p w:rsidR="00FA16D4" w:rsidRDefault="00FA16D4" w:rsidP="00FA16D4">
      <w:pPr>
        <w:jc w:val="center"/>
        <w:rPr>
          <w:rFonts w:cs="Times New Roman"/>
          <w:szCs w:val="24"/>
          <w:lang w:val="id-ID"/>
        </w:rPr>
      </w:pPr>
    </w:p>
    <w:tbl>
      <w:tblPr>
        <w:tblW w:w="9033" w:type="dxa"/>
        <w:tblInd w:w="-108" w:type="dxa"/>
        <w:tblCellMar>
          <w:top w:w="9" w:type="dxa"/>
        </w:tblCellMar>
        <w:tblLook w:val="04A0" w:firstRow="1" w:lastRow="0" w:firstColumn="1" w:lastColumn="0" w:noHBand="0" w:noVBand="1"/>
      </w:tblPr>
      <w:tblGrid>
        <w:gridCol w:w="1807"/>
        <w:gridCol w:w="1805"/>
        <w:gridCol w:w="1808"/>
        <w:gridCol w:w="1805"/>
        <w:gridCol w:w="1808"/>
      </w:tblGrid>
      <w:tr w:rsidR="00FA16D4" w:rsidTr="00DD058C">
        <w:trPr>
          <w:trHeight w:val="2081"/>
        </w:trPr>
        <w:tc>
          <w:tcPr>
            <w:tcW w:w="7226" w:type="dxa"/>
            <w:gridSpan w:val="4"/>
            <w:tcBorders>
              <w:top w:val="single" w:sz="4" w:space="0" w:color="000000"/>
              <w:left w:val="single" w:sz="4" w:space="0" w:color="000000"/>
              <w:bottom w:val="single" w:sz="4" w:space="0" w:color="000000"/>
              <w:right w:val="nil"/>
            </w:tcBorders>
            <w:shd w:val="clear" w:color="auto" w:fill="auto"/>
          </w:tcPr>
          <w:p w:rsidR="00FA16D4" w:rsidRDefault="00FA16D4" w:rsidP="00DD058C">
            <w:pPr>
              <w:spacing w:after="115" w:line="259" w:lineRule="auto"/>
              <w:jc w:val="left"/>
            </w:pPr>
            <w:r>
              <w:t xml:space="preserve">Nam AliranData       : DataUser </w:t>
            </w:r>
          </w:p>
          <w:p w:rsidR="00FA16D4" w:rsidRDefault="00FA16D4" w:rsidP="00DD058C">
            <w:pPr>
              <w:spacing w:after="112" w:line="259" w:lineRule="auto"/>
              <w:jc w:val="left"/>
            </w:pPr>
            <w:r>
              <w:t xml:space="preserve">Keterangan               : Berisi dataUser </w:t>
            </w:r>
          </w:p>
          <w:p w:rsidR="00FA16D4" w:rsidRDefault="00FA16D4" w:rsidP="00DD058C">
            <w:pPr>
              <w:spacing w:after="115" w:line="259" w:lineRule="auto"/>
              <w:jc w:val="left"/>
            </w:pPr>
            <w:r>
              <w:t xml:space="preserve">Durasi                     : Selalu ada penaikandata (non periodik) </w:t>
            </w:r>
          </w:p>
          <w:p w:rsidR="00FA16D4" w:rsidRDefault="00FA16D4" w:rsidP="00DD058C">
            <w:pPr>
              <w:spacing w:line="259" w:lineRule="auto"/>
              <w:ind w:right="3424"/>
              <w:jc w:val="left"/>
            </w:pPr>
            <w:r>
              <w:t xml:space="preserve">Bentuk Data             : Dokumen Arus Data                 : </w:t>
            </w:r>
          </w:p>
        </w:tc>
        <w:tc>
          <w:tcPr>
            <w:tcW w:w="1808" w:type="dxa"/>
            <w:tcBorders>
              <w:top w:val="single" w:sz="4" w:space="0" w:color="000000"/>
              <w:left w:val="nil"/>
              <w:bottom w:val="single" w:sz="4" w:space="0" w:color="000000"/>
              <w:right w:val="single" w:sz="4" w:space="0" w:color="000000"/>
            </w:tcBorders>
            <w:shd w:val="clear" w:color="auto" w:fill="auto"/>
          </w:tcPr>
          <w:p w:rsidR="00FA16D4" w:rsidRDefault="00FA16D4" w:rsidP="00DD058C">
            <w:pPr>
              <w:spacing w:after="160" w:line="259" w:lineRule="auto"/>
              <w:jc w:val="left"/>
            </w:pP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No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Nama Field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1"/>
              <w:jc w:val="center"/>
            </w:pPr>
            <w:r>
              <w:t xml:space="preserve">Tipe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8"/>
              <w:jc w:val="center"/>
            </w:pPr>
            <w:r>
              <w:t xml:space="preserve">Ukura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Keterangan </w:t>
            </w:r>
          </w:p>
        </w:tc>
      </w:tr>
      <w:tr w:rsidR="00FA16D4" w:rsidTr="00DD058C">
        <w:trPr>
          <w:trHeight w:val="422"/>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1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5"/>
              <w:jc w:val="left"/>
            </w:pPr>
            <w:r>
              <w:t xml:space="preserve">Nama Lengkap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4"/>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5"/>
              <w:jc w:val="center"/>
            </w:pPr>
            <w:r>
              <w:t xml:space="preserve">11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8"/>
              <w:jc w:val="left"/>
            </w:pPr>
            <w:r>
              <w:t xml:space="preserve">Nama Lengkap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2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4"/>
              <w:jc w:val="center"/>
            </w:pPr>
            <w:r>
              <w:t xml:space="preserve">User Name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4"/>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5"/>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2"/>
              <w:jc w:val="center"/>
            </w:pPr>
            <w:r>
              <w:t xml:space="preserve">User Name </w:t>
            </w:r>
          </w:p>
        </w:tc>
      </w:tr>
      <w:tr w:rsidR="00FA16D4" w:rsidTr="00DD058C">
        <w:trPr>
          <w:trHeight w:val="422"/>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3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Password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5"/>
              <w:jc w:val="center"/>
            </w:pPr>
            <w:r>
              <w:t xml:space="preserve">3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1"/>
              <w:jc w:val="center"/>
            </w:pPr>
            <w:r>
              <w:t xml:space="preserve">Password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4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1"/>
              <w:jc w:val="center"/>
            </w:pPr>
            <w:r>
              <w:t xml:space="preserve">Jenis Kelami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4"/>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5"/>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1"/>
              <w:jc w:val="center"/>
            </w:pPr>
            <w:r>
              <w:t xml:space="preserve">Jenis Kelamin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5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jc w:val="center"/>
            </w:pPr>
            <w:r>
              <w:t xml:space="preserve">Status Admi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3"/>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5"/>
              <w:jc w:val="center"/>
            </w:pPr>
            <w:r>
              <w:t xml:space="preserve">2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Status Admin </w:t>
            </w:r>
          </w:p>
        </w:tc>
      </w:tr>
    </w:tbl>
    <w:p w:rsidR="00FA16D4" w:rsidRPr="00FA16D4" w:rsidRDefault="00FA16D4" w:rsidP="00FA16D4">
      <w:pPr>
        <w:jc w:val="center"/>
        <w:rPr>
          <w:rFonts w:cs="Times New Roman"/>
          <w:szCs w:val="24"/>
          <w:lang w:val="id-ID"/>
        </w:rPr>
        <w:sectPr w:rsidR="00FA16D4" w:rsidRPr="00FA16D4" w:rsidSect="00F71546">
          <w:pgSz w:w="11907" w:h="16840" w:code="9"/>
          <w:pgMar w:top="2268" w:right="1701" w:bottom="1701" w:left="2268" w:header="720" w:footer="720" w:gutter="0"/>
          <w:cols w:space="720"/>
          <w:titlePg/>
          <w:docGrid w:linePitch="360"/>
        </w:sectPr>
      </w:pPr>
    </w:p>
    <w:p w:rsidR="00FA16D4" w:rsidRPr="008B7974" w:rsidRDefault="00FA16D4" w:rsidP="00FA16D4">
      <w:pPr>
        <w:pStyle w:val="Caption"/>
        <w:rPr>
          <w:szCs w:val="24"/>
        </w:rPr>
      </w:pPr>
      <w:r w:rsidRPr="008B7974">
        <w:rPr>
          <w:szCs w:val="24"/>
        </w:rPr>
        <w:lastRenderedPageBreak/>
        <w:t xml:space="preserve">Tabel 4. </w:t>
      </w:r>
      <w:r>
        <w:rPr>
          <w:szCs w:val="24"/>
        </w:rPr>
        <w:fldChar w:fldCharType="begin"/>
      </w:r>
      <w:r>
        <w:rPr>
          <w:szCs w:val="24"/>
        </w:rPr>
        <w:instrText xml:space="preserve"> SEQ Tabel_4. \* ARABIC </w:instrText>
      </w:r>
      <w:r>
        <w:rPr>
          <w:szCs w:val="24"/>
        </w:rPr>
        <w:fldChar w:fldCharType="separate"/>
      </w:r>
      <w:r>
        <w:rPr>
          <w:noProof/>
          <w:szCs w:val="24"/>
        </w:rPr>
        <w:t>8</w:t>
      </w:r>
      <w:r>
        <w:rPr>
          <w:szCs w:val="24"/>
        </w:rPr>
        <w:fldChar w:fldCharType="end"/>
      </w:r>
      <w:r w:rsidRPr="008B7974">
        <w:rPr>
          <w:szCs w:val="24"/>
          <w:lang w:val="id-ID"/>
        </w:rPr>
        <w:t xml:space="preserve"> </w:t>
      </w:r>
      <w:r w:rsidRPr="008B7974">
        <w:rPr>
          <w:szCs w:val="24"/>
        </w:rPr>
        <w:t xml:space="preserve">KamussData Hasil </w:t>
      </w:r>
    </w:p>
    <w:p w:rsidR="00FA16D4" w:rsidRDefault="00FA16D4" w:rsidP="00FA16D4">
      <w:pPr>
        <w:jc w:val="center"/>
        <w:rPr>
          <w:rFonts w:cs="Times New Roman"/>
          <w:szCs w:val="24"/>
          <w:lang w:val="id-ID"/>
        </w:rPr>
      </w:pPr>
    </w:p>
    <w:tbl>
      <w:tblPr>
        <w:tblW w:w="9033" w:type="dxa"/>
        <w:tblInd w:w="-108" w:type="dxa"/>
        <w:tblCellMar>
          <w:top w:w="9" w:type="dxa"/>
          <w:right w:w="115" w:type="dxa"/>
        </w:tblCellMar>
        <w:tblLook w:val="04A0" w:firstRow="1" w:lastRow="0" w:firstColumn="1" w:lastColumn="0" w:noHBand="0" w:noVBand="1"/>
      </w:tblPr>
      <w:tblGrid>
        <w:gridCol w:w="1807"/>
        <w:gridCol w:w="1805"/>
        <w:gridCol w:w="1808"/>
        <w:gridCol w:w="1805"/>
        <w:gridCol w:w="1808"/>
      </w:tblGrid>
      <w:tr w:rsidR="00FA16D4" w:rsidTr="00DD058C">
        <w:trPr>
          <w:trHeight w:val="2081"/>
        </w:trPr>
        <w:tc>
          <w:tcPr>
            <w:tcW w:w="7226" w:type="dxa"/>
            <w:gridSpan w:val="4"/>
            <w:tcBorders>
              <w:top w:val="single" w:sz="4" w:space="0" w:color="000000"/>
              <w:left w:val="single" w:sz="4" w:space="0" w:color="000000"/>
              <w:bottom w:val="single" w:sz="4" w:space="0" w:color="000000"/>
              <w:right w:val="nil"/>
            </w:tcBorders>
            <w:shd w:val="clear" w:color="auto" w:fill="auto"/>
          </w:tcPr>
          <w:p w:rsidR="00FA16D4" w:rsidRDefault="00FA16D4" w:rsidP="00DD058C">
            <w:pPr>
              <w:spacing w:after="115" w:line="259" w:lineRule="auto"/>
              <w:jc w:val="left"/>
            </w:pPr>
            <w:r>
              <w:t xml:space="preserve">Nam AliranData      : DataHasil </w:t>
            </w:r>
          </w:p>
          <w:p w:rsidR="00FA16D4" w:rsidRDefault="00FA16D4" w:rsidP="00DD058C">
            <w:pPr>
              <w:spacing w:after="112" w:line="259" w:lineRule="auto"/>
              <w:jc w:val="left"/>
            </w:pPr>
            <w:r>
              <w:t xml:space="preserve">Keterangan              : Berisi dataHasil </w:t>
            </w:r>
          </w:p>
          <w:p w:rsidR="00FA16D4" w:rsidRDefault="00FA16D4" w:rsidP="00DD058C">
            <w:pPr>
              <w:spacing w:after="115" w:line="259" w:lineRule="auto"/>
              <w:jc w:val="left"/>
            </w:pPr>
            <w:r>
              <w:t xml:space="preserve">Durasi                     : Selalu ada penaiakandata (non periodik) </w:t>
            </w:r>
          </w:p>
          <w:p w:rsidR="00FA16D4" w:rsidRDefault="00FA16D4" w:rsidP="00DD058C">
            <w:pPr>
              <w:spacing w:line="259" w:lineRule="auto"/>
              <w:ind w:right="3416"/>
              <w:jc w:val="left"/>
            </w:pPr>
            <w:r>
              <w:t xml:space="preserve">Bentuk Data             : Dokumen Arus Data                 : </w:t>
            </w:r>
          </w:p>
        </w:tc>
        <w:tc>
          <w:tcPr>
            <w:tcW w:w="1808" w:type="dxa"/>
            <w:tcBorders>
              <w:top w:val="single" w:sz="4" w:space="0" w:color="000000"/>
              <w:left w:val="nil"/>
              <w:bottom w:val="single" w:sz="4" w:space="0" w:color="000000"/>
              <w:right w:val="single" w:sz="4" w:space="0" w:color="000000"/>
            </w:tcBorders>
            <w:shd w:val="clear" w:color="auto" w:fill="auto"/>
          </w:tcPr>
          <w:p w:rsidR="00FA16D4" w:rsidRDefault="00FA16D4" w:rsidP="00DD058C">
            <w:pPr>
              <w:spacing w:after="160" w:line="259" w:lineRule="auto"/>
              <w:jc w:val="left"/>
            </w:pPr>
          </w:p>
        </w:tc>
      </w:tr>
      <w:tr w:rsidR="00FA16D4" w:rsidTr="00DD058C">
        <w:trPr>
          <w:trHeight w:val="422"/>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No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Nama Field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8"/>
              <w:jc w:val="center"/>
            </w:pPr>
            <w:r>
              <w:t xml:space="preserve">Tipe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1"/>
              <w:jc w:val="center"/>
            </w:pPr>
            <w:r>
              <w:t xml:space="preserve">Ukuran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Keterangan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1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Id Hasil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nt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3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5"/>
              <w:jc w:val="center"/>
            </w:pPr>
            <w:r>
              <w:t xml:space="preserve">Id Hasil </w:t>
            </w:r>
          </w:p>
        </w:tc>
      </w:tr>
      <w:tr w:rsidR="00FA16D4" w:rsidTr="00DD058C">
        <w:trPr>
          <w:trHeight w:val="422"/>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2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Id Testing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Id Testing </w:t>
            </w:r>
          </w:p>
        </w:tc>
      </w:tr>
      <w:tr w:rsidR="00FA16D4" w:rsidTr="00DD058C">
        <w:trPr>
          <w:trHeight w:val="425"/>
        </w:trPr>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3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Hasil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3"/>
              <w:jc w:val="center"/>
            </w:pPr>
            <w:r>
              <w:t xml:space="preserve">Varchar </w:t>
            </w:r>
          </w:p>
        </w:tc>
        <w:tc>
          <w:tcPr>
            <w:tcW w:w="1805"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100 </w:t>
            </w:r>
          </w:p>
        </w:tc>
        <w:tc>
          <w:tcPr>
            <w:tcW w:w="180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6"/>
              <w:jc w:val="center"/>
            </w:pPr>
            <w:r>
              <w:t xml:space="preserve">Hasil </w:t>
            </w:r>
          </w:p>
        </w:tc>
      </w:tr>
    </w:tbl>
    <w:p w:rsidR="00FA16D4" w:rsidRDefault="00FA16D4" w:rsidP="00FA16D4">
      <w:pPr>
        <w:rPr>
          <w:rFonts w:cs="Times New Roman"/>
          <w:szCs w:val="24"/>
          <w:lang w:val="id-ID"/>
        </w:rPr>
      </w:pPr>
    </w:p>
    <w:p w:rsidR="00FA16D4" w:rsidRDefault="00FA16D4" w:rsidP="00391D43">
      <w:pPr>
        <w:pStyle w:val="Heading2"/>
        <w:numPr>
          <w:ilvl w:val="0"/>
          <w:numId w:val="0"/>
        </w:numPr>
        <w:ind w:left="709" w:hanging="709"/>
        <w:rPr>
          <w:lang w:val="id-ID"/>
        </w:rPr>
      </w:pPr>
      <w:bookmarkStart w:id="183" w:name="_Toc25666853"/>
      <w:bookmarkStart w:id="184" w:name="_Toc25667533"/>
      <w:bookmarkStart w:id="185" w:name="_Toc25739095"/>
      <w:r w:rsidRPr="00FA16D4">
        <w:t>4.5</w:t>
      </w:r>
      <w:r w:rsidRPr="00FA16D4">
        <w:rPr>
          <w:rFonts w:ascii="Arial" w:eastAsia="Arial" w:hAnsi="Arial" w:cs="Arial"/>
        </w:rPr>
        <w:t xml:space="preserve"> </w:t>
      </w:r>
      <w:r w:rsidRPr="00FA16D4">
        <w:t>itektur Sistem PredikAssi Jumlah Penderita Kanker Serviks</w:t>
      </w:r>
      <w:bookmarkEnd w:id="183"/>
      <w:bookmarkEnd w:id="184"/>
      <w:bookmarkEnd w:id="185"/>
    </w:p>
    <w:p w:rsidR="00FA16D4" w:rsidRDefault="00FA16D4" w:rsidP="00FA16D4">
      <w:pPr>
        <w:jc w:val="left"/>
        <w:rPr>
          <w:lang w:val="id-ID"/>
        </w:rPr>
      </w:pPr>
    </w:p>
    <w:p w:rsidR="00FA16D4" w:rsidRDefault="00FA16D4" w:rsidP="00FA16D4">
      <w:pPr>
        <w:ind w:left="422"/>
      </w:pPr>
      <w:r>
        <w:t xml:space="preserve">Sistem Analisa menggunakan jaringan client server. Sedangkan spesisfikasi hardware  dan software yang  direkomendasikan, yaitu: </w:t>
      </w:r>
    </w:p>
    <w:p w:rsidR="00FA16D4" w:rsidRDefault="00FA16D4" w:rsidP="00FA16D4">
      <w:pPr>
        <w:spacing w:after="116" w:line="259" w:lineRule="auto"/>
        <w:ind w:left="1126"/>
        <w:jc w:val="left"/>
      </w:pPr>
      <w:r>
        <w:t xml:space="preserve"> </w:t>
      </w:r>
    </w:p>
    <w:p w:rsidR="00FA16D4" w:rsidRDefault="00FA16D4" w:rsidP="004A202F">
      <w:pPr>
        <w:numPr>
          <w:ilvl w:val="0"/>
          <w:numId w:val="29"/>
        </w:numPr>
        <w:spacing w:after="26" w:line="259" w:lineRule="auto"/>
        <w:ind w:left="1487" w:hanging="361"/>
      </w:pPr>
      <w:r>
        <w:t xml:space="preserve">Procesor </w:t>
      </w:r>
      <w:r>
        <w:tab/>
        <w:t xml:space="preserve"> </w:t>
      </w:r>
      <w:r>
        <w:tab/>
        <w:t xml:space="preserve">: Intel Geleron-Intel Core i7 </w:t>
      </w:r>
    </w:p>
    <w:p w:rsidR="00FA16D4" w:rsidRDefault="00FA16D4" w:rsidP="004A202F">
      <w:pPr>
        <w:numPr>
          <w:ilvl w:val="0"/>
          <w:numId w:val="29"/>
        </w:numPr>
        <w:spacing w:after="25" w:line="259" w:lineRule="auto"/>
        <w:ind w:left="1487" w:hanging="361"/>
      </w:pPr>
      <w:r>
        <w:t xml:space="preserve">RAM </w:t>
      </w:r>
      <w:r>
        <w:tab/>
        <w:t xml:space="preserve">:1 GB </w:t>
      </w:r>
    </w:p>
    <w:p w:rsidR="00FA16D4" w:rsidRDefault="00FA16D4" w:rsidP="004A202F">
      <w:pPr>
        <w:numPr>
          <w:ilvl w:val="0"/>
          <w:numId w:val="29"/>
        </w:numPr>
        <w:spacing w:after="27" w:line="259" w:lineRule="auto"/>
        <w:ind w:left="1487" w:hanging="361"/>
      </w:pPr>
      <w:r>
        <w:t xml:space="preserve">VGA </w:t>
      </w:r>
      <w:r>
        <w:tab/>
        <w:t xml:space="preserve">: 1024 pixel </w:t>
      </w:r>
    </w:p>
    <w:p w:rsidR="00FA16D4" w:rsidRDefault="00FA16D4" w:rsidP="004A202F">
      <w:pPr>
        <w:numPr>
          <w:ilvl w:val="0"/>
          <w:numId w:val="29"/>
        </w:numPr>
        <w:spacing w:after="4" w:line="259" w:lineRule="auto"/>
        <w:ind w:left="1487" w:hanging="361"/>
      </w:pPr>
      <w:r>
        <w:t xml:space="preserve">Hardisk        </w:t>
      </w:r>
      <w:r>
        <w:tab/>
        <w:t xml:space="preserve">   :250GB </w:t>
      </w:r>
    </w:p>
    <w:p w:rsidR="00FA16D4" w:rsidRDefault="00FA16D4" w:rsidP="004A202F">
      <w:pPr>
        <w:numPr>
          <w:ilvl w:val="0"/>
          <w:numId w:val="29"/>
        </w:numPr>
        <w:spacing w:after="4" w:line="259" w:lineRule="auto"/>
        <w:ind w:left="1487" w:hanging="361"/>
      </w:pPr>
      <w:r>
        <w:t xml:space="preserve">Operatyng Sistem </w:t>
      </w:r>
      <w:r>
        <w:tab/>
        <w:t xml:space="preserve">:Windos 7-windows 10 </w:t>
      </w:r>
      <w:r>
        <w:tab/>
        <w:t xml:space="preserve"> </w:t>
      </w:r>
    </w:p>
    <w:p w:rsidR="00FA16D4" w:rsidRPr="00FA16D4" w:rsidRDefault="00FA16D4" w:rsidP="004A202F">
      <w:pPr>
        <w:numPr>
          <w:ilvl w:val="0"/>
          <w:numId w:val="29"/>
        </w:numPr>
        <w:spacing w:after="225" w:line="259" w:lineRule="auto"/>
        <w:ind w:left="1487" w:hanging="361"/>
      </w:pPr>
      <w:r>
        <w:t xml:space="preserve">Tools </w:t>
      </w:r>
      <w:r>
        <w:tab/>
        <w:t xml:space="preserve">:Notepad++, Xampp, Google Croome  </w:t>
      </w:r>
    </w:p>
    <w:p w:rsidR="00FA16D4" w:rsidRDefault="00FA16D4" w:rsidP="00FA16D4">
      <w:pPr>
        <w:pStyle w:val="Heading2"/>
        <w:numPr>
          <w:ilvl w:val="0"/>
          <w:numId w:val="0"/>
        </w:numPr>
      </w:pPr>
      <w:bookmarkStart w:id="186" w:name="_Toc25666854"/>
      <w:bookmarkStart w:id="187" w:name="_Toc25667534"/>
      <w:bookmarkStart w:id="188" w:name="_Toc25739096"/>
      <w:r>
        <w:t>4.6 Mekanisme User</w:t>
      </w:r>
      <w:bookmarkEnd w:id="186"/>
      <w:bookmarkEnd w:id="187"/>
      <w:bookmarkEnd w:id="188"/>
      <w:r>
        <w:t xml:space="preserve"> </w:t>
      </w:r>
    </w:p>
    <w:p w:rsidR="00FA16D4" w:rsidRPr="00FA16D4" w:rsidRDefault="00FA16D4" w:rsidP="00FA16D4">
      <w:pPr>
        <w:spacing w:after="225" w:line="259" w:lineRule="auto"/>
        <w:jc w:val="center"/>
        <w:rPr>
          <w:lang w:val="id-ID"/>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9</w:t>
      </w:r>
      <w:r>
        <w:rPr>
          <w:szCs w:val="24"/>
        </w:rPr>
        <w:fldChar w:fldCharType="end"/>
      </w:r>
      <w:r w:rsidRPr="008B7974">
        <w:rPr>
          <w:szCs w:val="24"/>
          <w:lang w:val="id-ID"/>
        </w:rPr>
        <w:t xml:space="preserve"> </w:t>
      </w:r>
      <w:r w:rsidRPr="008B7974">
        <w:rPr>
          <w:szCs w:val="24"/>
        </w:rPr>
        <w:t>Mekanisme User</w:t>
      </w:r>
    </w:p>
    <w:tbl>
      <w:tblPr>
        <w:tblW w:w="8154" w:type="dxa"/>
        <w:tblInd w:w="-107" w:type="dxa"/>
        <w:tblCellMar>
          <w:top w:w="9" w:type="dxa"/>
          <w:left w:w="115" w:type="dxa"/>
          <w:right w:w="115" w:type="dxa"/>
        </w:tblCellMar>
        <w:tblLook w:val="04A0" w:firstRow="1" w:lastRow="0" w:firstColumn="1" w:lastColumn="0" w:noHBand="0" w:noVBand="1"/>
      </w:tblPr>
      <w:tblGrid>
        <w:gridCol w:w="2038"/>
        <w:gridCol w:w="2039"/>
        <w:gridCol w:w="2040"/>
        <w:gridCol w:w="2037"/>
      </w:tblGrid>
      <w:tr w:rsidR="00FA16D4" w:rsidTr="00DD058C">
        <w:trPr>
          <w:trHeight w:val="421"/>
        </w:trPr>
        <w:tc>
          <w:tcPr>
            <w:tcW w:w="203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5"/>
              <w:jc w:val="center"/>
            </w:pPr>
            <w:r>
              <w:t xml:space="preserve">User </w:t>
            </w:r>
          </w:p>
        </w:tc>
        <w:tc>
          <w:tcPr>
            <w:tcW w:w="203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jc w:val="center"/>
            </w:pPr>
            <w:r>
              <w:t xml:space="preserve">Kategori </w:t>
            </w:r>
          </w:p>
        </w:tc>
        <w:tc>
          <w:tcPr>
            <w:tcW w:w="2040"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jc w:val="center"/>
            </w:pPr>
            <w:r>
              <w:t xml:space="preserve">Akses Input </w:t>
            </w:r>
          </w:p>
        </w:tc>
        <w:tc>
          <w:tcPr>
            <w:tcW w:w="203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1"/>
              <w:jc w:val="center"/>
            </w:pPr>
            <w:r>
              <w:t xml:space="preserve">Akses Output </w:t>
            </w:r>
          </w:p>
        </w:tc>
      </w:tr>
      <w:tr w:rsidR="00FA16D4" w:rsidTr="00DD058C">
        <w:trPr>
          <w:trHeight w:val="426"/>
        </w:trPr>
        <w:tc>
          <w:tcPr>
            <w:tcW w:w="203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1"/>
              <w:jc w:val="center"/>
            </w:pPr>
            <w:r>
              <w:t xml:space="preserve">Admin </w:t>
            </w:r>
          </w:p>
        </w:tc>
        <w:tc>
          <w:tcPr>
            <w:tcW w:w="203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1"/>
              <w:jc w:val="center"/>
            </w:pPr>
            <w:r>
              <w:t xml:space="preserve">Administrator </w:t>
            </w:r>
          </w:p>
        </w:tc>
        <w:tc>
          <w:tcPr>
            <w:tcW w:w="2040"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1"/>
              <w:jc w:val="center"/>
            </w:pPr>
            <w:r>
              <w:t xml:space="preserve">All </w:t>
            </w:r>
          </w:p>
        </w:tc>
        <w:tc>
          <w:tcPr>
            <w:tcW w:w="203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4"/>
              <w:jc w:val="center"/>
            </w:pPr>
            <w:r>
              <w:t xml:space="preserve">All </w:t>
            </w:r>
          </w:p>
        </w:tc>
      </w:tr>
      <w:tr w:rsidR="00FA16D4" w:rsidTr="00DD058C">
        <w:trPr>
          <w:trHeight w:val="838"/>
        </w:trPr>
        <w:tc>
          <w:tcPr>
            <w:tcW w:w="2038"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after="112" w:line="259" w:lineRule="auto"/>
              <w:ind w:right="1"/>
              <w:jc w:val="center"/>
            </w:pPr>
            <w:r>
              <w:t xml:space="preserve">Pihak Rumah </w:t>
            </w:r>
          </w:p>
          <w:p w:rsidR="00FA16D4" w:rsidRDefault="00FA16D4" w:rsidP="00DD058C">
            <w:pPr>
              <w:spacing w:line="259" w:lineRule="auto"/>
              <w:ind w:right="2"/>
              <w:jc w:val="center"/>
            </w:pPr>
            <w:r>
              <w:t xml:space="preserve">Sakit </w:t>
            </w:r>
          </w:p>
        </w:tc>
        <w:tc>
          <w:tcPr>
            <w:tcW w:w="2039"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after="112" w:line="259" w:lineRule="auto"/>
              <w:ind w:left="3"/>
              <w:jc w:val="center"/>
            </w:pPr>
            <w:r>
              <w:t xml:space="preserve">Pihak Rumah </w:t>
            </w:r>
          </w:p>
          <w:p w:rsidR="00FA16D4" w:rsidRDefault="00FA16D4" w:rsidP="00DD058C">
            <w:pPr>
              <w:spacing w:line="259" w:lineRule="auto"/>
              <w:ind w:left="2"/>
              <w:jc w:val="center"/>
            </w:pPr>
            <w:r>
              <w:t xml:space="preserve">Sakit </w:t>
            </w:r>
          </w:p>
        </w:tc>
        <w:tc>
          <w:tcPr>
            <w:tcW w:w="2040"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right="2"/>
              <w:jc w:val="center"/>
            </w:pPr>
            <w:r>
              <w:t xml:space="preserve">- </w:t>
            </w:r>
          </w:p>
        </w:tc>
        <w:tc>
          <w:tcPr>
            <w:tcW w:w="2037" w:type="dxa"/>
            <w:tcBorders>
              <w:top w:val="single" w:sz="4" w:space="0" w:color="000000"/>
              <w:left w:val="single" w:sz="4" w:space="0" w:color="000000"/>
              <w:bottom w:val="single" w:sz="4" w:space="0" w:color="000000"/>
              <w:right w:val="single" w:sz="4" w:space="0" w:color="000000"/>
            </w:tcBorders>
            <w:shd w:val="clear" w:color="auto" w:fill="auto"/>
          </w:tcPr>
          <w:p w:rsidR="00FA16D4" w:rsidRDefault="00FA16D4" w:rsidP="00DD058C">
            <w:pPr>
              <w:spacing w:line="259" w:lineRule="auto"/>
              <w:ind w:left="2"/>
              <w:jc w:val="center"/>
            </w:pPr>
            <w:r>
              <w:t xml:space="preserve">Hasil Analisa </w:t>
            </w:r>
          </w:p>
        </w:tc>
      </w:tr>
    </w:tbl>
    <w:p w:rsidR="00FA16D4" w:rsidRPr="00FA16D4" w:rsidRDefault="00FA16D4" w:rsidP="00FA16D4">
      <w:pPr>
        <w:jc w:val="left"/>
        <w:rPr>
          <w:rFonts w:cs="Times New Roman"/>
          <w:szCs w:val="24"/>
          <w:lang w:val="id-ID"/>
        </w:rPr>
        <w:sectPr w:rsidR="00FA16D4" w:rsidRPr="00FA16D4" w:rsidSect="00F71546">
          <w:pgSz w:w="11907" w:h="16840" w:code="9"/>
          <w:pgMar w:top="2268" w:right="1701" w:bottom="1701" w:left="2268" w:header="720" w:footer="720" w:gutter="0"/>
          <w:cols w:space="720"/>
          <w:titlePg/>
          <w:docGrid w:linePitch="360"/>
        </w:sectPr>
      </w:pPr>
    </w:p>
    <w:p w:rsidR="00FA16D4" w:rsidRPr="00E05E36" w:rsidRDefault="00FA16D4" w:rsidP="00FA16D4">
      <w:pPr>
        <w:pStyle w:val="Heading2"/>
        <w:numPr>
          <w:ilvl w:val="0"/>
          <w:numId w:val="0"/>
        </w:numPr>
        <w:ind w:left="709" w:hanging="709"/>
      </w:pPr>
      <w:bookmarkStart w:id="189" w:name="_Toc25666855"/>
      <w:bookmarkStart w:id="190" w:name="_Toc25667535"/>
      <w:bookmarkStart w:id="191" w:name="_Toc25739097"/>
      <w:r>
        <w:lastRenderedPageBreak/>
        <w:t>4.</w:t>
      </w:r>
      <w:r>
        <w:rPr>
          <w:lang w:val="id-ID"/>
        </w:rPr>
        <w:t>7</w:t>
      </w:r>
      <w:r w:rsidRPr="00E05E36">
        <w:t xml:space="preserve"> Interface Des</w:t>
      </w:r>
      <w:r>
        <w:t>ain</w:t>
      </w:r>
      <w:bookmarkEnd w:id="189"/>
      <w:bookmarkEnd w:id="190"/>
      <w:bookmarkEnd w:id="191"/>
    </w:p>
    <w:p w:rsidR="00FA16D4" w:rsidRDefault="00FA16D4" w:rsidP="00FA16D4">
      <w:pPr>
        <w:jc w:val="center"/>
        <w:rPr>
          <w:rFonts w:cs="Times New Roman"/>
          <w:szCs w:val="24"/>
          <w:lang w:val="id-ID"/>
        </w:rPr>
      </w:pPr>
    </w:p>
    <w:p w:rsidR="00FA16D4" w:rsidRPr="006A6B54" w:rsidRDefault="00FA16D4" w:rsidP="00FA16D4">
      <w:pPr>
        <w:tabs>
          <w:tab w:val="left" w:pos="1909"/>
          <w:tab w:val="left" w:pos="3690"/>
        </w:tabs>
        <w:rPr>
          <w:szCs w:val="24"/>
          <w:lang w:val="id-ID"/>
        </w:rPr>
      </w:pPr>
      <w:r>
        <w:rPr>
          <w:noProof/>
          <w:szCs w:val="24"/>
          <w:lang w:val="id-ID" w:eastAsia="id-ID"/>
        </w:rPr>
        <mc:AlternateContent>
          <mc:Choice Requires="wps">
            <w:drawing>
              <wp:anchor distT="0" distB="0" distL="114300" distR="114300" simplePos="0" relativeHeight="251695104" behindDoc="0" locked="0" layoutInCell="1" allowOverlap="1" wp14:anchorId="5915B870" wp14:editId="3151859E">
                <wp:simplePos x="0" y="0"/>
                <wp:positionH relativeFrom="column">
                  <wp:posOffset>236220</wp:posOffset>
                </wp:positionH>
                <wp:positionV relativeFrom="paragraph">
                  <wp:posOffset>260350</wp:posOffset>
                </wp:positionV>
                <wp:extent cx="3829050" cy="352425"/>
                <wp:effectExtent l="19050" t="21590" r="38100" b="45085"/>
                <wp:wrapNone/>
                <wp:docPr id="103132" name="Rectangle 103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29050" cy="35242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62E7C" w:rsidRPr="00A576DC" w:rsidRDefault="00162E7C" w:rsidP="00FA16D4">
                            <w:pPr>
                              <w:jc w:val="center"/>
                            </w:pPr>
                            <w:r w:rsidRPr="00A576DC">
                              <w:t>Hea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5B870" id="Rectangle 103132" o:spid="_x0000_s1605" style="position:absolute;left:0;text-align:left;margin-left:18.6pt;margin-top:20.5pt;width:301.5pt;height:27.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" fillcolor="#4bacc6" strokecolor="#f2f2f2" strokeweight="3pt">
                <v:shadow on="t" color="#205867" opacity=".5" offset="1pt"/>
                <v:textbox>
                  <w:txbxContent>
                    <w:p w:rsidR="00162E7C" w:rsidRPr="00A576DC" w:rsidRDefault="00162E7C" w:rsidP="00FA16D4">
                      <w:pPr>
                        <w:jc w:val="center"/>
                      </w:pPr>
                      <w:r w:rsidRPr="00A576DC">
                        <w:t>Header</w:t>
                      </w:r>
                    </w:p>
                  </w:txbxContent>
                </v:textbox>
              </v:rect>
            </w:pict>
          </mc:Fallback>
        </mc:AlternateContent>
      </w:r>
      <w:r>
        <w:rPr>
          <w:noProof/>
          <w:szCs w:val="24"/>
          <w:lang w:val="id-ID" w:eastAsia="id-ID"/>
        </w:rPr>
        <mc:AlternateContent>
          <mc:Choice Requires="wps">
            <w:drawing>
              <wp:anchor distT="0" distB="0" distL="114300" distR="114300" simplePos="0" relativeHeight="251694080" behindDoc="0" locked="0" layoutInCell="1" allowOverlap="1" wp14:anchorId="1F7FCB94" wp14:editId="04B1A3B1">
                <wp:simplePos x="0" y="0"/>
                <wp:positionH relativeFrom="column">
                  <wp:posOffset>179070</wp:posOffset>
                </wp:positionH>
                <wp:positionV relativeFrom="paragraph">
                  <wp:posOffset>212725</wp:posOffset>
                </wp:positionV>
                <wp:extent cx="3952875" cy="1571625"/>
                <wp:effectExtent l="0" t="0" r="28575" b="28575"/>
                <wp:wrapNone/>
                <wp:docPr id="103131" name="Rectangle 103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2875" cy="15716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D09B10" id="Rectangle 103131" o:spid="_x0000_s1026" style="position:absolute;margin-left:14.1pt;margin-top:16.75pt;width:311.25pt;height:123.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"/>
            </w:pict>
          </mc:Fallback>
        </mc:AlternateContent>
      </w:r>
    </w:p>
    <w:p w:rsidR="00FA16D4" w:rsidRDefault="00FA16D4" w:rsidP="00FA16D4">
      <w:pPr>
        <w:tabs>
          <w:tab w:val="left" w:pos="1909"/>
          <w:tab w:val="left" w:pos="3690"/>
        </w:tabs>
        <w:rPr>
          <w:szCs w:val="24"/>
        </w:rPr>
      </w:pPr>
    </w:p>
    <w:p w:rsidR="00FA16D4" w:rsidRDefault="00FA16D4" w:rsidP="00FA16D4">
      <w:pPr>
        <w:tabs>
          <w:tab w:val="left" w:pos="1909"/>
          <w:tab w:val="left" w:pos="3690"/>
        </w:tabs>
        <w:rPr>
          <w:szCs w:val="24"/>
        </w:rPr>
      </w:pPr>
      <w:r>
        <w:rPr>
          <w:noProof/>
          <w:szCs w:val="24"/>
          <w:lang w:val="id-ID" w:eastAsia="id-ID"/>
        </w:rPr>
        <mc:AlternateContent>
          <mc:Choice Requires="wps">
            <w:drawing>
              <wp:anchor distT="0" distB="0" distL="114300" distR="114300" simplePos="0" relativeHeight="251697152" behindDoc="0" locked="0" layoutInCell="1" allowOverlap="1" wp14:anchorId="2DE1763F" wp14:editId="3D822A86">
                <wp:simplePos x="0" y="0"/>
                <wp:positionH relativeFrom="column">
                  <wp:posOffset>1150620</wp:posOffset>
                </wp:positionH>
                <wp:positionV relativeFrom="paragraph">
                  <wp:posOffset>3175</wp:posOffset>
                </wp:positionV>
                <wp:extent cx="2914650" cy="1000125"/>
                <wp:effectExtent l="19050" t="26670" r="38100" b="49530"/>
                <wp:wrapNone/>
                <wp:docPr id="103130" name="Rectangle 103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14650" cy="100012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62E7C" w:rsidRPr="00A576DC" w:rsidRDefault="00162E7C" w:rsidP="00FA16D4">
                            <w:pPr>
                              <w:jc w:val="center"/>
                            </w:pPr>
                          </w:p>
                          <w:p w:rsidR="00162E7C" w:rsidRPr="00A576DC" w:rsidRDefault="00162E7C" w:rsidP="00FA16D4">
                            <w:pPr>
                              <w:jc w:val="center"/>
                            </w:pPr>
                            <w:r w:rsidRPr="00A576DC">
                              <w:t>Navigasi Dokumen/Page/Windo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E1763F" id="Rectangle 103130" o:spid="_x0000_s1606" style="position:absolute;left:0;text-align:left;margin-left:90.6pt;margin-top:.25pt;width:229.5pt;height:78.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" fillcolor="#4bacc6" strokecolor="#f2f2f2" strokeweight="3pt">
                <v:shadow on="t" color="#205867" opacity=".5" offset="1pt"/>
                <v:textbox>
                  <w:txbxContent>
                    <w:p w:rsidR="00162E7C" w:rsidRPr="00A576DC" w:rsidRDefault="00162E7C" w:rsidP="00FA16D4">
                      <w:pPr>
                        <w:jc w:val="center"/>
                      </w:pPr>
                    </w:p>
                    <w:p w:rsidR="00162E7C" w:rsidRPr="00A576DC" w:rsidRDefault="00162E7C" w:rsidP="00FA16D4">
                      <w:pPr>
                        <w:jc w:val="center"/>
                      </w:pPr>
                      <w:r w:rsidRPr="00A576DC">
                        <w:t>Navigasi Dokumen/Page/Windows</w:t>
                      </w:r>
                    </w:p>
                  </w:txbxContent>
                </v:textbox>
              </v:rect>
            </w:pict>
          </mc:Fallback>
        </mc:AlternateContent>
      </w:r>
      <w:r>
        <w:rPr>
          <w:noProof/>
          <w:szCs w:val="24"/>
          <w:lang w:val="id-ID" w:eastAsia="id-ID"/>
        </w:rPr>
        <mc:AlternateContent>
          <mc:Choice Requires="wps">
            <w:drawing>
              <wp:anchor distT="0" distB="0" distL="114300" distR="114300" simplePos="0" relativeHeight="251696128" behindDoc="0" locked="0" layoutInCell="1" allowOverlap="1" wp14:anchorId="45A63623" wp14:editId="1477C64B">
                <wp:simplePos x="0" y="0"/>
                <wp:positionH relativeFrom="column">
                  <wp:posOffset>236220</wp:posOffset>
                </wp:positionH>
                <wp:positionV relativeFrom="paragraph">
                  <wp:posOffset>3175</wp:posOffset>
                </wp:positionV>
                <wp:extent cx="914400" cy="1000125"/>
                <wp:effectExtent l="19050" t="26670" r="38100" b="49530"/>
                <wp:wrapNone/>
                <wp:docPr id="103129" name="Rectangle 103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00012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62E7C" w:rsidRPr="00A576DC" w:rsidRDefault="00162E7C" w:rsidP="00FA16D4">
                            <w:pPr>
                              <w:jc w:val="center"/>
                            </w:pPr>
                          </w:p>
                          <w:p w:rsidR="00162E7C" w:rsidRPr="00A576DC" w:rsidRDefault="00162E7C" w:rsidP="00FA16D4">
                            <w:pPr>
                              <w:jc w:val="center"/>
                            </w:pPr>
                            <w:r w:rsidRPr="00A576DC">
                              <w:t>Navigasi Men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A63623" id="Rectangle 103129" o:spid="_x0000_s1607" style="position:absolute;left:0;text-align:left;margin-left:18.6pt;margin-top:.25pt;width:1in;height:78.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" fillcolor="#4bacc6" strokecolor="#f2f2f2" strokeweight="3pt">
                <v:shadow on="t" color="#205867" opacity=".5" offset="1pt"/>
                <v:textbox>
                  <w:txbxContent>
                    <w:p w:rsidR="00162E7C" w:rsidRPr="00A576DC" w:rsidRDefault="00162E7C" w:rsidP="00FA16D4">
                      <w:pPr>
                        <w:jc w:val="center"/>
                      </w:pPr>
                    </w:p>
                    <w:p w:rsidR="00162E7C" w:rsidRPr="00A576DC" w:rsidRDefault="00162E7C" w:rsidP="00FA16D4">
                      <w:pPr>
                        <w:jc w:val="center"/>
                      </w:pPr>
                      <w:r w:rsidRPr="00A576DC">
                        <w:t>Navigasi Menu</w:t>
                      </w:r>
                    </w:p>
                  </w:txbxContent>
                </v:textbox>
              </v:rect>
            </w:pict>
          </mc:Fallback>
        </mc:AlternateContent>
      </w:r>
    </w:p>
    <w:p w:rsidR="00FA16D4" w:rsidRDefault="00FA16D4" w:rsidP="00FA16D4">
      <w:pPr>
        <w:tabs>
          <w:tab w:val="left" w:pos="1909"/>
          <w:tab w:val="left" w:pos="3690"/>
        </w:tabs>
        <w:rPr>
          <w:szCs w:val="24"/>
        </w:rPr>
      </w:pPr>
    </w:p>
    <w:p w:rsidR="00FA16D4" w:rsidRDefault="00FA16D4" w:rsidP="00FA16D4">
      <w:pPr>
        <w:jc w:val="center"/>
        <w:rPr>
          <w:rFonts w:cs="Times New Roman"/>
          <w:szCs w:val="24"/>
          <w:lang w:val="id-ID"/>
        </w:rPr>
      </w:pPr>
    </w:p>
    <w:p w:rsidR="00FA16D4" w:rsidRDefault="00FA16D4" w:rsidP="00FA16D4">
      <w:pPr>
        <w:rPr>
          <w:rFonts w:cs="Times New Roman"/>
          <w:szCs w:val="24"/>
          <w:lang w:val="id-ID"/>
        </w:rPr>
      </w:pPr>
    </w:p>
    <w:p w:rsidR="00FA16D4" w:rsidRDefault="00FA16D4" w:rsidP="00FA16D4">
      <w:pPr>
        <w:tabs>
          <w:tab w:val="left" w:pos="6720"/>
        </w:tabs>
        <w:rPr>
          <w:rFonts w:cs="Times New Roman"/>
          <w:szCs w:val="24"/>
          <w:lang w:val="id-ID"/>
        </w:rPr>
      </w:pPr>
      <w:r>
        <w:rPr>
          <w:rFonts w:cs="Times New Roman"/>
          <w:szCs w:val="24"/>
          <w:lang w:val="id-ID"/>
        </w:rPr>
        <w:tab/>
      </w:r>
    </w:p>
    <w:p w:rsidR="00FA16D4" w:rsidRDefault="00FA16D4" w:rsidP="00FA16D4">
      <w:pPr>
        <w:tabs>
          <w:tab w:val="left" w:pos="6720"/>
        </w:tabs>
        <w:rPr>
          <w:rFonts w:cs="Times New Roman"/>
          <w:szCs w:val="24"/>
          <w:lang w:val="id-ID"/>
        </w:rPr>
      </w:pPr>
    </w:p>
    <w:p w:rsidR="00FA16D4" w:rsidRDefault="004451EC" w:rsidP="004451EC">
      <w:pPr>
        <w:pStyle w:val="Caption"/>
        <w:rPr>
          <w:szCs w:val="24"/>
        </w:rPr>
      </w:pPr>
      <w:bookmarkStart w:id="192" w:name="_Toc25714942"/>
      <w:r>
        <w:t>Gambar 4</w:t>
      </w:r>
      <w:r>
        <w:rPr>
          <w:lang w:val="id-ID"/>
        </w:rPr>
        <w:t>.</w:t>
      </w:r>
      <w:r>
        <w:t xml:space="preserve"> </w:t>
      </w:r>
      <w:fldSimple w:instr=" SEQ Gambar_4 \* ARABIC ">
        <w:r w:rsidR="00BE2297">
          <w:rPr>
            <w:noProof/>
          </w:rPr>
          <w:t>7</w:t>
        </w:r>
      </w:fldSimple>
      <w:r>
        <w:rPr>
          <w:lang w:val="id-ID"/>
        </w:rPr>
        <w:t xml:space="preserve"> </w:t>
      </w:r>
      <w:r w:rsidR="00FA16D4">
        <w:rPr>
          <w:szCs w:val="24"/>
        </w:rPr>
        <w:t>Inerface Desain</w:t>
      </w:r>
      <w:bookmarkEnd w:id="192"/>
    </w:p>
    <w:p w:rsidR="00FA16D4" w:rsidRPr="006A6B54" w:rsidRDefault="00FA16D4" w:rsidP="00FA16D4">
      <w:pPr>
        <w:pStyle w:val="Heading2"/>
        <w:numPr>
          <w:ilvl w:val="0"/>
          <w:numId w:val="0"/>
        </w:numPr>
        <w:ind w:left="709" w:hanging="709"/>
        <w:rPr>
          <w:lang w:val="id-ID"/>
        </w:rPr>
      </w:pPr>
      <w:bookmarkStart w:id="193" w:name="_Toc25666856"/>
      <w:bookmarkStart w:id="194" w:name="_Toc25667536"/>
      <w:bookmarkStart w:id="195" w:name="_Toc25739098"/>
      <w:r>
        <w:t>4.</w:t>
      </w:r>
      <w:r>
        <w:rPr>
          <w:lang w:val="id-ID"/>
        </w:rPr>
        <w:t>8</w:t>
      </w:r>
      <w:r>
        <w:t xml:space="preserve"> Desain </w:t>
      </w:r>
      <w:r w:rsidRPr="00E05E36">
        <w:t>Input Login</w:t>
      </w:r>
      <w:bookmarkEnd w:id="193"/>
      <w:bookmarkEnd w:id="194"/>
      <w:bookmarkEnd w:id="195"/>
    </w:p>
    <w:p w:rsidR="00FA16D4" w:rsidRDefault="00FA16D4" w:rsidP="00FA16D4">
      <w:pPr>
        <w:tabs>
          <w:tab w:val="left" w:pos="6720"/>
        </w:tabs>
        <w:rPr>
          <w:rFonts w:cs="Times New Roman"/>
          <w:szCs w:val="24"/>
          <w:lang w:val="id-ID"/>
        </w:rPr>
      </w:pPr>
      <w:r>
        <w:rPr>
          <w:noProof/>
          <w:lang w:val="id-ID" w:eastAsia="id-ID"/>
        </w:rPr>
        <mc:AlternateContent>
          <mc:Choice Requires="wpg">
            <w:drawing>
              <wp:anchor distT="0" distB="0" distL="114300" distR="114300" simplePos="0" relativeHeight="251698176" behindDoc="1" locked="0" layoutInCell="1" allowOverlap="1" wp14:anchorId="51FEDC19" wp14:editId="394E9568">
                <wp:simplePos x="0" y="0"/>
                <wp:positionH relativeFrom="column">
                  <wp:posOffset>-1905</wp:posOffset>
                </wp:positionH>
                <wp:positionV relativeFrom="paragraph">
                  <wp:posOffset>215265</wp:posOffset>
                </wp:positionV>
                <wp:extent cx="5040630" cy="1757680"/>
                <wp:effectExtent l="0" t="0" r="26670" b="13970"/>
                <wp:wrapTight wrapText="bothSides">
                  <wp:wrapPolygon edited="0">
                    <wp:start x="1306" y="0"/>
                    <wp:lineTo x="0" y="1171"/>
                    <wp:lineTo x="0" y="4214"/>
                    <wp:lineTo x="1306" y="7491"/>
                    <wp:lineTo x="1306" y="21538"/>
                    <wp:lineTo x="17633" y="21538"/>
                    <wp:lineTo x="17633" y="18728"/>
                    <wp:lineTo x="21633" y="17090"/>
                    <wp:lineTo x="21633" y="4214"/>
                    <wp:lineTo x="17633" y="3746"/>
                    <wp:lineTo x="17633" y="0"/>
                    <wp:lineTo x="1306" y="0"/>
                  </wp:wrapPolygon>
                </wp:wrapTight>
                <wp:docPr id="103133" name="Group 10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0630" cy="1757680"/>
                          <a:chOff x="0" y="0"/>
                          <a:chExt cx="5080508" cy="1771650"/>
                        </a:xfrm>
                      </wpg:grpSpPr>
                      <wps:wsp>
                        <wps:cNvPr id="103134" name="Rectangle 13972"/>
                        <wps:cNvSpPr>
                          <a:spLocks noChangeArrowheads="1"/>
                        </wps:cNvSpPr>
                        <wps:spPr bwMode="auto">
                          <a:xfrm>
                            <a:off x="0" y="111100"/>
                            <a:ext cx="50673" cy="224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s:wsp>
                        <wps:cNvPr id="103135" name="Rectangle 13973"/>
                        <wps:cNvSpPr>
                          <a:spLocks noChangeArrowheads="1"/>
                        </wps:cNvSpPr>
                        <wps:spPr bwMode="auto">
                          <a:xfrm>
                            <a:off x="5042408" y="374752"/>
                            <a:ext cx="50672" cy="224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s:wsp>
                        <wps:cNvPr id="103136" name="Rectangle 13974"/>
                        <wps:cNvSpPr>
                          <a:spLocks noChangeArrowheads="1"/>
                        </wps:cNvSpPr>
                        <wps:spPr bwMode="auto">
                          <a:xfrm>
                            <a:off x="5042408" y="636880"/>
                            <a:ext cx="50672"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s:wsp>
                        <wps:cNvPr id="103137" name="Rectangle 13975"/>
                        <wps:cNvSpPr>
                          <a:spLocks noChangeArrowheads="1"/>
                        </wps:cNvSpPr>
                        <wps:spPr bwMode="auto">
                          <a:xfrm>
                            <a:off x="5042408" y="900531"/>
                            <a:ext cx="50672"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s:wsp>
                        <wps:cNvPr id="103138" name="Rectangle 13976"/>
                        <wps:cNvSpPr>
                          <a:spLocks noChangeArrowheads="1"/>
                        </wps:cNvSpPr>
                        <wps:spPr bwMode="auto">
                          <a:xfrm>
                            <a:off x="5042408" y="1162659"/>
                            <a:ext cx="50672"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s:wsp>
                        <wps:cNvPr id="103139" name="Shape 14023"/>
                        <wps:cNvSpPr>
                          <a:spLocks/>
                        </wps:cNvSpPr>
                        <wps:spPr bwMode="auto">
                          <a:xfrm>
                            <a:off x="350266" y="0"/>
                            <a:ext cx="3752850" cy="1771650"/>
                          </a:xfrm>
                          <a:custGeom>
                            <a:avLst/>
                            <a:gdLst>
                              <a:gd name="T0" fmla="*/ 0 w 3752850"/>
                              <a:gd name="T1" fmla="*/ 1771650 h 1771650"/>
                              <a:gd name="T2" fmla="*/ 3752850 w 3752850"/>
                              <a:gd name="T3" fmla="*/ 1771650 h 1771650"/>
                              <a:gd name="T4" fmla="*/ 3752850 w 3752850"/>
                              <a:gd name="T5" fmla="*/ 0 h 1771650"/>
                              <a:gd name="T6" fmla="*/ 0 w 3752850"/>
                              <a:gd name="T7" fmla="*/ 0 h 1771650"/>
                              <a:gd name="T8" fmla="*/ 0 w 3752850"/>
                              <a:gd name="T9" fmla="*/ 1771650 h 1771650"/>
                              <a:gd name="T10" fmla="*/ 0 w 3752850"/>
                              <a:gd name="T11" fmla="*/ 0 h 1771650"/>
                              <a:gd name="T12" fmla="*/ 3752850 w 3752850"/>
                              <a:gd name="T13" fmla="*/ 1771650 h 1771650"/>
                            </a:gdLst>
                            <a:ahLst/>
                            <a:cxnLst>
                              <a:cxn ang="0">
                                <a:pos x="T0" y="T1"/>
                              </a:cxn>
                              <a:cxn ang="0">
                                <a:pos x="T2" y="T3"/>
                              </a:cxn>
                              <a:cxn ang="0">
                                <a:pos x="T4" y="T5"/>
                              </a:cxn>
                              <a:cxn ang="0">
                                <a:pos x="T6" y="T7"/>
                              </a:cxn>
                              <a:cxn ang="0">
                                <a:pos x="T8" y="T9"/>
                              </a:cxn>
                            </a:cxnLst>
                            <a:rect l="T10" t="T11" r="T12" b="T13"/>
                            <a:pathLst>
                              <a:path w="3752850" h="1771650">
                                <a:moveTo>
                                  <a:pt x="0" y="1771650"/>
                                </a:moveTo>
                                <a:lnTo>
                                  <a:pt x="3752850" y="1771650"/>
                                </a:lnTo>
                                <a:lnTo>
                                  <a:pt x="3752850" y="0"/>
                                </a:lnTo>
                                <a:lnTo>
                                  <a:pt x="0" y="0"/>
                                </a:lnTo>
                                <a:lnTo>
                                  <a:pt x="0" y="1771650"/>
                                </a:lnTo>
                                <a:close/>
                              </a:path>
                            </a:pathLst>
                          </a:custGeom>
                          <a:noFill/>
                          <a:ln w="9525" cap="flat"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3140" name="Picture 1402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545338" y="73787"/>
                            <a:ext cx="3444240" cy="321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141" name="Picture 1402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3969766" y="133224"/>
                            <a:ext cx="7619" cy="204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142" name="Picture 126354"/>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536702" y="50927"/>
                            <a:ext cx="3435096" cy="307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143" name="Shape 14029"/>
                        <wps:cNvSpPr>
                          <a:spLocks/>
                        </wps:cNvSpPr>
                        <wps:spPr bwMode="auto">
                          <a:xfrm>
                            <a:off x="540766" y="57023"/>
                            <a:ext cx="3429000" cy="304800"/>
                          </a:xfrm>
                          <a:custGeom>
                            <a:avLst/>
                            <a:gdLst>
                              <a:gd name="T0" fmla="*/ 0 w 3429000"/>
                              <a:gd name="T1" fmla="*/ 304800 h 304800"/>
                              <a:gd name="T2" fmla="*/ 3429000 w 3429000"/>
                              <a:gd name="T3" fmla="*/ 304800 h 304800"/>
                              <a:gd name="T4" fmla="*/ 3429000 w 3429000"/>
                              <a:gd name="T5" fmla="*/ 0 h 304800"/>
                              <a:gd name="T6" fmla="*/ 0 w 3429000"/>
                              <a:gd name="T7" fmla="*/ 0 h 304800"/>
                              <a:gd name="T8" fmla="*/ 0 w 3429000"/>
                              <a:gd name="T9" fmla="*/ 304800 h 304800"/>
                              <a:gd name="T10" fmla="*/ 0 w 3429000"/>
                              <a:gd name="T11" fmla="*/ 0 h 304800"/>
                              <a:gd name="T12" fmla="*/ 3429000 w 3429000"/>
                              <a:gd name="T13" fmla="*/ 304800 h 304800"/>
                            </a:gdLst>
                            <a:ahLst/>
                            <a:cxnLst>
                              <a:cxn ang="0">
                                <a:pos x="T0" y="T1"/>
                              </a:cxn>
                              <a:cxn ang="0">
                                <a:pos x="T2" y="T3"/>
                              </a:cxn>
                              <a:cxn ang="0">
                                <a:pos x="T4" y="T5"/>
                              </a:cxn>
                              <a:cxn ang="0">
                                <a:pos x="T6" y="T7"/>
                              </a:cxn>
                              <a:cxn ang="0">
                                <a:pos x="T8" y="T9"/>
                              </a:cxn>
                            </a:cxnLst>
                            <a:rect l="T10" t="T11" r="T12" b="T13"/>
                            <a:pathLst>
                              <a:path w="3429000" h="304800">
                                <a:moveTo>
                                  <a:pt x="0" y="304800"/>
                                </a:moveTo>
                                <a:lnTo>
                                  <a:pt x="3429000" y="304800"/>
                                </a:lnTo>
                                <a:lnTo>
                                  <a:pt x="3429000" y="0"/>
                                </a:lnTo>
                                <a:lnTo>
                                  <a:pt x="0" y="0"/>
                                </a:lnTo>
                                <a:lnTo>
                                  <a:pt x="0" y="304800"/>
                                </a:lnTo>
                                <a:close/>
                              </a:path>
                            </a:pathLst>
                          </a:custGeom>
                          <a:noFill/>
                          <a:ln w="12700" cap="flat" cmpd="sng" algn="ctr">
                            <a:solidFill>
                              <a:srgbClr val="A9D18E"/>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3144" name="Picture 1403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546862" y="108839"/>
                            <a:ext cx="3416809" cy="201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145" name="Rectangle 14032"/>
                        <wps:cNvSpPr>
                          <a:spLocks noChangeArrowheads="1"/>
                        </wps:cNvSpPr>
                        <wps:spPr bwMode="auto">
                          <a:xfrm>
                            <a:off x="638556" y="112624"/>
                            <a:ext cx="869923" cy="224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User name</w:t>
                              </w:r>
                            </w:p>
                          </w:txbxContent>
                        </wps:txbx>
                        <wps:bodyPr rot="0" vert="horz" wrap="square" lIns="0" tIns="0" rIns="0" bIns="0" anchor="t" anchorCtr="0" upright="1">
                          <a:noAutofit/>
                        </wps:bodyPr>
                      </wps:wsp>
                      <wps:wsp>
                        <wps:cNvPr id="103146" name="Rectangle 14033"/>
                        <wps:cNvSpPr>
                          <a:spLocks noChangeArrowheads="1"/>
                        </wps:cNvSpPr>
                        <wps:spPr bwMode="auto">
                          <a:xfrm>
                            <a:off x="1294257" y="112624"/>
                            <a:ext cx="50673" cy="224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s:wsp>
                        <wps:cNvPr id="103147" name="Shape 130999"/>
                        <wps:cNvSpPr>
                          <a:spLocks/>
                        </wps:cNvSpPr>
                        <wps:spPr bwMode="auto">
                          <a:xfrm>
                            <a:off x="540766" y="428625"/>
                            <a:ext cx="3429000" cy="304800"/>
                          </a:xfrm>
                          <a:custGeom>
                            <a:avLst/>
                            <a:gdLst>
                              <a:gd name="T0" fmla="*/ 0 w 3429000"/>
                              <a:gd name="T1" fmla="*/ 0 h 304800"/>
                              <a:gd name="T2" fmla="*/ 3429000 w 3429000"/>
                              <a:gd name="T3" fmla="*/ 0 h 304800"/>
                              <a:gd name="T4" fmla="*/ 3429000 w 3429000"/>
                              <a:gd name="T5" fmla="*/ 304800 h 304800"/>
                              <a:gd name="T6" fmla="*/ 0 w 3429000"/>
                              <a:gd name="T7" fmla="*/ 304800 h 304800"/>
                              <a:gd name="T8" fmla="*/ 0 w 3429000"/>
                              <a:gd name="T9" fmla="*/ 0 h 304800"/>
                              <a:gd name="T10" fmla="*/ 0 w 3429000"/>
                              <a:gd name="T11" fmla="*/ 0 h 304800"/>
                              <a:gd name="T12" fmla="*/ 3429000 w 3429000"/>
                              <a:gd name="T13" fmla="*/ 304800 h 304800"/>
                            </a:gdLst>
                            <a:ahLst/>
                            <a:cxnLst>
                              <a:cxn ang="0">
                                <a:pos x="T0" y="T1"/>
                              </a:cxn>
                              <a:cxn ang="0">
                                <a:pos x="T2" y="T3"/>
                              </a:cxn>
                              <a:cxn ang="0">
                                <a:pos x="T4" y="T5"/>
                              </a:cxn>
                              <a:cxn ang="0">
                                <a:pos x="T6" y="T7"/>
                              </a:cxn>
                              <a:cxn ang="0">
                                <a:pos x="T8" y="T9"/>
                              </a:cxn>
                            </a:cxnLst>
                            <a:rect l="T10" t="T11" r="T12" b="T13"/>
                            <a:pathLst>
                              <a:path w="3429000" h="304800">
                                <a:moveTo>
                                  <a:pt x="0" y="0"/>
                                </a:moveTo>
                                <a:lnTo>
                                  <a:pt x="3429000" y="0"/>
                                </a:lnTo>
                                <a:lnTo>
                                  <a:pt x="3429000" y="304800"/>
                                </a:lnTo>
                                <a:lnTo>
                                  <a:pt x="0" y="304800"/>
                                </a:lnTo>
                                <a:lnTo>
                                  <a:pt x="0" y="0"/>
                                </a:lnTo>
                              </a:path>
                            </a:pathLst>
                          </a:custGeom>
                          <a:solidFill>
                            <a:srgbClr val="FFFFFF"/>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103148" name="Shape 14035"/>
                        <wps:cNvSpPr>
                          <a:spLocks/>
                        </wps:cNvSpPr>
                        <wps:spPr bwMode="auto">
                          <a:xfrm>
                            <a:off x="540766" y="428625"/>
                            <a:ext cx="3429000" cy="304800"/>
                          </a:xfrm>
                          <a:custGeom>
                            <a:avLst/>
                            <a:gdLst>
                              <a:gd name="T0" fmla="*/ 0 w 3429000"/>
                              <a:gd name="T1" fmla="*/ 304800 h 304800"/>
                              <a:gd name="T2" fmla="*/ 3429000 w 3429000"/>
                              <a:gd name="T3" fmla="*/ 304800 h 304800"/>
                              <a:gd name="T4" fmla="*/ 3429000 w 3429000"/>
                              <a:gd name="T5" fmla="*/ 0 h 304800"/>
                              <a:gd name="T6" fmla="*/ 0 w 3429000"/>
                              <a:gd name="T7" fmla="*/ 0 h 304800"/>
                              <a:gd name="T8" fmla="*/ 0 w 3429000"/>
                              <a:gd name="T9" fmla="*/ 304800 h 304800"/>
                              <a:gd name="T10" fmla="*/ 0 w 3429000"/>
                              <a:gd name="T11" fmla="*/ 0 h 304800"/>
                              <a:gd name="T12" fmla="*/ 3429000 w 3429000"/>
                              <a:gd name="T13" fmla="*/ 304800 h 304800"/>
                            </a:gdLst>
                            <a:ahLst/>
                            <a:cxnLst>
                              <a:cxn ang="0">
                                <a:pos x="T0" y="T1"/>
                              </a:cxn>
                              <a:cxn ang="0">
                                <a:pos x="T2" y="T3"/>
                              </a:cxn>
                              <a:cxn ang="0">
                                <a:pos x="T4" y="T5"/>
                              </a:cxn>
                              <a:cxn ang="0">
                                <a:pos x="T6" y="T7"/>
                              </a:cxn>
                              <a:cxn ang="0">
                                <a:pos x="T8" y="T9"/>
                              </a:cxn>
                            </a:cxnLst>
                            <a:rect l="T10" t="T11" r="T12" b="T13"/>
                            <a:pathLst>
                              <a:path w="3429000" h="304800">
                                <a:moveTo>
                                  <a:pt x="0" y="304800"/>
                                </a:moveTo>
                                <a:lnTo>
                                  <a:pt x="3429000" y="304800"/>
                                </a:lnTo>
                                <a:lnTo>
                                  <a:pt x="3429000" y="0"/>
                                </a:lnTo>
                                <a:lnTo>
                                  <a:pt x="0" y="0"/>
                                </a:lnTo>
                                <a:lnTo>
                                  <a:pt x="0" y="304800"/>
                                </a:lnTo>
                                <a:close/>
                              </a:path>
                            </a:pathLst>
                          </a:custGeom>
                          <a:noFill/>
                          <a:ln w="9525" cap="flat"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3149" name="Picture 1403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545338" y="815975"/>
                            <a:ext cx="3444240" cy="321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150" name="Picture 14039"/>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3969766" y="876935"/>
                            <a:ext cx="7619" cy="202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151" name="Picture 12635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536702" y="793623"/>
                            <a:ext cx="3435096" cy="310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152" name="Shape 14041"/>
                        <wps:cNvSpPr>
                          <a:spLocks/>
                        </wps:cNvSpPr>
                        <wps:spPr bwMode="auto">
                          <a:xfrm>
                            <a:off x="540766" y="799211"/>
                            <a:ext cx="3429000" cy="304800"/>
                          </a:xfrm>
                          <a:custGeom>
                            <a:avLst/>
                            <a:gdLst>
                              <a:gd name="T0" fmla="*/ 0 w 3429000"/>
                              <a:gd name="T1" fmla="*/ 304800 h 304800"/>
                              <a:gd name="T2" fmla="*/ 3429000 w 3429000"/>
                              <a:gd name="T3" fmla="*/ 304800 h 304800"/>
                              <a:gd name="T4" fmla="*/ 3429000 w 3429000"/>
                              <a:gd name="T5" fmla="*/ 0 h 304800"/>
                              <a:gd name="T6" fmla="*/ 0 w 3429000"/>
                              <a:gd name="T7" fmla="*/ 0 h 304800"/>
                              <a:gd name="T8" fmla="*/ 0 w 3429000"/>
                              <a:gd name="T9" fmla="*/ 304800 h 304800"/>
                              <a:gd name="T10" fmla="*/ 0 w 3429000"/>
                              <a:gd name="T11" fmla="*/ 0 h 304800"/>
                              <a:gd name="T12" fmla="*/ 3429000 w 3429000"/>
                              <a:gd name="T13" fmla="*/ 304800 h 304800"/>
                            </a:gdLst>
                            <a:ahLst/>
                            <a:cxnLst>
                              <a:cxn ang="0">
                                <a:pos x="T0" y="T1"/>
                              </a:cxn>
                              <a:cxn ang="0">
                                <a:pos x="T2" y="T3"/>
                              </a:cxn>
                              <a:cxn ang="0">
                                <a:pos x="T4" y="T5"/>
                              </a:cxn>
                              <a:cxn ang="0">
                                <a:pos x="T6" y="T7"/>
                              </a:cxn>
                              <a:cxn ang="0">
                                <a:pos x="T8" y="T9"/>
                              </a:cxn>
                            </a:cxnLst>
                            <a:rect l="T10" t="T11" r="T12" b="T13"/>
                            <a:pathLst>
                              <a:path w="3429000" h="304800">
                                <a:moveTo>
                                  <a:pt x="0" y="304800"/>
                                </a:moveTo>
                                <a:lnTo>
                                  <a:pt x="3429000" y="304800"/>
                                </a:lnTo>
                                <a:lnTo>
                                  <a:pt x="3429000" y="0"/>
                                </a:lnTo>
                                <a:lnTo>
                                  <a:pt x="0" y="0"/>
                                </a:lnTo>
                                <a:lnTo>
                                  <a:pt x="0" y="304800"/>
                                </a:lnTo>
                                <a:close/>
                              </a:path>
                            </a:pathLst>
                          </a:custGeom>
                          <a:noFill/>
                          <a:ln w="12700" cap="flat" cmpd="sng" algn="ctr">
                            <a:solidFill>
                              <a:srgbClr val="C9C9C9"/>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3153" name="Picture 1404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546862" y="852551"/>
                            <a:ext cx="3416809" cy="199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154" name="Rectangle 14044"/>
                        <wps:cNvSpPr>
                          <a:spLocks noChangeArrowheads="1"/>
                        </wps:cNvSpPr>
                        <wps:spPr bwMode="auto">
                          <a:xfrm>
                            <a:off x="638556" y="856335"/>
                            <a:ext cx="776108"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Password</w:t>
                              </w:r>
                            </w:p>
                          </w:txbxContent>
                        </wps:txbx>
                        <wps:bodyPr rot="0" vert="horz" wrap="square" lIns="0" tIns="0" rIns="0" bIns="0" anchor="t" anchorCtr="0" upright="1">
                          <a:noAutofit/>
                        </wps:bodyPr>
                      </wps:wsp>
                      <wps:wsp>
                        <wps:cNvPr id="103155" name="Rectangle 14045"/>
                        <wps:cNvSpPr>
                          <a:spLocks noChangeArrowheads="1"/>
                        </wps:cNvSpPr>
                        <wps:spPr bwMode="auto">
                          <a:xfrm>
                            <a:off x="1222629" y="856335"/>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s:wsp>
                        <wps:cNvPr id="103156" name="Shape 131000"/>
                        <wps:cNvSpPr>
                          <a:spLocks/>
                        </wps:cNvSpPr>
                        <wps:spPr bwMode="auto">
                          <a:xfrm>
                            <a:off x="540766" y="1181100"/>
                            <a:ext cx="3429000" cy="304800"/>
                          </a:xfrm>
                          <a:custGeom>
                            <a:avLst/>
                            <a:gdLst>
                              <a:gd name="T0" fmla="*/ 0 w 3429000"/>
                              <a:gd name="T1" fmla="*/ 0 h 304800"/>
                              <a:gd name="T2" fmla="*/ 3429000 w 3429000"/>
                              <a:gd name="T3" fmla="*/ 0 h 304800"/>
                              <a:gd name="T4" fmla="*/ 3429000 w 3429000"/>
                              <a:gd name="T5" fmla="*/ 304800 h 304800"/>
                              <a:gd name="T6" fmla="*/ 0 w 3429000"/>
                              <a:gd name="T7" fmla="*/ 304800 h 304800"/>
                              <a:gd name="T8" fmla="*/ 0 w 3429000"/>
                              <a:gd name="T9" fmla="*/ 0 h 304800"/>
                              <a:gd name="T10" fmla="*/ 0 w 3429000"/>
                              <a:gd name="T11" fmla="*/ 0 h 304800"/>
                              <a:gd name="T12" fmla="*/ 3429000 w 3429000"/>
                              <a:gd name="T13" fmla="*/ 304800 h 304800"/>
                            </a:gdLst>
                            <a:ahLst/>
                            <a:cxnLst>
                              <a:cxn ang="0">
                                <a:pos x="T0" y="T1"/>
                              </a:cxn>
                              <a:cxn ang="0">
                                <a:pos x="T2" y="T3"/>
                              </a:cxn>
                              <a:cxn ang="0">
                                <a:pos x="T4" y="T5"/>
                              </a:cxn>
                              <a:cxn ang="0">
                                <a:pos x="T6" y="T7"/>
                              </a:cxn>
                              <a:cxn ang="0">
                                <a:pos x="T8" y="T9"/>
                              </a:cxn>
                            </a:cxnLst>
                            <a:rect l="T10" t="T11" r="T12" b="T13"/>
                            <a:pathLst>
                              <a:path w="3429000" h="304800">
                                <a:moveTo>
                                  <a:pt x="0" y="0"/>
                                </a:moveTo>
                                <a:lnTo>
                                  <a:pt x="3429000" y="0"/>
                                </a:lnTo>
                                <a:lnTo>
                                  <a:pt x="3429000" y="304800"/>
                                </a:lnTo>
                                <a:lnTo>
                                  <a:pt x="0" y="304800"/>
                                </a:lnTo>
                                <a:lnTo>
                                  <a:pt x="0" y="0"/>
                                </a:lnTo>
                              </a:path>
                            </a:pathLst>
                          </a:custGeom>
                          <a:solidFill>
                            <a:srgbClr val="FFFFFF"/>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103157" name="Shape 14047"/>
                        <wps:cNvSpPr>
                          <a:spLocks/>
                        </wps:cNvSpPr>
                        <wps:spPr bwMode="auto">
                          <a:xfrm>
                            <a:off x="540766" y="1181100"/>
                            <a:ext cx="3429000" cy="304800"/>
                          </a:xfrm>
                          <a:custGeom>
                            <a:avLst/>
                            <a:gdLst>
                              <a:gd name="T0" fmla="*/ 0 w 3429000"/>
                              <a:gd name="T1" fmla="*/ 304800 h 304800"/>
                              <a:gd name="T2" fmla="*/ 3429000 w 3429000"/>
                              <a:gd name="T3" fmla="*/ 304800 h 304800"/>
                              <a:gd name="T4" fmla="*/ 3429000 w 3429000"/>
                              <a:gd name="T5" fmla="*/ 0 h 304800"/>
                              <a:gd name="T6" fmla="*/ 0 w 3429000"/>
                              <a:gd name="T7" fmla="*/ 0 h 304800"/>
                              <a:gd name="T8" fmla="*/ 0 w 3429000"/>
                              <a:gd name="T9" fmla="*/ 304800 h 304800"/>
                              <a:gd name="T10" fmla="*/ 0 w 3429000"/>
                              <a:gd name="T11" fmla="*/ 0 h 304800"/>
                              <a:gd name="T12" fmla="*/ 3429000 w 3429000"/>
                              <a:gd name="T13" fmla="*/ 304800 h 304800"/>
                            </a:gdLst>
                            <a:ahLst/>
                            <a:cxnLst>
                              <a:cxn ang="0">
                                <a:pos x="T0" y="T1"/>
                              </a:cxn>
                              <a:cxn ang="0">
                                <a:pos x="T2" y="T3"/>
                              </a:cxn>
                              <a:cxn ang="0">
                                <a:pos x="T4" y="T5"/>
                              </a:cxn>
                              <a:cxn ang="0">
                                <a:pos x="T6" y="T7"/>
                              </a:cxn>
                              <a:cxn ang="0">
                                <a:pos x="T8" y="T9"/>
                              </a:cxn>
                            </a:cxnLst>
                            <a:rect l="T10" t="T11" r="T12" b="T13"/>
                            <a:pathLst>
                              <a:path w="3429000" h="304800">
                                <a:moveTo>
                                  <a:pt x="0" y="304800"/>
                                </a:moveTo>
                                <a:lnTo>
                                  <a:pt x="3429000" y="304800"/>
                                </a:lnTo>
                                <a:lnTo>
                                  <a:pt x="3429000" y="0"/>
                                </a:lnTo>
                                <a:lnTo>
                                  <a:pt x="0" y="0"/>
                                </a:lnTo>
                                <a:lnTo>
                                  <a:pt x="0" y="304800"/>
                                </a:lnTo>
                                <a:close/>
                              </a:path>
                            </a:pathLst>
                          </a:custGeom>
                          <a:noFill/>
                          <a:ln w="9525" cap="flat" cmpd="sng" algn="ctr">
                            <a:solidFill>
                              <a:srgbClr val="000000"/>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3158" name="Picture 1404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1366774" y="1174114"/>
                            <a:ext cx="1467612" cy="301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159" name="Picture 1405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2813177" y="1233552"/>
                            <a:ext cx="7493" cy="184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3160" name="Picture 126356"/>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1355598" y="1149223"/>
                            <a:ext cx="1459992" cy="292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161" name="Shape 14053"/>
                        <wps:cNvSpPr>
                          <a:spLocks/>
                        </wps:cNvSpPr>
                        <wps:spPr bwMode="auto">
                          <a:xfrm>
                            <a:off x="1362202" y="1157351"/>
                            <a:ext cx="1450975" cy="285750"/>
                          </a:xfrm>
                          <a:custGeom>
                            <a:avLst/>
                            <a:gdLst>
                              <a:gd name="T0" fmla="*/ 0 w 1450975"/>
                              <a:gd name="T1" fmla="*/ 285750 h 285750"/>
                              <a:gd name="T2" fmla="*/ 1450975 w 1450975"/>
                              <a:gd name="T3" fmla="*/ 285750 h 285750"/>
                              <a:gd name="T4" fmla="*/ 1450975 w 1450975"/>
                              <a:gd name="T5" fmla="*/ 0 h 285750"/>
                              <a:gd name="T6" fmla="*/ 0 w 1450975"/>
                              <a:gd name="T7" fmla="*/ 0 h 285750"/>
                              <a:gd name="T8" fmla="*/ 0 w 1450975"/>
                              <a:gd name="T9" fmla="*/ 285750 h 285750"/>
                              <a:gd name="T10" fmla="*/ 0 w 1450975"/>
                              <a:gd name="T11" fmla="*/ 0 h 285750"/>
                              <a:gd name="T12" fmla="*/ 1450975 w 1450975"/>
                              <a:gd name="T13" fmla="*/ 285750 h 285750"/>
                            </a:gdLst>
                            <a:ahLst/>
                            <a:cxnLst>
                              <a:cxn ang="0">
                                <a:pos x="T0" y="T1"/>
                              </a:cxn>
                              <a:cxn ang="0">
                                <a:pos x="T2" y="T3"/>
                              </a:cxn>
                              <a:cxn ang="0">
                                <a:pos x="T4" y="T5"/>
                              </a:cxn>
                              <a:cxn ang="0">
                                <a:pos x="T6" y="T7"/>
                              </a:cxn>
                              <a:cxn ang="0">
                                <a:pos x="T8" y="T9"/>
                              </a:cxn>
                            </a:cxnLst>
                            <a:rect l="T10" t="T11" r="T12" b="T13"/>
                            <a:pathLst>
                              <a:path w="1450975" h="285750">
                                <a:moveTo>
                                  <a:pt x="0" y="285750"/>
                                </a:moveTo>
                                <a:lnTo>
                                  <a:pt x="1450975" y="285750"/>
                                </a:lnTo>
                                <a:lnTo>
                                  <a:pt x="1450975" y="0"/>
                                </a:lnTo>
                                <a:lnTo>
                                  <a:pt x="0" y="0"/>
                                </a:lnTo>
                                <a:lnTo>
                                  <a:pt x="0" y="285750"/>
                                </a:lnTo>
                                <a:close/>
                              </a:path>
                            </a:pathLst>
                          </a:custGeom>
                          <a:noFill/>
                          <a:ln w="12700" cap="flat" cmpd="sng" algn="ctr">
                            <a:solidFill>
                              <a:srgbClr val="9DC3E6"/>
                            </a:solidFill>
                            <a:prstDash val="solid"/>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03162" name="Picture 1405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1368298" y="1209167"/>
                            <a:ext cx="1438656" cy="181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3163" name="Rectangle 14056"/>
                        <wps:cNvSpPr>
                          <a:spLocks noChangeArrowheads="1"/>
                        </wps:cNvSpPr>
                        <wps:spPr bwMode="auto">
                          <a:xfrm>
                            <a:off x="1905381" y="1213332"/>
                            <a:ext cx="481799"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Login</w:t>
                              </w:r>
                            </w:p>
                          </w:txbxContent>
                        </wps:txbx>
                        <wps:bodyPr rot="0" vert="horz" wrap="square" lIns="0" tIns="0" rIns="0" bIns="0" anchor="t" anchorCtr="0" upright="1">
                          <a:noAutofit/>
                        </wps:bodyPr>
                      </wps:wsp>
                      <wps:wsp>
                        <wps:cNvPr id="103164" name="Rectangle 14057"/>
                        <wps:cNvSpPr>
                          <a:spLocks noChangeArrowheads="1"/>
                        </wps:cNvSpPr>
                        <wps:spPr bwMode="auto">
                          <a:xfrm>
                            <a:off x="2269617" y="1213332"/>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FA16D4">
                              <w:pPr>
                                <w:spacing w:after="160" w:line="259" w:lineRule="auto"/>
                                <w:jc w:val="left"/>
                              </w:pPr>
                              <w:r>
                                <w:t xml:space="preserve"> </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FEDC19" id="Group 103133" o:spid="_x0000_s1608" style="position:absolute;left:0;text-align:left;margin-left:-.15pt;margin-top:16.95pt;width:396.9pt;height:138.4pt;z-index:-251618304;mso-position-horizontal-relative:text;mso-position-vertical-relative:text" coordsize="50805,177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">
                <v:rect id="Rectangle 13972" o:spid="_x0000_s1609" style="position:absolute;top:1111;width:506;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mu3MUA&#10;AADfAAAADwAAAGRycy9kb3ducmV2LnhtbERPy2rCQBTdF/yH4Qrd1YlNKRodRWxLsqwPUHeXzDUJ&#10;Zu6EzDRJ+/WdQsHl4byX68HUoqPWVZYVTCcRCOLc6ooLBcfDx9MMhPPIGmvLpOCbHKxXo4clJtr2&#10;vKNu7wsRQtglqKD0vkmkdHlJBt3ENsSBu9rWoA+wLaRusQ/hppbPUfQqDVYcGkpsaFtSftt/GQXp&#10;rNmcM/vTF/X7JT19nuZvh7lX6nE8bBYgPA3+Lv53ZzrMj+Jp/A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aa7cxQAAAN8AAAAPAAAAAAAAAAAAAAAAAJgCAABkcnMv&#10;ZG93bnJldi54bWxQSwUGAAAAAAQABAD1AAAAigMAAAAA&#10;" filled="f" stroked="f">
                  <v:textbox inset="0,0,0,0">
                    <w:txbxContent>
                      <w:p w:rsidR="00162E7C" w:rsidRDefault="00162E7C" w:rsidP="00FA16D4">
                        <w:pPr>
                          <w:spacing w:after="160" w:line="259" w:lineRule="auto"/>
                          <w:jc w:val="left"/>
                        </w:pPr>
                        <w:r>
                          <w:t xml:space="preserve"> </w:t>
                        </w:r>
                      </w:p>
                    </w:txbxContent>
                  </v:textbox>
                </v:rect>
                <v:rect id="Rectangle 13973" o:spid="_x0000_s1610" style="position:absolute;left:50424;top:3747;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LR8UA&#10;AADfAAAADwAAAGRycy9kb3ducmV2LnhtbERPy2rCQBTdF/yH4Qrd1YkNLRodRWxLsqwPUHeXzDUJ&#10;Zu6EzDRJ+/WdQsHl4byX68HUoqPWVZYVTCcRCOLc6ooLBcfDx9MMhPPIGmvLpOCbHKxXo4clJtr2&#10;vKNu7wsRQtglqKD0vkmkdHlJBt3ENsSBu9rWoA+wLaRusQ/hppbPUfQqDVYcGkpsaFtSftt/GQXp&#10;rNmcM/vTF/X7JT19nuZvh7lX6nE8bBYgPA3+Lv53ZzrMj+Jp/A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JQtHxQAAAN8AAAAPAAAAAAAAAAAAAAAAAJgCAABkcnMv&#10;ZG93bnJldi54bWxQSwUGAAAAAAQABAD1AAAAigMAAAAA&#10;" filled="f" stroked="f">
                  <v:textbox inset="0,0,0,0">
                    <w:txbxContent>
                      <w:p w:rsidR="00162E7C" w:rsidRDefault="00162E7C" w:rsidP="00FA16D4">
                        <w:pPr>
                          <w:spacing w:after="160" w:line="259" w:lineRule="auto"/>
                          <w:jc w:val="left"/>
                        </w:pPr>
                        <w:r>
                          <w:t xml:space="preserve"> </w:t>
                        </w:r>
                      </w:p>
                    </w:txbxContent>
                  </v:textbox>
                </v:rect>
                <v:rect id="Rectangle 13974" o:spid="_x0000_s1611" style="position:absolute;left:50424;top:6368;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eVMMQA&#10;AADfAAAADwAAAGRycy9kb3ducmV2LnhtbERPTWvCQBC9C/0PywjedGMDYqKrSFuJxzYW1NuQHZNg&#10;djZktybtr+8WhB4f73u9HUwj7tS52rKC+SwCQVxYXXOp4PO4ny5BOI+ssbFMCr7JwXbzNFpjqm3P&#10;H3TPfSlCCLsUFVTet6mUrqjIoJvZljhwV9sZ9AF2pdQd9iHcNPI5ihbSYM2hocKWXioqbvmXUZAt&#10;2935YH/6snm7ZKf3U/J6TLxSk/GwW4HwNPh/8cN90GF+FM/jBfz9CQD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3lTDEAAAA3wAAAA8AAAAAAAAAAAAAAAAAmAIAAGRycy9k&#10;b3ducmV2LnhtbFBLBQYAAAAABAAEAPUAAACJAwAAAAA=&#10;" filled="f" stroked="f">
                  <v:textbox inset="0,0,0,0">
                    <w:txbxContent>
                      <w:p w:rsidR="00162E7C" w:rsidRDefault="00162E7C" w:rsidP="00FA16D4">
                        <w:pPr>
                          <w:spacing w:after="160" w:line="259" w:lineRule="auto"/>
                          <w:jc w:val="left"/>
                        </w:pPr>
                        <w:r>
                          <w:t xml:space="preserve"> </w:t>
                        </w:r>
                      </w:p>
                    </w:txbxContent>
                  </v:textbox>
                </v:rect>
                <v:rect id="Rectangle 13975" o:spid="_x0000_s1612" style="position:absolute;left:50424;top:9005;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swq8UA&#10;AADfAAAADwAAAGRycy9kb3ducmV2LnhtbERPy2rCQBTdF/yH4Qrd1YkNtBodRWxLsqwPUHeXzDUJ&#10;Zu6EzDRJ+/WdQsHl4byX68HUoqPWVZYVTCcRCOLc6ooLBcfDx9MMhPPIGmvLpOCbHKxXo4clJtr2&#10;vKNu7wsRQtglqKD0vkmkdHlJBt3ENsSBu9rWoA+wLaRusQ/hppbPUfQiDVYcGkpsaFtSftt/GQXp&#10;rNmcM/vTF/X7JT19nuZvh7lX6nE8bBYgPA3+Lv53ZzrMj+Jp/Ap/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uzCrxQAAAN8AAAAPAAAAAAAAAAAAAAAAAJgCAABkcnMv&#10;ZG93bnJldi54bWxQSwUGAAAAAAQABAD1AAAAigMAAAAA&#10;" filled="f" stroked="f">
                  <v:textbox inset="0,0,0,0">
                    <w:txbxContent>
                      <w:p w:rsidR="00162E7C" w:rsidRDefault="00162E7C" w:rsidP="00FA16D4">
                        <w:pPr>
                          <w:spacing w:after="160" w:line="259" w:lineRule="auto"/>
                          <w:jc w:val="left"/>
                        </w:pPr>
                        <w:r>
                          <w:t xml:space="preserve"> </w:t>
                        </w:r>
                      </w:p>
                    </w:txbxContent>
                  </v:textbox>
                </v:rect>
                <v:rect id="Rectangle 13976" o:spid="_x0000_s1613" style="position:absolute;left:50424;top:11626;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Sk2cQA&#10;AADfAAAADwAAAGRycy9kb3ducmV2LnhtbERPS2vCQBC+F/oflin0VjdWEI3ZiPSBHlsV1NuQHZNg&#10;djZktyb113cOBY8f3ztbDq5RV+pC7dnAeJSAIi68rbk0sN99vsxAhYhssfFMBn4pwDJ/fMgwtb7n&#10;b7puY6kkhEOKBqoY21TrUFTkMIx8Syzc2XcOo8Cu1LbDXsJdo1+TZKod1iwNFbb0VlFx2f44A+tZ&#10;uzpu/K0vm4/T+vB1mL/v5tGY56dhtQAVaYh38b97Y2V+MhlPZLD8EQA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kpNnEAAAA3wAAAA8AAAAAAAAAAAAAAAAAmAIAAGRycy9k&#10;b3ducmV2LnhtbFBLBQYAAAAABAAEAPUAAACJAwAAAAA=&#10;" filled="f" stroked="f">
                  <v:textbox inset="0,0,0,0">
                    <w:txbxContent>
                      <w:p w:rsidR="00162E7C" w:rsidRDefault="00162E7C" w:rsidP="00FA16D4">
                        <w:pPr>
                          <w:spacing w:after="160" w:line="259" w:lineRule="auto"/>
                          <w:jc w:val="left"/>
                        </w:pPr>
                        <w:r>
                          <w:t xml:space="preserve"> </w:t>
                        </w:r>
                      </w:p>
                    </w:txbxContent>
                  </v:textbox>
                </v:rect>
                <v:shape id="Shape 14023" o:spid="_x0000_s1614" style="position:absolute;left:3502;width:37529;height:17716;visibility:visible;mso-wrap-style:square;v-text-anchor:top" coordsize="3752850,17716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ReP8MA&#10;AADfAAAADwAAAGRycy9kb3ducmV2LnhtbERPy4rCMBTdC/MP4Q64EU19IGPHKCoIs1Kss3B5aa5t&#10;neSmNFE7f28EweXhvOfL1hpxo8ZXjhUMBwkI4tzpigsFv8dt/wuED8gajWNS8E8elouPzhxT7e58&#10;oFsWChFD2KeooAyhTqX0eUkW/cDVxJE7u8ZiiLAppG7wHsOtkaMkmUqLFceGEmvalJT/ZVer4Nyb&#10;7NZOXmcns2O6mHqPl95eqe5nu/oGEagNb/HL/aPj/GQ8HM/g+ScC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ReP8MAAADfAAAADwAAAAAAAAAAAAAAAACYAgAAZHJzL2Rv&#10;d25yZXYueG1sUEsFBgAAAAAEAAQA9QAAAIgDAAAAAA==&#10;" path="m,1771650r3752850,l3752850,,,,,1771650xe" filled="f">
                  <v:stroke miterlimit="83231f" joinstyle="miter"/>
                  <v:path arrowok="t" o:connecttype="custom" o:connectlocs="0,1771650;3752850,1771650;3752850,0;0,0;0,1771650" o:connectangles="0,0,0,0,0" textboxrect="0,0,3752850,1771650"/>
                </v:shape>
                <v:shape id="Picture 14025" o:spid="_x0000_s1615" type="#_x0000_t75" style="position:absolute;left:5453;top:737;width:34442;height:3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5tbfEAAAA3wAAAA8AAABkcnMvZG93bnJldi54bWxET81qAjEQvhf6DmEKXqRmtaXI1iiloPZU&#10;qPoAw2a6WZpMtpu4u/r0zqHQ48f3v9qMwaueutRENjCfFaCIq2gbrg2cjtvHJaiUkS36yGTgQgk2&#10;6/u7FZY2DvxF/SHXSkI4lWjA5dyWWqfKUcA0iy2xcN+xC5gFdrW2HQ4SHrxeFMWLDtiwNDhs6d1R&#10;9XM4BwO/fv+5u5yGZTUNg1v43XXa76/GTB7Gt1dQmcb8L/5zf1iZXzzNn+WB/BEAen0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d5tbfEAAAA3wAAAA8AAAAAAAAAAAAAAAAA&#10;nwIAAGRycy9kb3ducmV2LnhtbFBLBQYAAAAABAAEAPcAAACQAwAAAAA=&#10;">
                  <v:imagedata r:id="rId102" o:title=""/>
                </v:shape>
                <v:shape id="Picture 14027" o:spid="_x0000_s1616" type="#_x0000_t75" style="position:absolute;left:39697;top:1332;width:76;height:20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31ftPDAAAA3wAAAA8AAABkcnMvZG93bnJldi54bWxET11rwjAUfRf2H8Id7E3TTidbZ5RRGAxf&#10;xFr2fNdcm2JzU5Ko3b9fBGGPh/O92oy2FxfyoXOsIJ9lIIgbpztuFdSHz+kriBCRNfaOScEvBdis&#10;HyYrLLS78p4uVWxFCuFQoAIT41BIGRpDFsPMDcSJOzpvMSboW6k9XlO47eVzli2lxY5Tg8GBSkPN&#10;qTpbBecX76u3H/O91/18uzvVu7Ksj0o9PY4f7yAijfFffHd/6TQ/m+eLHG5/EgC5/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V+08MAAADfAAAADwAAAAAAAAAAAAAAAACf&#10;AgAAZHJzL2Rvd25yZXYueG1sUEsFBgAAAAAEAAQA9wAAAI8DAAAAAA==&#10;">
                  <v:imagedata r:id="rId103" o:title=""/>
                </v:shape>
                <v:shape id="Picture 126354" o:spid="_x0000_s1617" type="#_x0000_t75" style="position:absolute;left:5367;top:509;width:34350;height:30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8SYHGAAAA3wAAAA8AAABkcnMvZG93bnJldi54bWxET01rwkAQvRf8D8sIvUjdRKuU1FVspcWL&#10;oEbodciOSTQ7G7LbJO2vdwtCj4/3vVj1phItNa60rCAeRyCIM6tLzhWc0o+nFxDOI2usLJOCH3Kw&#10;Wg4eFpho2/GB2qPPRQhhl6CCwvs6kdJlBRl0Y1sTB+5sG4M+wCaXusEuhJtKTqJoLg2WHBoKrOm9&#10;oOx6/DYKZhvaf72lu+km/1yf4lF10effVKnHYb9+BeGp9//iu3urw/xoGj9P4O9PACCX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snxJgcYAAADfAAAADwAAAAAAAAAAAAAA&#10;AACfAgAAZHJzL2Rvd25yZXYueG1sUEsFBgAAAAAEAAQA9wAAAJIDAAAAAA==&#10;">
                  <v:imagedata r:id="rId104" o:title=""/>
                </v:shape>
                <v:shape id="Shape 14029" o:spid="_x0000_s1618" style="position:absolute;left:5407;top:570;width:34290;height:3048;visibility:visible;mso-wrap-style:square;v-text-anchor:top" coordsize="3429000,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vcC8MA&#10;AADfAAAADwAAAGRycy9kb3ducmV2LnhtbERPy4rCMBTdC/MP4Q6409TXoB2jiOADF4LODDK7S3Nt&#10;i81NaWKtf28EweXhvKfzxhSipsrllhX0uhEI4sTqnFMFvz+rzhiE88gaC8uk4E4O5rOP1hRjbW98&#10;oProUxFC2MWoIPO+jKV0SUYGXdeWxIE728qgD7BKpa7wFsJNIftR9CUN5hwaMixpmVFyOV6NAlc3&#10;f3kyOpltfzcZazrvN+t/Uqr92Sy+QXhq/Fv8cm91mB8NesMBPP8EAH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vcC8MAAADfAAAADwAAAAAAAAAAAAAAAACYAgAAZHJzL2Rv&#10;d25yZXYueG1sUEsFBgAAAAAEAAQA9QAAAIgDAAAAAA==&#10;" path="m,304800r3429000,l3429000,,,,,304800xe" filled="f" strokecolor="#a9d18e" strokeweight="1pt">
                  <v:stroke miterlimit="83231f" joinstyle="miter"/>
                  <v:path arrowok="t" o:connecttype="custom" o:connectlocs="0,304800;3429000,304800;3429000,0;0,0;0,304800" o:connectangles="0,0,0,0,0" textboxrect="0,0,3429000,304800"/>
                </v:shape>
                <v:shape id="Picture 14031" o:spid="_x0000_s1619" type="#_x0000_t75" style="position:absolute;left:5468;top:1088;width:34168;height:20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b9oDDFAAAA3wAAAA8AAABkcnMvZG93bnJldi54bWxET01rwkAQvQv+h2WE3uomVopEV6lCsWqh&#10;1urB25CdJsHsbMhuYvz3bqHg8fG+Z4vOlKKl2hWWFcTDCARxanXBmYLjz/vzBITzyBpLy6TgRg4W&#10;835vhom2V/6m9uAzEULYJagg975KpHRpTgbd0FbEgfu1tUEfYJ1JXeM1hJtSjqLoVRosODTkWNEq&#10;p/RyaIyCZt1+7je3XbU9NbEpzl/tWi+lUk+D7m0KwlPnH+J/94cO86OXeDyGvz8BgJzf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W/aAwxQAAAN8AAAAPAAAAAAAAAAAAAAAA&#10;AJ8CAABkcnMvZG93bnJldi54bWxQSwUGAAAAAAQABAD3AAAAkQMAAAAA&#10;">
                  <v:imagedata r:id="rId105" o:title=""/>
                </v:shape>
                <v:rect id="Rectangle 14032" o:spid="_x0000_s1620" style="position:absolute;left:6385;top:1126;width:8699;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4OsUA&#10;AADfAAAADwAAAGRycy9kb3ducmV2LnhtbERPy2rCQBTdC/2H4Rbc6cSqRVNHER/o0saCurtkbpPQ&#10;zJ2QGU306zsFocvDec8WrSnFjWpXWFYw6EcgiFOrC84UfB23vQkI55E1lpZJwZ0cLOYvnRnG2jb8&#10;SbfEZyKEsItRQe59FUvp0pwMur6tiAP3bWuDPsA6k7rGJoSbUr5F0bs0WHBoyLGiVU7pT3I1CnaT&#10;anne20eTlZvL7nQ4TdfHqVeq+9ouP0B4av2/+One6zA/Gg5GY/j7EwD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3g6xQAAAN8AAAAPAAAAAAAAAAAAAAAAAJgCAABkcnMv&#10;ZG93bnJldi54bWxQSwUGAAAAAAQABAD1AAAAigMAAAAA&#10;" filled="f" stroked="f">
                  <v:textbox inset="0,0,0,0">
                    <w:txbxContent>
                      <w:p w:rsidR="00162E7C" w:rsidRDefault="00162E7C" w:rsidP="00FA16D4">
                        <w:pPr>
                          <w:spacing w:after="160" w:line="259" w:lineRule="auto"/>
                          <w:jc w:val="left"/>
                        </w:pPr>
                        <w:r>
                          <w:t>User name</w:t>
                        </w:r>
                      </w:p>
                    </w:txbxContent>
                  </v:textbox>
                </v:rect>
                <v:rect id="Rectangle 14033" o:spid="_x0000_s1621" style="position:absolute;left:12942;top:1126;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HmTcUA&#10;AADfAAAADwAAAGRycy9kb3ducmV2LnhtbERPTWvCQBC9F/wPyxR6qxtrkRhdRazFHGsi2N6G7JiE&#10;ZmdDdmvS/npXKHh8vO/lejCNuFDnassKJuMIBHFhdc2lgmP+/hyDcB5ZY2OZFPySg/Vq9LDERNue&#10;D3TJfClCCLsEFVTet4mUrqjIoBvbljhwZ9sZ9AF2pdQd9iHcNPIlimbSYM2hocKWthUV39mPUbCP&#10;281nav/6stl97U8fp/lbPvdKPT0OmwUIT4O/i//dqQ7zo+nkdQa3PwG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8eZNxQAAAN8AAAAPAAAAAAAAAAAAAAAAAJgCAABkcnMv&#10;ZG93bnJldi54bWxQSwUGAAAAAAQABAD1AAAAigMAAAAA&#10;" filled="f" stroked="f">
                  <v:textbox inset="0,0,0,0">
                    <w:txbxContent>
                      <w:p w:rsidR="00162E7C" w:rsidRDefault="00162E7C" w:rsidP="00FA16D4">
                        <w:pPr>
                          <w:spacing w:after="160" w:line="259" w:lineRule="auto"/>
                          <w:jc w:val="left"/>
                        </w:pPr>
                        <w:r>
                          <w:t xml:space="preserve"> </w:t>
                        </w:r>
                      </w:p>
                    </w:txbxContent>
                  </v:textbox>
                </v:rect>
                <v:shape id="Shape 130999" o:spid="_x0000_s1622" style="position:absolute;left:5407;top:4286;width:34290;height:3048;visibility:visible;mso-wrap-style:square;v-text-anchor:top" coordsize="3429000,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ktpcQA&#10;AADfAAAADwAAAGRycy9kb3ducmV2LnhtbERPXWvCMBR9H+w/hDvwRWaqk06qUdxAHPNlq/p+aa5N&#10;MbkpTdTu3y8DYY+H871Y9c6KK3Wh8axgPMpAEFdeN1wrOOw3zzMQISJrtJ5JwQ8FWC0fHxZYaH/j&#10;b7qWsRYphEOBCkyMbSFlqAw5DCPfEifu5DuHMcGulrrDWwp3Vk6yLJcOG04NBlt6N1Sdy4tTsB/S&#10;W76bbdeT9ngO+Zexw+bTKjV46tdzEJH6+C++uz90mp+9jKev8PcnA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5LaXEAAAA3wAAAA8AAAAAAAAAAAAAAAAAmAIAAGRycy9k&#10;b3ducmV2LnhtbFBLBQYAAAAABAAEAPUAAACJAwAAAAA=&#10;" path="m,l3429000,r,304800l,304800,,e" stroked="f" strokeweight="0">
                  <v:stroke miterlimit="83231f" joinstyle="miter"/>
                  <v:path arrowok="t" o:connecttype="custom" o:connectlocs="0,0;3429000,0;3429000,304800;0,304800;0,0" o:connectangles="0,0,0,0,0" textboxrect="0,0,3429000,304800"/>
                </v:shape>
                <v:shape id="Shape 14035" o:spid="_x0000_s1623" style="position:absolute;left:5407;top:4286;width:34290;height:3048;visibility:visible;mso-wrap-style:square;v-text-anchor:top" coordsize="3429000,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7nnMQA&#10;AADfAAAADwAAAGRycy9kb3ducmV2LnhtbERPS2sCMRC+F/ofwhR6q8laqWVrFBFkPXiwKngdNrMP&#10;3EyWTarrv+8cCj1+fO/FavSdutEQ28AWsokBRVwG13Jt4Xzavn2CignZYReYLDwowmr5/LTA3IU7&#10;f9PtmGolIRxztNCk1Odax7Ihj3ESemLhqjB4TAKHWrsB7xLuOz015kN7bFkaGuxp01B5Pf54C8Vs&#10;56vDfv4oTHXd7A/bImbzi7WvL+P6C1SiMf2L/9w7J/PNezaTwfJHAO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55zEAAAA3wAAAA8AAAAAAAAAAAAAAAAAmAIAAGRycy9k&#10;b3ducmV2LnhtbFBLBQYAAAAABAAEAPUAAACJAwAAAAA=&#10;" path="m,304800r3429000,l3429000,,,,,304800xe" filled="f">
                  <v:stroke miterlimit="83231f" joinstyle="miter"/>
                  <v:path arrowok="t" o:connecttype="custom" o:connectlocs="0,304800;3429000,304800;3429000,0;0,0;0,304800" o:connectangles="0,0,0,0,0" textboxrect="0,0,3429000,304800"/>
                </v:shape>
                <v:shape id="Picture 14037" o:spid="_x0000_s1624" type="#_x0000_t75" style="position:absolute;left:5453;top:8159;width:34442;height:321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JwyoPEAAAA3wAAAA8AAABkcnMvZG93bnJldi54bWxET8tqwkAU3Qv9h+EW3NVJqrQmzUSKWNBF&#10;LT6g20vmNgnN3AmZqUn+3hEKLg/nna0G04gLda62rCCeRSCIC6trLhWcTx9PSxDOI2tsLJOCkRys&#10;8odJhqm2PR/ocvSlCCHsUlRQed+mUrqiIoNuZlviwP3YzqAPsCul7rAP4aaRz1H0Ig3WHBoqbGld&#10;UfF7/DMK6jEe5/vvgql/TZJht/vabD6lUtPH4f0NhKfB38X/7q0O86N5vEjg9icA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JwyoPEAAAA3wAAAA8AAAAAAAAAAAAAAAAA&#10;nwIAAGRycy9kb3ducmV2LnhtbFBLBQYAAAAABAAEAPcAAACQAwAAAAA=&#10;">
                  <v:imagedata r:id="rId106" o:title=""/>
                </v:shape>
                <v:shape id="Picture 14039" o:spid="_x0000_s1625" type="#_x0000_t75" style="position:absolute;left:39697;top:8769;width:76;height:2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iSJefCAAAA3wAAAA8AAABkcnMvZG93bnJldi54bWxET0trwkAQvhf6H5Yp9FJ0V6UqqatIq9De&#10;fN6n2TEJyc6G7Fbjv+8cCj1+fO/FqveNulIXq8AWRkMDijgPruLCwum4HcxBxYTssAlMFu4UYbV8&#10;fFhg5sKN93Q9pEJJCMcMLZQptZnWMS/JYxyGlli4S+g8JoFdoV2HNwn3jR4bM9UeK5aGElt6Lymv&#10;Dz/egsdLu9bn78nXB91fcFZvxmZXW/v81K/fQCXq07/4z/3pZL6ZjF7lgfwRAHr5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kiXnwgAAAN8AAAAPAAAAAAAAAAAAAAAAAJ8C&#10;AABkcnMvZG93bnJldi54bWxQSwUGAAAAAAQABAD3AAAAjgMAAAAA&#10;">
                  <v:imagedata r:id="rId107" o:title=""/>
                </v:shape>
                <v:shape id="Picture 126355" o:spid="_x0000_s1626" type="#_x0000_t75" style="position:absolute;left:5367;top:7936;width:34350;height:31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hAYbEAAAA3wAAAA8AAABkcnMvZG93bnJldi54bWxET11rwjAUfR/sP4Q72NtMuqGTapQxHQyG&#10;gp0vvl2au7bY3NQmtvXfL4Lg4+F8z5eDrUVHra8ca0hGCgRx7kzFhYb979fLFIQPyAZrx6ThQh6W&#10;i8eHOabG9byjLguFiCHsU9RQhtCkUvq8JIt+5BriyP251mKIsC2kabGP4baWr0pNpMWKY0OJDX2W&#10;lB+zs9XA79v1eXU6dEmv6u1Pflx3G6u0fn4aPmYgAg3hLr65v02cr96ScQLXPxGAXP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1hAYbEAAAA3wAAAA8AAAAAAAAAAAAAAAAA&#10;nwIAAGRycy9kb3ducmV2LnhtbFBLBQYAAAAABAAEAPcAAACQAwAAAAA=&#10;">
                  <v:imagedata r:id="rId108" o:title=""/>
                </v:shape>
                <v:shape id="Shape 14041" o:spid="_x0000_s1627" style="position:absolute;left:5407;top:7992;width:34290;height:3048;visibility:visible;mso-wrap-style:square;v-text-anchor:top" coordsize="3429000,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9TR8QA&#10;AADfAAAADwAAAGRycy9kb3ducmV2LnhtbERPy2oCMRTdC/5DuEJ3mnFKq4xG0UKLq4KPhe4ukzsP&#10;ndwMSapjv74pCC4P5z1fdqYRV3K+tqxgPEpAEOdW11wqOOw/h1MQPiBrbCyTgjt5WC76vTlm2t54&#10;S9ddKEUMYZ+hgiqENpPS5xUZ9CPbEkeusM5giNCVUju8xXDTyDRJ3qXBmmNDhS19VJRfdj9Ggduu&#10;9O/kYNfH47qYntN9+118nZR6GXSrGYhAXXiKH+6NjvOT1/FbCv9/I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PU0fEAAAA3wAAAA8AAAAAAAAAAAAAAAAAmAIAAGRycy9k&#10;b3ducmV2LnhtbFBLBQYAAAAABAAEAPUAAACJAwAAAAA=&#10;" path="m,304800r3429000,l3429000,,,,,304800xe" filled="f" strokecolor="#c9c9c9" strokeweight="1pt">
                  <v:stroke miterlimit="83231f" joinstyle="miter"/>
                  <v:path arrowok="t" o:connecttype="custom" o:connectlocs="0,304800;3429000,304800;3429000,0;0,0;0,304800" o:connectangles="0,0,0,0,0" textboxrect="0,0,3429000,304800"/>
                </v:shape>
                <v:shape id="Picture 14043" o:spid="_x0000_s1628" type="#_x0000_t75" style="position:absolute;left:5468;top:8525;width:34168;height:19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1CRTDAAAA3wAAAA8AAABkcnMvZG93bnJldi54bWxET11rwjAUfRf8D+EKe9O0ik6qUUQYrG+u&#10;FYZvl+baFJub0mS1+/fLYLDHw/neH0fbioF63zhWkC4SEMSV0w3XCq7l23wLwgdkja1jUvBNHo6H&#10;6WSPmXZP/qChCLWIIewzVGBC6DIpfWXIol+4jjhyd9dbDBH2tdQ9PmO4beUySTbSYsOxwWBHZ0PV&#10;o/iyCj7LyhRpadvN6ZZf8tc6t0N+U+plNp52IAKN4V/8537XcX6yStcr+P0TAcjD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TUJFMMAAADfAAAADwAAAAAAAAAAAAAAAACf&#10;AgAAZHJzL2Rvd25yZXYueG1sUEsFBgAAAAAEAAQA9wAAAI8DAAAAAA==&#10;">
                  <v:imagedata r:id="rId109" o:title=""/>
                </v:shape>
                <v:rect id="Rectangle 14044" o:spid="_x0000_s1629" style="position:absolute;left:6385;top:8563;width:7761;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ZLfMUA&#10;AADfAAAADwAAAGRycy9kb3ducmV2LnhtbERPy2rCQBTdC/2H4Rbc6cSqRVNHER/o0saCurtkbpPQ&#10;zJ2QGU306zsFocvDec8WrSnFjWpXWFYw6EcgiFOrC84UfB23vQkI55E1lpZJwZ0cLOYvnRnG2jb8&#10;SbfEZyKEsItRQe59FUvp0pwMur6tiAP3bWuDPsA6k7rGJoSbUr5F0bs0WHBoyLGiVU7pT3I1CnaT&#10;anne20eTlZvL7nQ4TdfHqVeq+9ouP0B4av2/+One6zA/Gg7GI/j7EwD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tkt8xQAAAN8AAAAPAAAAAAAAAAAAAAAAAJgCAABkcnMv&#10;ZG93bnJldi54bWxQSwUGAAAAAAQABAD1AAAAigMAAAAA&#10;" filled="f" stroked="f">
                  <v:textbox inset="0,0,0,0">
                    <w:txbxContent>
                      <w:p w:rsidR="00162E7C" w:rsidRDefault="00162E7C" w:rsidP="00FA16D4">
                        <w:pPr>
                          <w:spacing w:after="160" w:line="259" w:lineRule="auto"/>
                          <w:jc w:val="left"/>
                        </w:pPr>
                        <w:r>
                          <w:t>Password</w:t>
                        </w:r>
                      </w:p>
                    </w:txbxContent>
                  </v:textbox>
                </v:rect>
                <v:rect id="Rectangle 14045" o:spid="_x0000_s1630" style="position:absolute;left:12226;top:8563;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58QA&#10;AADfAAAADwAAAGRycy9kb3ducmV2LnhtbERPy4rCMBTdC/MP4Q6401RF0WoUGRVd+hhwZndprm2Z&#10;5qY00Va/3gjCLA/nPVs0phA3qlxuWUGvG4EgTqzOOVXwfdp0xiCcR9ZYWCYFd3KwmH+0ZhhrW/OB&#10;bkefihDCLkYFmfdlLKVLMjLourYkDtzFVgZ9gFUqdYV1CDeF7EfRSBrMOTRkWNJXRsnf8WoUbMfl&#10;8mdnH3VarH+35/15sjpNvFLtz2Y5BeGp8f/it3unw/xo0BsO4fUnAJ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67ufEAAAA3wAAAA8AAAAAAAAAAAAAAAAAmAIAAGRycy9k&#10;b3ducmV2LnhtbFBLBQYAAAAABAAEAPUAAACJAwAAAAA=&#10;" filled="f" stroked="f">
                  <v:textbox inset="0,0,0,0">
                    <w:txbxContent>
                      <w:p w:rsidR="00162E7C" w:rsidRDefault="00162E7C" w:rsidP="00FA16D4">
                        <w:pPr>
                          <w:spacing w:after="160" w:line="259" w:lineRule="auto"/>
                          <w:jc w:val="left"/>
                        </w:pPr>
                        <w:r>
                          <w:t xml:space="preserve"> </w:t>
                        </w:r>
                      </w:p>
                    </w:txbxContent>
                  </v:textbox>
                </v:rect>
                <v:shape id="Shape 131000" o:spid="_x0000_s1631" style="position:absolute;left:5407;top:11811;width:34290;height:3048;visibility:visible;mso-wrap-style:square;v-text-anchor:top" coordsize="3429000,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we48MA&#10;AADfAAAADwAAAGRycy9kb3ducmV2LnhtbERPy2oCMRTdF/oP4QpuRDNaOshoFCuIxW5aH/vL5DoZ&#10;TG6GSdTx702h0OXhvOfLzllxozbUnhWMRxkI4tLrmisFx8NmOAURIrJG65kUPCjAcvH6MsdC+zv/&#10;0G0fK5FCOBSowMTYFFKG0pDDMPINceLOvnUYE2wrqVu8p3Bn5STLcumw5tRgsKG1ofKyvzoFhwF9&#10;5F/T7WrSnC4h/zZ2UO+sUv1et5qBiNTFf/Gf+1On+dnb+D2H3z8JgF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qwe48MAAADfAAAADwAAAAAAAAAAAAAAAACYAgAAZHJzL2Rv&#10;d25yZXYueG1sUEsFBgAAAAAEAAQA9QAAAIgDAAAAAA==&#10;" path="m,l3429000,r,304800l,304800,,e" stroked="f" strokeweight="0">
                  <v:stroke miterlimit="83231f" joinstyle="miter"/>
                  <v:path arrowok="t" o:connecttype="custom" o:connectlocs="0,0;3429000,0;3429000,304800;0,304800;0,0" o:connectangles="0,0,0,0,0" textboxrect="0,0,3429000,304800"/>
                </v:shape>
                <v:shape id="Shape 14047" o:spid="_x0000_s1632" style="position:absolute;left:5407;top:11811;width:34290;height:3048;visibility:visible;mso-wrap-style:square;v-text-anchor:top" coordsize="3429000,304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jlM8MA&#10;AADfAAAADwAAAGRycy9kb3ducmV2LnhtbERPy4rCMBTdD8w/hCvMbkzqPCrVKIMgdeHCUcHtpbl9&#10;YHNTmqj17yeCMMvDec+Xg23FlXrfONaQjBUI4sKZhisNx8P6fQrCB2SDrWPScCcPy8Xryxwz4278&#10;S9d9qEQMYZ+hhjqELpPSFzVZ9GPXEUeudL3FEGFfSdPjLYbbVk6U+pYWG44NNXa0qqk47y9WQ/65&#10;seVum95zVZ5X290690l60vptNPzMQAQawr/46d6YOF99JF8pPP5EAH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jlM8MAAADfAAAADwAAAAAAAAAAAAAAAACYAgAAZHJzL2Rv&#10;d25yZXYueG1sUEsFBgAAAAAEAAQA9QAAAIgDAAAAAA==&#10;" path="m,304800r3429000,l3429000,,,,,304800xe" filled="f">
                  <v:stroke miterlimit="83231f" joinstyle="miter"/>
                  <v:path arrowok="t" o:connecttype="custom" o:connectlocs="0,304800;3429000,304800;3429000,0;0,0;0,304800" o:connectangles="0,0,0,0,0" textboxrect="0,0,3429000,304800"/>
                </v:shape>
                <v:shape id="Picture 14049" o:spid="_x0000_s1633" type="#_x0000_t75" style="position:absolute;left:13667;top:11741;width:14676;height:30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qzhUvDAAAA3wAAAA8AAABkcnMvZG93bnJldi54bWxET01PwkAQvZv4HzZjwk22LQG1shACFD1q&#10;NZ4n3bFt7M6W7gLl3zsHE48v73u5Hl2nzjSE1rOBdJqAIq68bbk28PlR3D+CChHZYueZDFwpwHp1&#10;e7PE3PoLv9O5jLWSEA45Gmhi7HOtQ9WQwzD1PbFw335wGAUOtbYDXiTcdTpLkoV22LI0NNjTtqHq&#10;pzw5A1/z/dvL4oGORZE97TepL3eHrDVmcjdunkFFGuO/+M/9amV+MkvnMlj+CAC9+g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rOFS8MAAADfAAAADwAAAAAAAAAAAAAAAACf&#10;AgAAZHJzL2Rvd25yZXYueG1sUEsFBgAAAAAEAAQA9wAAAI8DAAAAAA==&#10;">
                  <v:imagedata r:id="rId110" o:title=""/>
                </v:shape>
                <v:shape id="Picture 14051" o:spid="_x0000_s1634" type="#_x0000_t75" style="position:absolute;left:28131;top:12335;width:75;height:18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Cno57GAAAA3wAAAA8AAABkcnMvZG93bnJldi54bWxET11rwjAUfR/4H8Id7E1TlYlWo4ggCBtD&#10;nT74dm2ubWdz0yVZ7fz1y2Cwx8P5ni1aU4mGnC8tK+j3EhDEmdUl5woO7+vuGIQPyBory6Tgmzws&#10;5p2HGaba3nhHzT7kIoawT1FBEUKdSumzggz6nq2JI3exzmCI0OVSO7zFcFPJQZKMpMGSY0OBNa0K&#10;yq77L6Pg9Hl8e/loXqtB2JzH7n7ZDberVqmnx3Y5BRGoDf/iP/dGx/nJsP88gd8/EYCc/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KejnsYAAADfAAAADwAAAAAAAAAAAAAA&#10;AACfAgAAZHJzL2Rvd25yZXYueG1sUEsFBgAAAAAEAAQA9wAAAJIDAAAAAA==&#10;">
                  <v:imagedata r:id="rId111" o:title=""/>
                </v:shape>
                <v:shape id="Picture 126356" o:spid="_x0000_s1635" type="#_x0000_t75" style="position:absolute;left:13555;top:11492;width:14600;height:2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2ZlmzEAAAA3wAAAA8AAABkcnMvZG93bnJldi54bWxET01rwkAQvQv9D8sUetONFaSkrlJahIBe&#10;1CD0NmSnSWh2NuyuSeqv7xwKPT7e92Y3uU4NFGLr2cBykYEirrxtuTZQXvbzF1AxIVvsPJOBH4qw&#10;2z7MNphbP/KJhnOqlYRwzNFAk1Kfax2rhhzGhe+JhfvywWESGGptA44S7jr9nGVr7bBlaWiwp/eG&#10;qu/zzRm4HEKB96K+Hj/iqf0c97rsb4MxT4/T2yuoRFP6F/+5Cyvzs9VyLQ/kjwDQ21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2ZlmzEAAAA3wAAAA8AAAAAAAAAAAAAAAAA&#10;nwIAAGRycy9kb3ducmV2LnhtbFBLBQYAAAAABAAEAPcAAACQAwAAAAA=&#10;">
                  <v:imagedata r:id="rId112" o:title=""/>
                </v:shape>
                <v:shape id="Shape 14053" o:spid="_x0000_s1636" style="position:absolute;left:13622;top:11573;width:14509;height:2858;visibility:visible;mso-wrap-style:square;v-text-anchor:top" coordsize="1450975,28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cAMQA&#10;AADfAAAADwAAAGRycy9kb3ducmV2LnhtbERPXWvCMBR9H/gfwhV8GTOtsiKdUUTYGNvTVHCPl+aa&#10;lDU3tYla//0iCD4ezvd82btGnKkLtWcF+TgDQVx5XbNRsNu+v8xAhIissfFMCq4UYLkYPM2x1P7C&#10;P3TeRCNSCIcSFdgY21LKUFlyGMa+JU7cwXcOY4KdkbrDSwp3jZxkWSEd1pwaLLa0tlT9bU5Owevs&#10;4/lrVZhWhpP9PVyP+/BtpkqNhv3qDUSkPj7Ed/enTvOzaV7kcPuTAMjF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6nADEAAAA3wAAAA8AAAAAAAAAAAAAAAAAmAIAAGRycy9k&#10;b3ducmV2LnhtbFBLBQYAAAAABAAEAPUAAACJAwAAAAA=&#10;" path="m,285750r1450975,l1450975,,,,,285750xe" filled="f" strokecolor="#9dc3e6" strokeweight="1pt">
                  <v:stroke miterlimit="83231f" joinstyle="miter"/>
                  <v:path arrowok="t" o:connecttype="custom" o:connectlocs="0,285750;1450975,285750;1450975,0;0,0;0,285750" o:connectangles="0,0,0,0,0" textboxrect="0,0,1450975,285750"/>
                </v:shape>
                <v:shape id="Picture 14055" o:spid="_x0000_s1637" type="#_x0000_t75" style="position:absolute;left:13682;top:12091;width:14387;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H+pWvBAAAA3wAAAA8AAABkcnMvZG93bnJldi54bWxET82KwjAQvi/4DmEEb9u0CkWqUWRR2IMX&#10;fx5gbMa2bDMpzVi7b28WFjx+fP/r7ehaNVAfGs8GsiQFRVx623Bl4Ho5fC5BBUG22HomA78UYLuZ&#10;fKyxsP7JJxrOUqkYwqFAA7VIV2gdypochsR3xJG7+96hRNhX2vb4jOGu1fM0zbXDhmNDjR191VT+&#10;nB/OgG+y29Dtd8fj6boo23ARzg9izGw67laghEZ5i//d3zbOTxdZPoe/PxGA3rw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H+pWvBAAAA3wAAAA8AAAAAAAAAAAAAAAAAnwIA&#10;AGRycy9kb3ducmV2LnhtbFBLBQYAAAAABAAEAPcAAACNAwAAAAA=&#10;">
                  <v:imagedata r:id="rId113" o:title=""/>
                </v:shape>
                <v:rect id="Rectangle 14056" o:spid="_x0000_s1638" style="position:absolute;left:19053;top:12133;width:4818;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MZtcQA&#10;AADfAAAADwAAAGRycy9kb3ducmV2LnhtbERPTWvCQBC9C/0PywjedGMDYqKrSFuJxzYW1NuQHZNg&#10;djZktybtr+8WhB4f73u9HUwj7tS52rKC+SwCQVxYXXOp4PO4ny5BOI+ssbFMCr7JwXbzNFpjqm3P&#10;H3TPfSlCCLsUFVTet6mUrqjIoJvZljhwV9sZ9AF2pdQd9iHcNPI5ihbSYM2hocKWXioqbvmXUZAt&#10;2935YH/6snm7ZKf3U/J6TLxSk/GwW4HwNPh/8cN90GF+FM8XMfz9CQD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zGbXEAAAA3wAAAA8AAAAAAAAAAAAAAAAAmAIAAGRycy9k&#10;b3ducmV2LnhtbFBLBQYAAAAABAAEAPUAAACJAwAAAAA=&#10;" filled="f" stroked="f">
                  <v:textbox inset="0,0,0,0">
                    <w:txbxContent>
                      <w:p w:rsidR="00162E7C" w:rsidRDefault="00162E7C" w:rsidP="00FA16D4">
                        <w:pPr>
                          <w:spacing w:after="160" w:line="259" w:lineRule="auto"/>
                          <w:jc w:val="left"/>
                        </w:pPr>
                        <w:r>
                          <w:t>Login</w:t>
                        </w:r>
                      </w:p>
                    </w:txbxContent>
                  </v:textbox>
                </v:rect>
                <v:rect id="Rectangle 14057" o:spid="_x0000_s1639" style="position:absolute;left:22696;top:12133;width:506;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qBwcUA&#10;AADfAAAADwAAAGRycy9kb3ducmV2LnhtbERPTWvCQBC9F/wPyxR6qxtrkRhdRazFHGsi2N6G7JiE&#10;ZmdDdmvS/npXKHh8vO/lejCNuFDnassKJuMIBHFhdc2lgmP+/hyDcB5ZY2OZFPySg/Vq9LDERNue&#10;D3TJfClCCLsEFVTet4mUrqjIoBvbljhwZ9sZ9AF2pdQd9iHcNPIlimbSYM2hocKWthUV39mPUbCP&#10;281nav/6stl97U8fp/lbPvdKPT0OmwUIT4O/i//dqQ7zo+lk9gq3PwG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2oHBxQAAAN8AAAAPAAAAAAAAAAAAAAAAAJgCAABkcnMv&#10;ZG93bnJldi54bWxQSwUGAAAAAAQABAD1AAAAigMAAAAA&#10;" filled="f" stroked="f">
                  <v:textbox inset="0,0,0,0">
                    <w:txbxContent>
                      <w:p w:rsidR="00162E7C" w:rsidRDefault="00162E7C" w:rsidP="00FA16D4">
                        <w:pPr>
                          <w:spacing w:after="160" w:line="259" w:lineRule="auto"/>
                          <w:jc w:val="left"/>
                        </w:pPr>
                        <w:r>
                          <w:t xml:space="preserve"> </w:t>
                        </w:r>
                      </w:p>
                    </w:txbxContent>
                  </v:textbox>
                </v:rect>
                <w10:wrap type="tight"/>
              </v:group>
            </w:pict>
          </mc:Fallback>
        </mc:AlternateContent>
      </w:r>
    </w:p>
    <w:p w:rsidR="00FA16D4" w:rsidRDefault="00FA16D4" w:rsidP="00FA16D4">
      <w:pPr>
        <w:rPr>
          <w:rFonts w:cs="Times New Roman"/>
          <w:szCs w:val="24"/>
          <w:lang w:val="id-ID"/>
        </w:rPr>
      </w:pPr>
    </w:p>
    <w:p w:rsidR="00FA16D4" w:rsidRDefault="00FA16D4" w:rsidP="00FA16D4">
      <w:pPr>
        <w:rPr>
          <w:rFonts w:cs="Times New Roman"/>
          <w:szCs w:val="24"/>
          <w:lang w:val="id-ID"/>
        </w:rPr>
      </w:pPr>
    </w:p>
    <w:p w:rsidR="00FA16D4" w:rsidRPr="00FA16D4" w:rsidRDefault="00FA16D4" w:rsidP="00FA16D4">
      <w:pPr>
        <w:rPr>
          <w:rFonts w:cs="Times New Roman"/>
          <w:szCs w:val="24"/>
          <w:lang w:val="id-ID"/>
        </w:rPr>
      </w:pPr>
    </w:p>
    <w:p w:rsidR="00FA16D4" w:rsidRPr="00FA16D4" w:rsidRDefault="00FA16D4" w:rsidP="00FA16D4">
      <w:pPr>
        <w:rPr>
          <w:rFonts w:cs="Times New Roman"/>
          <w:szCs w:val="24"/>
          <w:lang w:val="id-ID"/>
        </w:rPr>
      </w:pPr>
    </w:p>
    <w:p w:rsidR="00FA16D4" w:rsidRPr="00FA16D4" w:rsidRDefault="00FA16D4" w:rsidP="00FA16D4">
      <w:pPr>
        <w:rPr>
          <w:rFonts w:cs="Times New Roman"/>
          <w:szCs w:val="24"/>
          <w:lang w:val="id-ID"/>
        </w:rPr>
      </w:pPr>
    </w:p>
    <w:p w:rsidR="00FA16D4" w:rsidRPr="00FA16D4" w:rsidRDefault="00FA16D4" w:rsidP="00FA16D4">
      <w:pPr>
        <w:rPr>
          <w:rFonts w:cs="Times New Roman"/>
          <w:szCs w:val="24"/>
          <w:lang w:val="id-ID"/>
        </w:rPr>
      </w:pPr>
    </w:p>
    <w:p w:rsidR="00FA16D4" w:rsidRDefault="004451EC" w:rsidP="004451EC">
      <w:pPr>
        <w:pStyle w:val="Caption"/>
      </w:pPr>
      <w:bookmarkStart w:id="196" w:name="_Toc25714943"/>
      <w:r>
        <w:t>Gambar 4</w:t>
      </w:r>
      <w:r>
        <w:rPr>
          <w:lang w:val="id-ID"/>
        </w:rPr>
        <w:t>.</w:t>
      </w:r>
      <w:r>
        <w:t xml:space="preserve"> </w:t>
      </w:r>
      <w:fldSimple w:instr=" SEQ Gambar_4 \* ARABIC ">
        <w:r w:rsidR="00BE2297">
          <w:rPr>
            <w:noProof/>
          </w:rPr>
          <w:t>8</w:t>
        </w:r>
      </w:fldSimple>
      <w:r>
        <w:rPr>
          <w:lang w:val="id-ID"/>
        </w:rPr>
        <w:t xml:space="preserve"> </w:t>
      </w:r>
      <w:r w:rsidR="00FA16D4">
        <w:t>Desain Input Login</w:t>
      </w:r>
      <w:bookmarkEnd w:id="196"/>
      <w:r w:rsidR="00FA16D4">
        <w:t xml:space="preserve"> </w:t>
      </w:r>
    </w:p>
    <w:p w:rsidR="00FA16D4" w:rsidRPr="00FA16D4" w:rsidRDefault="00FA16D4" w:rsidP="00FA16D4">
      <w:pPr>
        <w:rPr>
          <w:rFonts w:cs="Times New Roman"/>
          <w:szCs w:val="24"/>
          <w:lang w:val="id-ID"/>
        </w:rPr>
      </w:pPr>
    </w:p>
    <w:p w:rsidR="00FA16D4" w:rsidRPr="00FA16D4" w:rsidRDefault="00FA16D4" w:rsidP="00FA16D4">
      <w:pPr>
        <w:rPr>
          <w:rFonts w:cs="Times New Roman"/>
          <w:szCs w:val="24"/>
          <w:lang w:val="id-ID"/>
        </w:rPr>
        <w:sectPr w:rsidR="00FA16D4" w:rsidRPr="00FA16D4" w:rsidSect="00F71546">
          <w:pgSz w:w="11907" w:h="16840" w:code="9"/>
          <w:pgMar w:top="2268" w:right="1701" w:bottom="1701" w:left="2268" w:header="720" w:footer="720" w:gutter="0"/>
          <w:cols w:space="720"/>
          <w:titlePg/>
          <w:docGrid w:linePitch="360"/>
        </w:sectPr>
      </w:pPr>
    </w:p>
    <w:p w:rsidR="00FA16D4" w:rsidRDefault="00FA16D4" w:rsidP="004451EC">
      <w:pPr>
        <w:pStyle w:val="Heading2"/>
        <w:numPr>
          <w:ilvl w:val="0"/>
          <w:numId w:val="0"/>
        </w:numPr>
        <w:rPr>
          <w:lang w:val="id-ID"/>
        </w:rPr>
      </w:pPr>
      <w:bookmarkStart w:id="197" w:name="_Toc25666857"/>
      <w:bookmarkStart w:id="198" w:name="_Toc25667537"/>
      <w:bookmarkStart w:id="199" w:name="_Toc25739099"/>
      <w:r>
        <w:rPr>
          <w:lang w:val="id-ID"/>
        </w:rPr>
        <w:lastRenderedPageBreak/>
        <w:t>4.9</w:t>
      </w:r>
      <w:r w:rsidRPr="006236B6">
        <w:rPr>
          <w:lang w:val="id-ID"/>
        </w:rPr>
        <w:t xml:space="preserve"> Desain Input Data Trainig</w:t>
      </w:r>
      <w:bookmarkEnd w:id="197"/>
      <w:bookmarkEnd w:id="198"/>
      <w:bookmarkEnd w:id="199"/>
    </w:p>
    <w:p w:rsidR="00FA16D4" w:rsidRPr="005A330A" w:rsidRDefault="00F30075" w:rsidP="00FA16D4">
      <w:pPr>
        <w:tabs>
          <w:tab w:val="left" w:pos="1909"/>
          <w:tab w:val="left" w:pos="3690"/>
        </w:tabs>
        <w:rPr>
          <w:szCs w:val="24"/>
          <w:lang w:val="id-ID"/>
        </w:rPr>
      </w:pPr>
      <w:r>
        <w:rPr>
          <w:b/>
          <w:noProof/>
          <w:szCs w:val="24"/>
          <w:lang w:val="id-ID" w:eastAsia="id-ID"/>
        </w:rPr>
        <mc:AlternateContent>
          <mc:Choice Requires="wps">
            <w:drawing>
              <wp:anchor distT="0" distB="0" distL="114300" distR="114300" simplePos="0" relativeHeight="251700224" behindDoc="0" locked="0" layoutInCell="1" allowOverlap="1" wp14:anchorId="16C686F5" wp14:editId="5934261E">
                <wp:simplePos x="0" y="0"/>
                <wp:positionH relativeFrom="column">
                  <wp:posOffset>-811530</wp:posOffset>
                </wp:positionH>
                <wp:positionV relativeFrom="paragraph">
                  <wp:posOffset>68580</wp:posOffset>
                </wp:positionV>
                <wp:extent cx="6341110" cy="3543300"/>
                <wp:effectExtent l="0" t="0" r="21590" b="19050"/>
                <wp:wrapNone/>
                <wp:docPr id="103187" name="Rectangle 1031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1110" cy="3543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13B9D2" id="Rectangle 103187" o:spid="_x0000_s1026" style="position:absolute;margin-left:-63.9pt;margin-top:5.4pt;width:499.3pt;height:27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"/>
            </w:pict>
          </mc:Fallback>
        </mc:AlternateContent>
      </w:r>
      <w:r w:rsidR="00FA16D4">
        <w:rPr>
          <w:b/>
          <w:noProof/>
          <w:szCs w:val="24"/>
          <w:lang w:val="id-ID" w:eastAsia="id-ID"/>
        </w:rPr>
        <mc:AlternateContent>
          <mc:Choice Requires="wps">
            <w:drawing>
              <wp:anchor distT="0" distB="0" distL="114300" distR="114300" simplePos="0" relativeHeight="251701248" behindDoc="0" locked="0" layoutInCell="1" allowOverlap="1" wp14:anchorId="40A720D2" wp14:editId="66A2DC8C">
                <wp:simplePos x="0" y="0"/>
                <wp:positionH relativeFrom="column">
                  <wp:posOffset>-821055</wp:posOffset>
                </wp:positionH>
                <wp:positionV relativeFrom="paragraph">
                  <wp:posOffset>64770</wp:posOffset>
                </wp:positionV>
                <wp:extent cx="6341110" cy="307975"/>
                <wp:effectExtent l="9525" t="6985" r="12065" b="27940"/>
                <wp:wrapNone/>
                <wp:docPr id="103188" name="Rectangle 103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1110" cy="307975"/>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162E7C" w:rsidRPr="00EC2829" w:rsidRDefault="00162E7C" w:rsidP="00FA16D4">
                            <w:pPr>
                              <w:rPr>
                                <w:lang w:val="id-ID"/>
                              </w:rPr>
                            </w:pPr>
                            <w:r w:rsidRPr="00A576DC">
                              <w:t xml:space="preserve">Input Data </w:t>
                            </w:r>
                            <w:r>
                              <w:rPr>
                                <w:lang w:val="id-ID"/>
                              </w:rPr>
                              <w:t>Tre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A720D2" id="Rectangle 103188" o:spid="_x0000_s1640" style="position:absolute;left:0;text-align:left;margin-left:-64.65pt;margin-top:5.1pt;width:499.3pt;height:2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" strokecolor="#fabf8f" strokeweight="1pt">
                <v:fill color2="#fbd4b4" focus="100%" type="gradient"/>
                <v:shadow on="t" color="#974706" opacity=".5" offset="1pt"/>
                <v:textbox>
                  <w:txbxContent>
                    <w:p w:rsidR="00162E7C" w:rsidRPr="00EC2829" w:rsidRDefault="00162E7C" w:rsidP="00FA16D4">
                      <w:pPr>
                        <w:rPr>
                          <w:lang w:val="id-ID"/>
                        </w:rPr>
                      </w:pPr>
                      <w:r w:rsidRPr="00A576DC">
                        <w:t xml:space="preserve">Input Data </w:t>
                      </w:r>
                      <w:r>
                        <w:rPr>
                          <w:lang w:val="id-ID"/>
                        </w:rPr>
                        <w:t>Trening</w:t>
                      </w:r>
                    </w:p>
                  </w:txbxContent>
                </v:textbox>
              </v:rect>
            </w:pict>
          </mc:Fallback>
        </mc:AlternateContent>
      </w:r>
    </w:p>
    <w:p w:rsidR="00FA16D4" w:rsidRPr="00EC2829" w:rsidRDefault="00FA16D4" w:rsidP="00FA16D4">
      <w:pPr>
        <w:tabs>
          <w:tab w:val="left" w:pos="1909"/>
          <w:tab w:val="left" w:pos="3690"/>
        </w:tabs>
        <w:rPr>
          <w:szCs w:val="24"/>
          <w:lang w:val="id-ID"/>
        </w:rPr>
      </w:pPr>
      <w:r>
        <w:rPr>
          <w:noProof/>
          <w:szCs w:val="24"/>
          <w:lang w:val="id-ID" w:eastAsia="id-ID"/>
        </w:rPr>
        <mc:AlternateContent>
          <mc:Choice Requires="wps">
            <w:drawing>
              <wp:anchor distT="0" distB="0" distL="114300" distR="114300" simplePos="0" relativeHeight="251706368" behindDoc="0" locked="0" layoutInCell="1" allowOverlap="1" wp14:anchorId="10F3D2E9" wp14:editId="74EEE545">
                <wp:simplePos x="0" y="0"/>
                <wp:positionH relativeFrom="column">
                  <wp:posOffset>-735330</wp:posOffset>
                </wp:positionH>
                <wp:positionV relativeFrom="paragraph">
                  <wp:posOffset>236855</wp:posOffset>
                </wp:positionV>
                <wp:extent cx="1176020" cy="257175"/>
                <wp:effectExtent l="0" t="635" r="0" b="0"/>
                <wp:wrapNone/>
                <wp:docPr id="103186" name="Rectangle 103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602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624D6A" w:rsidRDefault="00162E7C" w:rsidP="00FA16D4">
                            <w:pPr>
                              <w:tabs>
                                <w:tab w:val="left" w:pos="284"/>
                                <w:tab w:val="left" w:pos="426"/>
                              </w:tabs>
                              <w:ind w:left="-142" w:firstLine="142"/>
                              <w:jc w:val="center"/>
                              <w:rPr>
                                <w:b/>
                                <w:lang w:val="id-ID"/>
                              </w:rPr>
                            </w:pPr>
                            <w:r>
                              <w:rPr>
                                <w:b/>
                                <w:lang w:val="id-ID"/>
                              </w:rPr>
                              <w:t>Id Train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F3D2E9" id="Rectangle 103186" o:spid="_x0000_s1641" style="position:absolute;left:0;text-align:left;margin-left:-57.9pt;margin-top:18.65pt;width:92.6pt;height:20.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" stroked="f">
                <v:textbox>
                  <w:txbxContent>
                    <w:p w:rsidR="00162E7C" w:rsidRPr="00624D6A" w:rsidRDefault="00162E7C" w:rsidP="00FA16D4">
                      <w:pPr>
                        <w:tabs>
                          <w:tab w:val="left" w:pos="284"/>
                          <w:tab w:val="left" w:pos="426"/>
                        </w:tabs>
                        <w:ind w:left="-142" w:firstLine="142"/>
                        <w:jc w:val="center"/>
                        <w:rPr>
                          <w:b/>
                          <w:lang w:val="id-ID"/>
                        </w:rPr>
                      </w:pPr>
                      <w:r>
                        <w:rPr>
                          <w:b/>
                          <w:lang w:val="id-ID"/>
                        </w:rPr>
                        <w:t>Id Training</w:t>
                      </w:r>
                    </w:p>
                  </w:txbxContent>
                </v:textbox>
              </v:rect>
            </w:pict>
          </mc:Fallback>
        </mc:AlternateContent>
      </w:r>
      <w:r>
        <w:rPr>
          <w:noProof/>
          <w:szCs w:val="24"/>
          <w:lang w:val="id-ID" w:eastAsia="id-ID"/>
        </w:rPr>
        <mc:AlternateContent>
          <mc:Choice Requires="wps">
            <w:drawing>
              <wp:anchor distT="0" distB="0" distL="114300" distR="114300" simplePos="0" relativeHeight="251702272" behindDoc="0" locked="0" layoutInCell="1" allowOverlap="1" wp14:anchorId="0BDE83DA" wp14:editId="7274F85E">
                <wp:simplePos x="0" y="0"/>
                <wp:positionH relativeFrom="column">
                  <wp:posOffset>1131570</wp:posOffset>
                </wp:positionH>
                <wp:positionV relativeFrom="paragraph">
                  <wp:posOffset>302260</wp:posOffset>
                </wp:positionV>
                <wp:extent cx="1943100" cy="191770"/>
                <wp:effectExtent l="9525" t="8890" r="9525" b="8890"/>
                <wp:wrapNone/>
                <wp:docPr id="103185" name="Rectangle 103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1770"/>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7C401A" id="Rectangle 103185" o:spid="_x0000_s1026" style="position:absolute;margin-left:89.1pt;margin-top:23.8pt;width:153pt;height:15.1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" strokecolor="gray"/>
            </w:pict>
          </mc:Fallback>
        </mc:AlternateContent>
      </w:r>
      <w:r w:rsidRPr="0055585F">
        <w:rPr>
          <w:b/>
          <w:szCs w:val="24"/>
        </w:rPr>
        <w:t xml:space="preserve">4.8 Desain Input Data </w:t>
      </w:r>
      <w:r>
        <w:rPr>
          <w:b/>
          <w:szCs w:val="24"/>
          <w:lang w:val="id-ID"/>
        </w:rPr>
        <w:t>Survey</w:t>
      </w:r>
    </w:p>
    <w:p w:rsidR="00FA16D4" w:rsidRDefault="00FA16D4" w:rsidP="00FA16D4">
      <w:pPr>
        <w:tabs>
          <w:tab w:val="left" w:pos="1909"/>
          <w:tab w:val="left" w:pos="3690"/>
        </w:tabs>
        <w:jc w:val="center"/>
        <w:rPr>
          <w:szCs w:val="24"/>
        </w:rPr>
      </w:pPr>
      <w:r>
        <w:rPr>
          <w:noProof/>
          <w:szCs w:val="24"/>
          <w:lang w:val="id-ID" w:eastAsia="id-ID"/>
        </w:rPr>
        <mc:AlternateContent>
          <mc:Choice Requires="wps">
            <w:drawing>
              <wp:anchor distT="0" distB="0" distL="114300" distR="114300" simplePos="0" relativeHeight="251707392" behindDoc="0" locked="0" layoutInCell="1" allowOverlap="1" wp14:anchorId="0C691481" wp14:editId="364450FC">
                <wp:simplePos x="0" y="0"/>
                <wp:positionH relativeFrom="column">
                  <wp:posOffset>-735330</wp:posOffset>
                </wp:positionH>
                <wp:positionV relativeFrom="paragraph">
                  <wp:posOffset>213360</wp:posOffset>
                </wp:positionV>
                <wp:extent cx="1113155" cy="328930"/>
                <wp:effectExtent l="0" t="0" r="1270" b="0"/>
                <wp:wrapNone/>
                <wp:docPr id="103184" name="Rectangle 103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32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tabs>
                                <w:tab w:val="left" w:pos="0"/>
                              </w:tabs>
                              <w:ind w:left="-142"/>
                              <w:jc w:val="center"/>
                              <w:rPr>
                                <w:b/>
                                <w:lang w:val="id-ID"/>
                              </w:rPr>
                            </w:pPr>
                            <w:r>
                              <w:rPr>
                                <w:b/>
                                <w:lang w:val="id-ID"/>
                              </w:rPr>
                              <w:t>Merok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691481" id="Rectangle 103184" o:spid="_x0000_s1642" style="position:absolute;left:0;text-align:left;margin-left:-57.9pt;margin-top:16.8pt;width:87.65pt;height:25.9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" stroked="f">
                <v:textbox>
                  <w:txbxContent>
                    <w:p w:rsidR="00162E7C" w:rsidRPr="005A330A" w:rsidRDefault="00162E7C" w:rsidP="00FA16D4">
                      <w:pPr>
                        <w:tabs>
                          <w:tab w:val="left" w:pos="0"/>
                        </w:tabs>
                        <w:ind w:left="-142"/>
                        <w:jc w:val="center"/>
                        <w:rPr>
                          <w:b/>
                          <w:lang w:val="id-ID"/>
                        </w:rPr>
                      </w:pPr>
                      <w:r>
                        <w:rPr>
                          <w:b/>
                          <w:lang w:val="id-ID"/>
                        </w:rPr>
                        <w:t>Merokok</w:t>
                      </w:r>
                    </w:p>
                  </w:txbxContent>
                </v:textbox>
              </v:rect>
            </w:pict>
          </mc:Fallback>
        </mc:AlternateContent>
      </w:r>
      <w:r>
        <w:rPr>
          <w:noProof/>
          <w:szCs w:val="24"/>
          <w:lang w:val="id-ID" w:eastAsia="id-ID"/>
        </w:rPr>
        <mc:AlternateContent>
          <mc:Choice Requires="wps">
            <w:drawing>
              <wp:anchor distT="0" distB="0" distL="114300" distR="114300" simplePos="0" relativeHeight="251703296" behindDoc="0" locked="0" layoutInCell="1" allowOverlap="1" wp14:anchorId="75E3AF42" wp14:editId="3AC75D67">
                <wp:simplePos x="0" y="0"/>
                <wp:positionH relativeFrom="column">
                  <wp:posOffset>1122045</wp:posOffset>
                </wp:positionH>
                <wp:positionV relativeFrom="paragraph">
                  <wp:posOffset>297180</wp:posOffset>
                </wp:positionV>
                <wp:extent cx="1943100" cy="192405"/>
                <wp:effectExtent l="9525" t="6350" r="9525" b="10795"/>
                <wp:wrapNone/>
                <wp:docPr id="103183" name="Rectangle 103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0DF35A" id="Rectangle 103183" o:spid="_x0000_s1026" style="position:absolute;margin-left:88.35pt;margin-top:23.4pt;width:153pt;height:15.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" strokecolor="gray"/>
            </w:pict>
          </mc:Fallback>
        </mc:AlternateContent>
      </w:r>
    </w:p>
    <w:p w:rsidR="00FA16D4" w:rsidRDefault="00FA16D4" w:rsidP="00FA16D4">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09440" behindDoc="0" locked="0" layoutInCell="1" allowOverlap="1" wp14:anchorId="0D571DF3" wp14:editId="6224AB79">
                <wp:simplePos x="0" y="0"/>
                <wp:positionH relativeFrom="column">
                  <wp:posOffset>-815340</wp:posOffset>
                </wp:positionH>
                <wp:positionV relativeFrom="paragraph">
                  <wp:posOffset>197485</wp:posOffset>
                </wp:positionV>
                <wp:extent cx="1451610" cy="416560"/>
                <wp:effectExtent l="0" t="4445" r="0" b="0"/>
                <wp:wrapNone/>
                <wp:docPr id="103182" name="Rectangle 103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1610"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ind w:left="284"/>
                              <w:jc w:val="center"/>
                              <w:rPr>
                                <w:b/>
                                <w:lang w:val="id-ID"/>
                              </w:rPr>
                            </w:pPr>
                            <w:r>
                              <w:rPr>
                                <w:b/>
                                <w:lang w:val="id-ID"/>
                              </w:rPr>
                              <w:t>Konsumsi say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571DF3" id="Rectangle 103182" o:spid="_x0000_s1643" style="position:absolute;left:0;text-align:left;margin-left:-64.2pt;margin-top:15.55pt;width:114.3pt;height:32.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" stroked="f">
                <v:textbox>
                  <w:txbxContent>
                    <w:p w:rsidR="00162E7C" w:rsidRPr="005A330A" w:rsidRDefault="00162E7C" w:rsidP="00FA16D4">
                      <w:pPr>
                        <w:ind w:left="284"/>
                        <w:jc w:val="center"/>
                        <w:rPr>
                          <w:b/>
                          <w:lang w:val="id-ID"/>
                        </w:rPr>
                      </w:pPr>
                      <w:r>
                        <w:rPr>
                          <w:b/>
                          <w:lang w:val="id-ID"/>
                        </w:rPr>
                        <w:t>Konsumsi sayur</w:t>
                      </w:r>
                    </w:p>
                  </w:txbxContent>
                </v:textbox>
              </v:rect>
            </w:pict>
          </mc:Fallback>
        </mc:AlternateContent>
      </w:r>
      <w:r>
        <w:rPr>
          <w:noProof/>
          <w:szCs w:val="24"/>
          <w:lang w:val="id-ID" w:eastAsia="id-ID"/>
        </w:rPr>
        <mc:AlternateContent>
          <mc:Choice Requires="wps">
            <w:drawing>
              <wp:anchor distT="0" distB="0" distL="114300" distR="114300" simplePos="0" relativeHeight="251708416" behindDoc="0" locked="0" layoutInCell="1" allowOverlap="1" wp14:anchorId="33D323A3" wp14:editId="460B0685">
                <wp:simplePos x="0" y="0"/>
                <wp:positionH relativeFrom="column">
                  <wp:posOffset>1112520</wp:posOffset>
                </wp:positionH>
                <wp:positionV relativeFrom="paragraph">
                  <wp:posOffset>290195</wp:posOffset>
                </wp:positionV>
                <wp:extent cx="1962150" cy="192405"/>
                <wp:effectExtent l="9525" t="11430" r="9525" b="5715"/>
                <wp:wrapNone/>
                <wp:docPr id="103181" name="Rectangle 103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32855F" id="Rectangle 103181" o:spid="_x0000_s1026" style="position:absolute;margin-left:87.6pt;margin-top:22.85pt;width:154.5pt;height:15.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" strokecolor="gray"/>
            </w:pict>
          </mc:Fallback>
        </mc:AlternateContent>
      </w:r>
    </w:p>
    <w:p w:rsidR="00FA16D4" w:rsidRDefault="00FA16D4" w:rsidP="00FA16D4">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11488" behindDoc="0" locked="0" layoutInCell="1" allowOverlap="1" wp14:anchorId="30060225" wp14:editId="718D1982">
                <wp:simplePos x="0" y="0"/>
                <wp:positionH relativeFrom="column">
                  <wp:posOffset>-516890</wp:posOffset>
                </wp:positionH>
                <wp:positionV relativeFrom="paragraph">
                  <wp:posOffset>192405</wp:posOffset>
                </wp:positionV>
                <wp:extent cx="1347470" cy="416560"/>
                <wp:effectExtent l="0" t="1270" r="0" b="1270"/>
                <wp:wrapNone/>
                <wp:docPr id="103180" name="Rectangle 103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7470"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tabs>
                                <w:tab w:val="left" w:pos="142"/>
                              </w:tabs>
                              <w:ind w:hanging="142"/>
                              <w:rPr>
                                <w:b/>
                                <w:lang w:val="id-ID"/>
                              </w:rPr>
                            </w:pPr>
                            <w:r>
                              <w:rPr>
                                <w:b/>
                                <w:lang w:val="id-ID"/>
                              </w:rPr>
                              <w:t>Obes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060225" id="Rectangle 103180" o:spid="_x0000_s1644" style="position:absolute;left:0;text-align:left;margin-left:-40.7pt;margin-top:15.15pt;width:106.1pt;height:32.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" stroked="f">
                <v:textbox>
                  <w:txbxContent>
                    <w:p w:rsidR="00162E7C" w:rsidRPr="005A330A" w:rsidRDefault="00162E7C" w:rsidP="00FA16D4">
                      <w:pPr>
                        <w:tabs>
                          <w:tab w:val="left" w:pos="142"/>
                        </w:tabs>
                        <w:ind w:hanging="142"/>
                        <w:rPr>
                          <w:b/>
                          <w:lang w:val="id-ID"/>
                        </w:rPr>
                      </w:pPr>
                      <w:r>
                        <w:rPr>
                          <w:b/>
                          <w:lang w:val="id-ID"/>
                        </w:rPr>
                        <w:t>Obesitas</w:t>
                      </w:r>
                    </w:p>
                  </w:txbxContent>
                </v:textbox>
              </v:rect>
            </w:pict>
          </mc:Fallback>
        </mc:AlternateContent>
      </w:r>
      <w:r>
        <w:rPr>
          <w:noProof/>
          <w:szCs w:val="24"/>
          <w:lang w:val="id-ID" w:eastAsia="id-ID"/>
        </w:rPr>
        <mc:AlternateContent>
          <mc:Choice Requires="wps">
            <w:drawing>
              <wp:anchor distT="0" distB="0" distL="114300" distR="114300" simplePos="0" relativeHeight="251710464" behindDoc="0" locked="0" layoutInCell="1" allowOverlap="1" wp14:anchorId="4D1888C9" wp14:editId="41446AE6">
                <wp:simplePos x="0" y="0"/>
                <wp:positionH relativeFrom="column">
                  <wp:posOffset>1122045</wp:posOffset>
                </wp:positionH>
                <wp:positionV relativeFrom="paragraph">
                  <wp:posOffset>285115</wp:posOffset>
                </wp:positionV>
                <wp:extent cx="1943100" cy="192405"/>
                <wp:effectExtent l="9525" t="8255" r="9525" b="8890"/>
                <wp:wrapNone/>
                <wp:docPr id="103179" name="Rectangle 103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C6D5D" id="Rectangle 103179" o:spid="_x0000_s1026" style="position:absolute;margin-left:88.35pt;margin-top:22.45pt;width:153pt;height:15.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" strokecolor="gray"/>
            </w:pict>
          </mc:Fallback>
        </mc:AlternateContent>
      </w:r>
    </w:p>
    <w:p w:rsidR="00FA16D4" w:rsidRDefault="00FA16D4" w:rsidP="00FA16D4">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12512" behindDoc="0" locked="0" layoutInCell="1" allowOverlap="1" wp14:anchorId="78C5D843" wp14:editId="590672F5">
                <wp:simplePos x="0" y="0"/>
                <wp:positionH relativeFrom="column">
                  <wp:posOffset>-973455</wp:posOffset>
                </wp:positionH>
                <wp:positionV relativeFrom="paragraph">
                  <wp:posOffset>194945</wp:posOffset>
                </wp:positionV>
                <wp:extent cx="1704975" cy="416560"/>
                <wp:effectExtent l="0" t="0" r="0" b="0"/>
                <wp:wrapNone/>
                <wp:docPr id="103178" name="Rectangle 103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jc w:val="center"/>
                              <w:rPr>
                                <w:b/>
                                <w:lang w:val="id-ID"/>
                              </w:rPr>
                            </w:pPr>
                            <w:r>
                              <w:rPr>
                                <w:b/>
                                <w:lang w:val="id-ID"/>
                              </w:rPr>
                              <w:t>Penggunaan kontrasep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C5D843" id="Rectangle 103178" o:spid="_x0000_s1645" style="position:absolute;left:0;text-align:left;margin-left:-76.65pt;margin-top:15.35pt;width:134.25pt;height:32.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" stroked="f">
                <v:textbox>
                  <w:txbxContent>
                    <w:p w:rsidR="00162E7C" w:rsidRPr="005A330A" w:rsidRDefault="00162E7C" w:rsidP="00FA16D4">
                      <w:pPr>
                        <w:jc w:val="center"/>
                        <w:rPr>
                          <w:b/>
                          <w:lang w:val="id-ID"/>
                        </w:rPr>
                      </w:pPr>
                      <w:r>
                        <w:rPr>
                          <w:b/>
                          <w:lang w:val="id-ID"/>
                        </w:rPr>
                        <w:t>Penggunaan kontrasepsi</w:t>
                      </w:r>
                    </w:p>
                  </w:txbxContent>
                </v:textbox>
              </v:rect>
            </w:pict>
          </mc:Fallback>
        </mc:AlternateContent>
      </w:r>
      <w:r>
        <w:rPr>
          <w:b/>
          <w:noProof/>
          <w:szCs w:val="24"/>
          <w:lang w:val="id-ID" w:eastAsia="id-ID"/>
        </w:rPr>
        <mc:AlternateContent>
          <mc:Choice Requires="wps">
            <w:drawing>
              <wp:anchor distT="0" distB="0" distL="114300" distR="114300" simplePos="0" relativeHeight="251713536" behindDoc="0" locked="0" layoutInCell="1" allowOverlap="1" wp14:anchorId="6774FB24" wp14:editId="0DD381A0">
                <wp:simplePos x="0" y="0"/>
                <wp:positionH relativeFrom="column">
                  <wp:posOffset>1122045</wp:posOffset>
                </wp:positionH>
                <wp:positionV relativeFrom="paragraph">
                  <wp:posOffset>280670</wp:posOffset>
                </wp:positionV>
                <wp:extent cx="1943100" cy="192405"/>
                <wp:effectExtent l="9525" t="6350" r="9525" b="10795"/>
                <wp:wrapNone/>
                <wp:docPr id="103177" name="Rectangle 103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960F3B" id="Rectangle 103177" o:spid="_x0000_s1026" style="position:absolute;margin-left:88.35pt;margin-top:22.1pt;width:153pt;height:15.1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" strokecolor="gray"/>
            </w:pict>
          </mc:Fallback>
        </mc:AlternateContent>
      </w:r>
    </w:p>
    <w:p w:rsidR="00FA16D4" w:rsidRDefault="00FA16D4" w:rsidP="00FA16D4">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14560" behindDoc="0" locked="0" layoutInCell="1" allowOverlap="1" wp14:anchorId="0620A009" wp14:editId="2CA822A2">
                <wp:simplePos x="0" y="0"/>
                <wp:positionH relativeFrom="column">
                  <wp:posOffset>-648970</wp:posOffset>
                </wp:positionH>
                <wp:positionV relativeFrom="paragraph">
                  <wp:posOffset>185420</wp:posOffset>
                </wp:positionV>
                <wp:extent cx="1704975" cy="416560"/>
                <wp:effectExtent l="635" t="0" r="0" b="3175"/>
                <wp:wrapNone/>
                <wp:docPr id="103176" name="Rectangle 103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jc w:val="center"/>
                              <w:rPr>
                                <w:b/>
                                <w:lang w:val="id-ID"/>
                              </w:rPr>
                            </w:pPr>
                            <w:r>
                              <w:rPr>
                                <w:b/>
                                <w:lang w:val="id-ID"/>
                              </w:rPr>
                              <w:t>Melahirkan usia mu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20A009" id="Rectangle 103176" o:spid="_x0000_s1646" style="position:absolute;left:0;text-align:left;margin-left:-51.1pt;margin-top:14.6pt;width:134.25pt;height:32.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" stroked="f">
                <v:textbox>
                  <w:txbxContent>
                    <w:p w:rsidR="00162E7C" w:rsidRPr="005A330A" w:rsidRDefault="00162E7C" w:rsidP="00FA16D4">
                      <w:pPr>
                        <w:jc w:val="center"/>
                        <w:rPr>
                          <w:b/>
                          <w:lang w:val="id-ID"/>
                        </w:rPr>
                      </w:pPr>
                      <w:r>
                        <w:rPr>
                          <w:b/>
                          <w:lang w:val="id-ID"/>
                        </w:rPr>
                        <w:t>Melahirkan usia muda</w:t>
                      </w:r>
                    </w:p>
                  </w:txbxContent>
                </v:textbox>
              </v:rect>
            </w:pict>
          </mc:Fallback>
        </mc:AlternateContent>
      </w:r>
      <w:r>
        <w:rPr>
          <w:b/>
          <w:noProof/>
          <w:szCs w:val="24"/>
          <w:lang w:val="id-ID" w:eastAsia="id-ID"/>
        </w:rPr>
        <mc:AlternateContent>
          <mc:Choice Requires="wps">
            <w:drawing>
              <wp:anchor distT="0" distB="0" distL="114300" distR="114300" simplePos="0" relativeHeight="251715584" behindDoc="0" locked="0" layoutInCell="1" allowOverlap="1" wp14:anchorId="49455E84" wp14:editId="0547DA9A">
                <wp:simplePos x="0" y="0"/>
                <wp:positionH relativeFrom="column">
                  <wp:posOffset>1122045</wp:posOffset>
                </wp:positionH>
                <wp:positionV relativeFrom="paragraph">
                  <wp:posOffset>266065</wp:posOffset>
                </wp:positionV>
                <wp:extent cx="1943100" cy="192405"/>
                <wp:effectExtent l="9525" t="13335" r="9525" b="13335"/>
                <wp:wrapNone/>
                <wp:docPr id="103175" name="Rectangle 103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1AB575" id="Rectangle 103175" o:spid="_x0000_s1026" style="position:absolute;margin-left:88.35pt;margin-top:20.95pt;width:153pt;height:15.1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" strokecolor="gray"/>
            </w:pict>
          </mc:Fallback>
        </mc:AlternateContent>
      </w:r>
    </w:p>
    <w:p w:rsidR="00FA16D4" w:rsidRDefault="00FA16D4" w:rsidP="00FA16D4">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16608" behindDoc="0" locked="0" layoutInCell="1" allowOverlap="1" wp14:anchorId="309A07F5" wp14:editId="20301CD2">
                <wp:simplePos x="0" y="0"/>
                <wp:positionH relativeFrom="column">
                  <wp:posOffset>-735330</wp:posOffset>
                </wp:positionH>
                <wp:positionV relativeFrom="paragraph">
                  <wp:posOffset>190500</wp:posOffset>
                </wp:positionV>
                <wp:extent cx="1704975" cy="416560"/>
                <wp:effectExtent l="0" t="0" r="0" b="0"/>
                <wp:wrapNone/>
                <wp:docPr id="103174" name="Rectangle 103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jc w:val="center"/>
                              <w:rPr>
                                <w:b/>
                                <w:lang w:val="id-ID"/>
                              </w:rPr>
                            </w:pPr>
                            <w:r>
                              <w:rPr>
                                <w:b/>
                                <w:lang w:val="id-ID"/>
                              </w:rPr>
                              <w:t>Jumlah melahir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9A07F5" id="Rectangle 103174" o:spid="_x0000_s1647" style="position:absolute;left:0;text-align:left;margin-left:-57.9pt;margin-top:15pt;width:134.25pt;height:32.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" stroked="f">
                <v:textbox>
                  <w:txbxContent>
                    <w:p w:rsidR="00162E7C" w:rsidRPr="005A330A" w:rsidRDefault="00162E7C" w:rsidP="00FA16D4">
                      <w:pPr>
                        <w:jc w:val="center"/>
                        <w:rPr>
                          <w:b/>
                          <w:lang w:val="id-ID"/>
                        </w:rPr>
                      </w:pPr>
                      <w:r>
                        <w:rPr>
                          <w:b/>
                          <w:lang w:val="id-ID"/>
                        </w:rPr>
                        <w:t>Jumlah melahirkan</w:t>
                      </w:r>
                    </w:p>
                  </w:txbxContent>
                </v:textbox>
              </v:rect>
            </w:pict>
          </mc:Fallback>
        </mc:AlternateContent>
      </w:r>
      <w:r>
        <w:rPr>
          <w:b/>
          <w:noProof/>
          <w:szCs w:val="24"/>
          <w:lang w:val="id-ID" w:eastAsia="id-ID"/>
        </w:rPr>
        <mc:AlternateContent>
          <mc:Choice Requires="wps">
            <w:drawing>
              <wp:anchor distT="0" distB="0" distL="114300" distR="114300" simplePos="0" relativeHeight="251718656" behindDoc="0" locked="0" layoutInCell="1" allowOverlap="1" wp14:anchorId="70CE5D75" wp14:editId="37E4420C">
                <wp:simplePos x="0" y="0"/>
                <wp:positionH relativeFrom="column">
                  <wp:posOffset>1131570</wp:posOffset>
                </wp:positionH>
                <wp:positionV relativeFrom="paragraph">
                  <wp:posOffset>273685</wp:posOffset>
                </wp:positionV>
                <wp:extent cx="1943100" cy="192405"/>
                <wp:effectExtent l="9525" t="13335" r="9525" b="13335"/>
                <wp:wrapNone/>
                <wp:docPr id="103173" name="Rectangle 103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5DDF94" id="Rectangle 103173" o:spid="_x0000_s1026" style="position:absolute;margin-left:89.1pt;margin-top:21.55pt;width:153pt;height:15.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" strokecolor="gray"/>
            </w:pict>
          </mc:Fallback>
        </mc:AlternateContent>
      </w:r>
    </w:p>
    <w:p w:rsidR="00FA16D4" w:rsidRDefault="00FA16D4" w:rsidP="00FA16D4">
      <w:pPr>
        <w:tabs>
          <w:tab w:val="left" w:pos="1909"/>
          <w:tab w:val="left" w:pos="3690"/>
        </w:tabs>
        <w:jc w:val="center"/>
        <w:rPr>
          <w:szCs w:val="24"/>
          <w:lang w:val="id-ID"/>
        </w:rPr>
      </w:pPr>
      <w:r>
        <w:rPr>
          <w:b/>
          <w:noProof/>
          <w:szCs w:val="24"/>
          <w:lang w:val="id-ID" w:eastAsia="id-ID"/>
        </w:rPr>
        <mc:AlternateContent>
          <mc:Choice Requires="wps">
            <w:drawing>
              <wp:anchor distT="0" distB="0" distL="114300" distR="114300" simplePos="0" relativeHeight="251717632" behindDoc="0" locked="0" layoutInCell="1" allowOverlap="1" wp14:anchorId="4AC69974" wp14:editId="3FF9E1D7">
                <wp:simplePos x="0" y="0"/>
                <wp:positionH relativeFrom="column">
                  <wp:posOffset>-813435</wp:posOffset>
                </wp:positionH>
                <wp:positionV relativeFrom="paragraph">
                  <wp:posOffset>278765</wp:posOffset>
                </wp:positionV>
                <wp:extent cx="1191260" cy="416560"/>
                <wp:effectExtent l="0" t="1905" r="1270" b="635"/>
                <wp:wrapNone/>
                <wp:docPr id="103172" name="Rectangle 1031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1260"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ind w:firstLine="426"/>
                              <w:rPr>
                                <w:b/>
                                <w:lang w:val="id-ID"/>
                              </w:rPr>
                            </w:pPr>
                            <w:r>
                              <w:rPr>
                                <w:b/>
                                <w:lang w:val="id-ID"/>
                              </w:rPr>
                              <w:t>Us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C69974" id="Rectangle 103172" o:spid="_x0000_s1648" style="position:absolute;left:0;text-align:left;margin-left:-64.05pt;margin-top:21.95pt;width:93.8pt;height:32.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" stroked="f">
                <v:textbox>
                  <w:txbxContent>
                    <w:p w:rsidR="00162E7C" w:rsidRPr="005A330A" w:rsidRDefault="00162E7C" w:rsidP="00FA16D4">
                      <w:pPr>
                        <w:ind w:firstLine="426"/>
                        <w:rPr>
                          <w:b/>
                          <w:lang w:val="id-ID"/>
                        </w:rPr>
                      </w:pPr>
                      <w:r>
                        <w:rPr>
                          <w:b/>
                          <w:lang w:val="id-ID"/>
                        </w:rPr>
                        <w:t>Usia</w:t>
                      </w:r>
                    </w:p>
                  </w:txbxContent>
                </v:textbox>
              </v:rect>
            </w:pict>
          </mc:Fallback>
        </mc:AlternateContent>
      </w:r>
      <w:r>
        <w:rPr>
          <w:b/>
          <w:noProof/>
          <w:szCs w:val="24"/>
          <w:lang w:val="id-ID" w:eastAsia="id-ID"/>
        </w:rPr>
        <mc:AlternateContent>
          <mc:Choice Requires="wps">
            <w:drawing>
              <wp:anchor distT="0" distB="0" distL="114300" distR="114300" simplePos="0" relativeHeight="251719680" behindDoc="0" locked="0" layoutInCell="1" allowOverlap="1" wp14:anchorId="7059C1C1" wp14:editId="3E6B0259">
                <wp:simplePos x="0" y="0"/>
                <wp:positionH relativeFrom="column">
                  <wp:posOffset>1131570</wp:posOffset>
                </wp:positionH>
                <wp:positionV relativeFrom="paragraph">
                  <wp:posOffset>278765</wp:posOffset>
                </wp:positionV>
                <wp:extent cx="1943100" cy="192405"/>
                <wp:effectExtent l="9525" t="11430" r="9525" b="5715"/>
                <wp:wrapNone/>
                <wp:docPr id="103171" name="Rectangle 103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4F0E13" id="Rectangle 103171" o:spid="_x0000_s1026" style="position:absolute;margin-left:89.1pt;margin-top:21.95pt;width:153pt;height:15.1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" strokecolor="gray"/>
            </w:pict>
          </mc:Fallback>
        </mc:AlternateContent>
      </w:r>
    </w:p>
    <w:p w:rsidR="00FA16D4" w:rsidRDefault="00FA16D4" w:rsidP="00FA16D4">
      <w:pPr>
        <w:tabs>
          <w:tab w:val="left" w:pos="1909"/>
          <w:tab w:val="left" w:pos="3690"/>
        </w:tabs>
        <w:jc w:val="center"/>
        <w:rPr>
          <w:szCs w:val="24"/>
          <w:lang w:val="id-ID"/>
        </w:rPr>
      </w:pPr>
      <w:r>
        <w:rPr>
          <w:b/>
          <w:noProof/>
          <w:szCs w:val="24"/>
          <w:lang w:val="id-ID" w:eastAsia="id-ID"/>
        </w:rPr>
        <mc:AlternateContent>
          <mc:Choice Requires="wps">
            <w:drawing>
              <wp:anchor distT="0" distB="0" distL="114300" distR="114300" simplePos="0" relativeHeight="251721728" behindDoc="0" locked="0" layoutInCell="1" allowOverlap="1" wp14:anchorId="2A45E620" wp14:editId="569A32A4">
                <wp:simplePos x="0" y="0"/>
                <wp:positionH relativeFrom="column">
                  <wp:posOffset>-735330</wp:posOffset>
                </wp:positionH>
                <wp:positionV relativeFrom="paragraph">
                  <wp:posOffset>254635</wp:posOffset>
                </wp:positionV>
                <wp:extent cx="1704975" cy="416560"/>
                <wp:effectExtent l="0" t="0" r="0" b="3175"/>
                <wp:wrapNone/>
                <wp:docPr id="103170" name="Rectangle 103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A16D4">
                            <w:pPr>
                              <w:ind w:firstLine="284"/>
                              <w:rPr>
                                <w:b/>
                                <w:lang w:val="id-ID"/>
                              </w:rPr>
                            </w:pPr>
                            <w:r>
                              <w:rPr>
                                <w:b/>
                                <w:lang w:val="id-ID"/>
                              </w:rPr>
                              <w:t>Keter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45E620" id="Rectangle 103170" o:spid="_x0000_s1649" style="position:absolute;left:0;text-align:left;margin-left:-57.9pt;margin-top:20.05pt;width:134.25pt;height:32.8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" stroked="f">
                <v:textbox>
                  <w:txbxContent>
                    <w:p w:rsidR="00162E7C" w:rsidRPr="005A330A" w:rsidRDefault="00162E7C" w:rsidP="00FA16D4">
                      <w:pPr>
                        <w:ind w:firstLine="284"/>
                        <w:rPr>
                          <w:b/>
                          <w:lang w:val="id-ID"/>
                        </w:rPr>
                      </w:pPr>
                      <w:r>
                        <w:rPr>
                          <w:b/>
                          <w:lang w:val="id-ID"/>
                        </w:rPr>
                        <w:t>Keterangan</w:t>
                      </w:r>
                    </w:p>
                  </w:txbxContent>
                </v:textbox>
              </v:rect>
            </w:pict>
          </mc:Fallback>
        </mc:AlternateContent>
      </w:r>
      <w:r>
        <w:rPr>
          <w:b/>
          <w:noProof/>
          <w:szCs w:val="24"/>
          <w:lang w:val="id-ID" w:eastAsia="id-ID"/>
        </w:rPr>
        <mc:AlternateContent>
          <mc:Choice Requires="wps">
            <w:drawing>
              <wp:anchor distT="0" distB="0" distL="114300" distR="114300" simplePos="0" relativeHeight="251720704" behindDoc="0" locked="0" layoutInCell="1" allowOverlap="1" wp14:anchorId="74958F52" wp14:editId="28A84383">
                <wp:simplePos x="0" y="0"/>
                <wp:positionH relativeFrom="column">
                  <wp:posOffset>1150620</wp:posOffset>
                </wp:positionH>
                <wp:positionV relativeFrom="paragraph">
                  <wp:posOffset>254635</wp:posOffset>
                </wp:positionV>
                <wp:extent cx="1943100" cy="192405"/>
                <wp:effectExtent l="9525" t="8890" r="9525" b="8255"/>
                <wp:wrapNone/>
                <wp:docPr id="103169" name="Rectangle 103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8EA011" id="Rectangle 103169" o:spid="_x0000_s1026" style="position:absolute;margin-left:90.6pt;margin-top:20.05pt;width:153pt;height:15.1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" strokecolor="gray"/>
            </w:pict>
          </mc:Fallback>
        </mc:AlternateContent>
      </w:r>
      <w:r>
        <w:rPr>
          <w:b/>
          <w:noProof/>
          <w:lang w:val="id-ID" w:eastAsia="id-ID"/>
        </w:rPr>
        <w:drawing>
          <wp:inline distT="0" distB="0" distL="0" distR="0" wp14:anchorId="5A32C2B1" wp14:editId="6863F2CA">
            <wp:extent cx="1524000" cy="371475"/>
            <wp:effectExtent l="0" t="0" r="0" b="9525"/>
            <wp:docPr id="103166" name="Picture 103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24000" cy="371475"/>
                    </a:xfrm>
                    <a:prstGeom prst="rect">
                      <a:avLst/>
                    </a:prstGeom>
                    <a:noFill/>
                    <a:ln>
                      <a:noFill/>
                    </a:ln>
                  </pic:spPr>
                </pic:pic>
              </a:graphicData>
            </a:graphic>
          </wp:inline>
        </w:drawing>
      </w:r>
      <w:r>
        <w:rPr>
          <w:b/>
          <w:noProof/>
          <w:lang w:val="id-ID" w:eastAsia="id-ID"/>
        </w:rPr>
        <w:drawing>
          <wp:inline distT="0" distB="0" distL="0" distR="0" wp14:anchorId="5D661E33" wp14:editId="31A17D2B">
            <wp:extent cx="1524000" cy="361950"/>
            <wp:effectExtent l="0" t="0" r="0" b="0"/>
            <wp:docPr id="103165" name="Picture 103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524000" cy="361950"/>
                    </a:xfrm>
                    <a:prstGeom prst="rect">
                      <a:avLst/>
                    </a:prstGeom>
                    <a:noFill/>
                    <a:ln>
                      <a:noFill/>
                    </a:ln>
                  </pic:spPr>
                </pic:pic>
              </a:graphicData>
            </a:graphic>
          </wp:inline>
        </w:drawing>
      </w:r>
    </w:p>
    <w:p w:rsidR="00FA16D4" w:rsidRDefault="00FA16D4" w:rsidP="00FA16D4">
      <w:pPr>
        <w:tabs>
          <w:tab w:val="left" w:pos="1909"/>
          <w:tab w:val="left" w:pos="3690"/>
        </w:tabs>
        <w:jc w:val="center"/>
        <w:rPr>
          <w:szCs w:val="24"/>
          <w:lang w:val="id-ID"/>
        </w:rPr>
      </w:pPr>
      <w:r>
        <w:rPr>
          <w:noProof/>
          <w:szCs w:val="24"/>
          <w:lang w:val="id-ID" w:eastAsia="id-ID"/>
        </w:rPr>
        <mc:AlternateContent>
          <mc:Choice Requires="wps">
            <w:drawing>
              <wp:anchor distT="0" distB="0" distL="114300" distR="114300" simplePos="0" relativeHeight="251705344" behindDoc="0" locked="0" layoutInCell="1" allowOverlap="1" wp14:anchorId="1B4BB104" wp14:editId="41D2AA7D">
                <wp:simplePos x="0" y="0"/>
                <wp:positionH relativeFrom="column">
                  <wp:posOffset>2211705</wp:posOffset>
                </wp:positionH>
                <wp:positionV relativeFrom="paragraph">
                  <wp:posOffset>281940</wp:posOffset>
                </wp:positionV>
                <wp:extent cx="786765" cy="297815"/>
                <wp:effectExtent l="13335" t="8255" r="19050" b="27305"/>
                <wp:wrapNone/>
                <wp:docPr id="103168" name="Rounded Rectangle 103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765" cy="297815"/>
                        </a:xfrm>
                        <a:prstGeom prst="roundRect">
                          <a:avLst>
                            <a:gd name="adj" fmla="val 16667"/>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wps:spPr>
                      <wps:txbx>
                        <w:txbxContent>
                          <w:p w:rsidR="00162E7C" w:rsidRPr="001E7FF3" w:rsidRDefault="00162E7C" w:rsidP="00FA16D4">
                            <w:pPr>
                              <w:rPr>
                                <w:lang w:val="id-ID"/>
                              </w:rPr>
                            </w:pPr>
                            <w:r>
                              <w:rPr>
                                <w:lang w:val="id-ID"/>
                              </w:rPr>
                              <w:t>Simp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B4BB104" id="Rounded Rectangle 103168" o:spid="_x0000_s1650" style="position:absolute;left:0;text-align:left;margin-left:174.15pt;margin-top:22.2pt;width:61.95pt;height:23.4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" strokecolor="#95b3d7" strokeweight="1pt">
                <v:fill color2="#b8cce4" focus="100%" type="gradient"/>
                <v:shadow on="t" color="#243f60" opacity=".5" offset="1pt"/>
                <v:textbox>
                  <w:txbxContent>
                    <w:p w:rsidR="00162E7C" w:rsidRPr="001E7FF3" w:rsidRDefault="00162E7C" w:rsidP="00FA16D4">
                      <w:pPr>
                        <w:rPr>
                          <w:lang w:val="id-ID"/>
                        </w:rPr>
                      </w:pPr>
                      <w:r>
                        <w:rPr>
                          <w:lang w:val="id-ID"/>
                        </w:rPr>
                        <w:t>Simpan</w:t>
                      </w:r>
                    </w:p>
                  </w:txbxContent>
                </v:textbox>
              </v:roundrect>
            </w:pict>
          </mc:Fallback>
        </mc:AlternateContent>
      </w:r>
      <w:r>
        <w:rPr>
          <w:noProof/>
          <w:szCs w:val="24"/>
          <w:lang w:val="id-ID" w:eastAsia="id-ID"/>
        </w:rPr>
        <mc:AlternateContent>
          <mc:Choice Requires="wps">
            <w:drawing>
              <wp:anchor distT="0" distB="0" distL="114300" distR="114300" simplePos="0" relativeHeight="251704320" behindDoc="0" locked="0" layoutInCell="1" allowOverlap="1" wp14:anchorId="49E3548D" wp14:editId="312F8894">
                <wp:simplePos x="0" y="0"/>
                <wp:positionH relativeFrom="column">
                  <wp:posOffset>1056005</wp:posOffset>
                </wp:positionH>
                <wp:positionV relativeFrom="paragraph">
                  <wp:posOffset>281940</wp:posOffset>
                </wp:positionV>
                <wp:extent cx="1028065" cy="297815"/>
                <wp:effectExtent l="10160" t="8255" r="19050" b="27305"/>
                <wp:wrapNone/>
                <wp:docPr id="103167" name="Rounded Rectangle 103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065" cy="297815"/>
                        </a:xfrm>
                        <a:prstGeom prst="roundRect">
                          <a:avLst>
                            <a:gd name="adj" fmla="val 16667"/>
                          </a:avLst>
                        </a:prstGeom>
                        <a:gradFill rotWithShape="0">
                          <a:gsLst>
                            <a:gs pos="0">
                              <a:srgbClr val="95B3D7"/>
                            </a:gs>
                            <a:gs pos="50000">
                              <a:srgbClr val="4F81BD"/>
                            </a:gs>
                            <a:gs pos="100000">
                              <a:srgbClr val="95B3D7"/>
                            </a:gs>
                          </a:gsLst>
                          <a:lin ang="5400000" scaled="1"/>
                        </a:gradFill>
                        <a:ln w="12700">
                          <a:solidFill>
                            <a:srgbClr val="4F81BD"/>
                          </a:solidFill>
                          <a:round/>
                          <a:headEnd/>
                          <a:tailEnd/>
                        </a:ln>
                        <a:effectLst>
                          <a:outerShdw dist="28398" dir="3806097" algn="ctr" rotWithShape="0">
                            <a:srgbClr val="243F60"/>
                          </a:outerShdw>
                        </a:effectLst>
                      </wps:spPr>
                      <wps:txbx>
                        <w:txbxContent>
                          <w:p w:rsidR="00162E7C" w:rsidRPr="00294E81" w:rsidRDefault="00162E7C" w:rsidP="00FA16D4">
                            <w:pPr>
                              <w:rPr>
                                <w:color w:val="FFFFFF"/>
                                <w:lang w:val="id-ID"/>
                              </w:rPr>
                            </w:pPr>
                            <w:r w:rsidRPr="00294E81">
                              <w:rPr>
                                <w:color w:val="FFFFFF"/>
                                <w:lang w:val="id-ID"/>
                              </w:rPr>
                              <w:t>Hapus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E3548D" id="Rounded Rectangle 103167" o:spid="_x0000_s1651" style="position:absolute;left:0;text-align:left;margin-left:83.15pt;margin-top:22.2pt;width:80.95pt;height:23.4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" fillcolor="#95b3d7" strokecolor="#4f81bd" strokeweight="1pt">
                <v:fill color2="#4f81bd" focus="50%" type="gradient"/>
                <v:shadow on="t" color="#243f60" offset="1pt"/>
                <v:textbox>
                  <w:txbxContent>
                    <w:p w:rsidR="00162E7C" w:rsidRPr="00294E81" w:rsidRDefault="00162E7C" w:rsidP="00FA16D4">
                      <w:pPr>
                        <w:rPr>
                          <w:color w:val="FFFFFF"/>
                          <w:lang w:val="id-ID"/>
                        </w:rPr>
                      </w:pPr>
                      <w:r w:rsidRPr="00294E81">
                        <w:rPr>
                          <w:color w:val="FFFFFF"/>
                          <w:lang w:val="id-ID"/>
                        </w:rPr>
                        <w:t>Hapus Form</w:t>
                      </w:r>
                    </w:p>
                  </w:txbxContent>
                </v:textbox>
              </v:roundrect>
            </w:pict>
          </mc:Fallback>
        </mc:AlternateContent>
      </w:r>
    </w:p>
    <w:p w:rsidR="00FA16D4" w:rsidRDefault="00FA16D4" w:rsidP="00FA16D4">
      <w:pPr>
        <w:tabs>
          <w:tab w:val="left" w:pos="1909"/>
          <w:tab w:val="left" w:pos="3690"/>
        </w:tabs>
        <w:jc w:val="center"/>
        <w:rPr>
          <w:szCs w:val="24"/>
          <w:lang w:val="id-ID"/>
        </w:rPr>
      </w:pPr>
    </w:p>
    <w:p w:rsidR="00F30075" w:rsidRDefault="00FA16D4" w:rsidP="00FA16D4">
      <w:pPr>
        <w:jc w:val="left"/>
        <w:rPr>
          <w:rFonts w:cs="Times New Roman"/>
          <w:noProof/>
          <w:szCs w:val="24"/>
        </w:rPr>
      </w:pPr>
      <w:r>
        <w:rPr>
          <w:rFonts w:cs="Times New Roman"/>
          <w:noProof/>
          <w:szCs w:val="24"/>
        </w:rPr>
        <w:t xml:space="preserve"> </w:t>
      </w:r>
    </w:p>
    <w:p w:rsidR="004451EC" w:rsidRDefault="004451EC" w:rsidP="004451EC">
      <w:pPr>
        <w:pStyle w:val="Caption"/>
        <w:rPr>
          <w:lang w:val="id-ID"/>
        </w:rPr>
      </w:pPr>
      <w:bookmarkStart w:id="200" w:name="_Toc25714944"/>
      <w:r>
        <w:t>Gambar 4</w:t>
      </w:r>
      <w:r>
        <w:rPr>
          <w:lang w:val="id-ID"/>
        </w:rPr>
        <w:t>.</w:t>
      </w:r>
      <w:r>
        <w:t xml:space="preserve"> </w:t>
      </w:r>
      <w:fldSimple w:instr=" SEQ Gambar_4 \* ARABIC ">
        <w:r w:rsidR="00BE2297">
          <w:rPr>
            <w:noProof/>
          </w:rPr>
          <w:t>9</w:t>
        </w:r>
      </w:fldSimple>
      <w:r>
        <w:rPr>
          <w:lang w:val="id-ID"/>
        </w:rPr>
        <w:t xml:space="preserve"> </w:t>
      </w:r>
      <w:r w:rsidR="00F30075">
        <w:t>Desain Input Data Training</w:t>
      </w:r>
      <w:bookmarkEnd w:id="200"/>
    </w:p>
    <w:p w:rsidR="00F30075" w:rsidRPr="004451EC" w:rsidRDefault="00040122" w:rsidP="004451EC">
      <w:pPr>
        <w:pStyle w:val="Heading2"/>
        <w:numPr>
          <w:ilvl w:val="0"/>
          <w:numId w:val="0"/>
        </w:numPr>
      </w:pPr>
      <w:bookmarkStart w:id="201" w:name="_Toc25666858"/>
      <w:bookmarkStart w:id="202" w:name="_Toc25667538"/>
      <w:bookmarkStart w:id="203" w:name="_Toc25739100"/>
      <w:r>
        <w:rPr>
          <w:b w:val="0"/>
          <w:noProof/>
          <w:szCs w:val="24"/>
          <w:lang w:val="id-ID" w:eastAsia="id-ID"/>
        </w:rPr>
        <mc:AlternateContent>
          <mc:Choice Requires="wps">
            <w:drawing>
              <wp:anchor distT="0" distB="0" distL="114300" distR="114300" simplePos="0" relativeHeight="251724800" behindDoc="0" locked="0" layoutInCell="1" allowOverlap="1" wp14:anchorId="07976A10" wp14:editId="56CCA88D">
                <wp:simplePos x="0" y="0"/>
                <wp:positionH relativeFrom="column">
                  <wp:posOffset>-821055</wp:posOffset>
                </wp:positionH>
                <wp:positionV relativeFrom="paragraph">
                  <wp:posOffset>413385</wp:posOffset>
                </wp:positionV>
                <wp:extent cx="6341110" cy="307975"/>
                <wp:effectExtent l="0" t="0" r="40640" b="53975"/>
                <wp:wrapNone/>
                <wp:docPr id="103211" name="Rectangle 103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1110" cy="307975"/>
                        </a:xfrm>
                        <a:prstGeom prst="rect">
                          <a:avLst/>
                        </a:prstGeom>
                        <a:gradFill rotWithShape="0">
                          <a:gsLst>
                            <a:gs pos="0">
                              <a:srgbClr val="FFFFFF"/>
                            </a:gs>
                            <a:gs pos="100000">
                              <a:srgbClr val="FBD4B4"/>
                            </a:gs>
                          </a:gsLst>
                          <a:lin ang="5400000" scaled="1"/>
                        </a:gradFill>
                        <a:ln w="12700">
                          <a:solidFill>
                            <a:srgbClr val="FABF8F"/>
                          </a:solidFill>
                          <a:miter lim="800000"/>
                          <a:headEnd/>
                          <a:tailEnd/>
                        </a:ln>
                        <a:effectLst>
                          <a:outerShdw dist="28398" dir="3806097" algn="ctr" rotWithShape="0">
                            <a:srgbClr val="974706">
                              <a:alpha val="50000"/>
                            </a:srgbClr>
                          </a:outerShdw>
                        </a:effectLst>
                      </wps:spPr>
                      <wps:txbx>
                        <w:txbxContent>
                          <w:p w:rsidR="00162E7C" w:rsidRPr="00E41D4B" w:rsidRDefault="00162E7C" w:rsidP="00F30075">
                            <w:pPr>
                              <w:rPr>
                                <w:lang w:val="id-ID"/>
                              </w:rPr>
                            </w:pPr>
                            <w:r>
                              <w:t>Input Data</w:t>
                            </w:r>
                            <w:r>
                              <w:rPr>
                                <w:lang w:val="id-ID"/>
                              </w:rPr>
                              <w:t xml:space="preserve"> 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976A10" id="Rectangle 103211" o:spid="_x0000_s1652" style="position:absolute;margin-left:-64.65pt;margin-top:32.55pt;width:499.3pt;height:24.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" strokecolor="#fabf8f" strokeweight="1pt">
                <v:fill color2="#fbd4b4" focus="100%" type="gradient"/>
                <v:shadow on="t" color="#974706" opacity=".5" offset="1pt"/>
                <v:textbox>
                  <w:txbxContent>
                    <w:p w:rsidR="00162E7C" w:rsidRPr="00E41D4B" w:rsidRDefault="00162E7C" w:rsidP="00F30075">
                      <w:pPr>
                        <w:rPr>
                          <w:lang w:val="id-ID"/>
                        </w:rPr>
                      </w:pPr>
                      <w:r>
                        <w:t>Input Data</w:t>
                      </w:r>
                      <w:r>
                        <w:rPr>
                          <w:lang w:val="id-ID"/>
                        </w:rPr>
                        <w:t xml:space="preserve"> Testing</w:t>
                      </w:r>
                    </w:p>
                  </w:txbxContent>
                </v:textbox>
              </v:rect>
            </w:pict>
          </mc:Fallback>
        </mc:AlternateContent>
      </w:r>
      <w:r>
        <w:rPr>
          <w:b w:val="0"/>
          <w:noProof/>
          <w:szCs w:val="24"/>
          <w:lang w:val="id-ID" w:eastAsia="id-ID"/>
        </w:rPr>
        <mc:AlternateContent>
          <mc:Choice Requires="wps">
            <w:drawing>
              <wp:anchor distT="0" distB="0" distL="114300" distR="114300" simplePos="0" relativeHeight="251723776" behindDoc="0" locked="0" layoutInCell="1" allowOverlap="1" wp14:anchorId="046B00AB" wp14:editId="180552A0">
                <wp:simplePos x="0" y="0"/>
                <wp:positionH relativeFrom="column">
                  <wp:posOffset>-831215</wp:posOffset>
                </wp:positionH>
                <wp:positionV relativeFrom="paragraph">
                  <wp:posOffset>393065</wp:posOffset>
                </wp:positionV>
                <wp:extent cx="6341110" cy="3162300"/>
                <wp:effectExtent l="0" t="0" r="21590" b="19050"/>
                <wp:wrapNone/>
                <wp:docPr id="103212" name="Rectangle 103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1110" cy="3162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AEF10" id="Rectangle 103212" o:spid="_x0000_s1026" style="position:absolute;margin-left:-65.45pt;margin-top:30.95pt;width:499.3pt;height:24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"/>
            </w:pict>
          </mc:Fallback>
        </mc:AlternateContent>
      </w:r>
      <w:r w:rsidR="00F30075">
        <w:t>4.</w:t>
      </w:r>
      <w:r w:rsidR="00F30075">
        <w:rPr>
          <w:lang w:val="id-ID"/>
        </w:rPr>
        <w:t>10</w:t>
      </w:r>
      <w:r w:rsidR="00F30075" w:rsidRPr="00593803">
        <w:t xml:space="preserve"> Deasin Input</w:t>
      </w:r>
      <w:r w:rsidR="00F30075">
        <w:t xml:space="preserve"> Data T</w:t>
      </w:r>
      <w:r w:rsidR="00F30075">
        <w:rPr>
          <w:lang w:val="id-ID"/>
        </w:rPr>
        <w:t>esting</w:t>
      </w:r>
      <w:bookmarkEnd w:id="201"/>
      <w:bookmarkEnd w:id="202"/>
      <w:bookmarkEnd w:id="203"/>
    </w:p>
    <w:p w:rsidR="00F30075" w:rsidRPr="005A330A" w:rsidRDefault="00F30075" w:rsidP="00F30075">
      <w:pPr>
        <w:tabs>
          <w:tab w:val="left" w:pos="1909"/>
          <w:tab w:val="left" w:pos="3690"/>
        </w:tabs>
        <w:rPr>
          <w:szCs w:val="24"/>
          <w:lang w:val="id-ID"/>
        </w:rPr>
      </w:pPr>
    </w:p>
    <w:p w:rsidR="00F30075" w:rsidRPr="00EC2829" w:rsidRDefault="003224B6" w:rsidP="00F30075">
      <w:pPr>
        <w:tabs>
          <w:tab w:val="left" w:pos="1909"/>
          <w:tab w:val="left" w:pos="3690"/>
        </w:tabs>
        <w:rPr>
          <w:szCs w:val="24"/>
          <w:lang w:val="id-ID"/>
        </w:rPr>
      </w:pPr>
      <w:r>
        <w:rPr>
          <w:noProof/>
          <w:szCs w:val="24"/>
          <w:lang w:val="id-ID" w:eastAsia="id-ID"/>
        </w:rPr>
        <mc:AlternateContent>
          <mc:Choice Requires="wps">
            <w:drawing>
              <wp:anchor distT="0" distB="0" distL="114300" distR="114300" simplePos="0" relativeHeight="251729920" behindDoc="0" locked="0" layoutInCell="1" allowOverlap="1" wp14:anchorId="1F3F87F0" wp14:editId="634EC46C">
                <wp:simplePos x="0" y="0"/>
                <wp:positionH relativeFrom="column">
                  <wp:posOffset>-792480</wp:posOffset>
                </wp:positionH>
                <wp:positionV relativeFrom="paragraph">
                  <wp:posOffset>55880</wp:posOffset>
                </wp:positionV>
                <wp:extent cx="1176020" cy="257175"/>
                <wp:effectExtent l="0" t="0" r="5080" b="9525"/>
                <wp:wrapNone/>
                <wp:docPr id="103210" name="Rectangle 1032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6020" cy="257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624D6A" w:rsidRDefault="00162E7C" w:rsidP="00F30075">
                            <w:pPr>
                              <w:tabs>
                                <w:tab w:val="left" w:pos="284"/>
                                <w:tab w:val="left" w:pos="426"/>
                              </w:tabs>
                              <w:ind w:left="-142" w:firstLine="142"/>
                              <w:jc w:val="center"/>
                              <w:rPr>
                                <w:b/>
                                <w:lang w:val="id-ID"/>
                              </w:rPr>
                            </w:pPr>
                            <w:r>
                              <w:rPr>
                                <w:b/>
                                <w:lang w:val="id-ID"/>
                              </w:rPr>
                              <w:t>Id 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3F87F0" id="Rectangle 103210" o:spid="_x0000_s1653" style="position:absolute;left:0;text-align:left;margin-left:-62.4pt;margin-top:4.4pt;width:92.6pt;height:20.2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" stroked="f">
                <v:textbox>
                  <w:txbxContent>
                    <w:p w:rsidR="00162E7C" w:rsidRPr="00624D6A" w:rsidRDefault="00162E7C" w:rsidP="00F30075">
                      <w:pPr>
                        <w:tabs>
                          <w:tab w:val="left" w:pos="284"/>
                          <w:tab w:val="left" w:pos="426"/>
                        </w:tabs>
                        <w:ind w:left="-142" w:firstLine="142"/>
                        <w:jc w:val="center"/>
                        <w:rPr>
                          <w:b/>
                          <w:lang w:val="id-ID"/>
                        </w:rPr>
                      </w:pPr>
                      <w:r>
                        <w:rPr>
                          <w:b/>
                          <w:lang w:val="id-ID"/>
                        </w:rPr>
                        <w:t>Id Testing</w:t>
                      </w:r>
                    </w:p>
                  </w:txbxContent>
                </v:textbox>
              </v:rect>
            </w:pict>
          </mc:Fallback>
        </mc:AlternateContent>
      </w:r>
      <w:r w:rsidR="00040122">
        <w:rPr>
          <w:noProof/>
          <w:szCs w:val="24"/>
          <w:lang w:val="id-ID" w:eastAsia="id-ID"/>
        </w:rPr>
        <mc:AlternateContent>
          <mc:Choice Requires="wps">
            <w:drawing>
              <wp:anchor distT="0" distB="0" distL="114300" distR="114300" simplePos="0" relativeHeight="251725824" behindDoc="0" locked="0" layoutInCell="1" allowOverlap="1" wp14:anchorId="5FD252F3" wp14:editId="22C52DD0">
                <wp:simplePos x="0" y="0"/>
                <wp:positionH relativeFrom="column">
                  <wp:posOffset>1131570</wp:posOffset>
                </wp:positionH>
                <wp:positionV relativeFrom="paragraph">
                  <wp:posOffset>92710</wp:posOffset>
                </wp:positionV>
                <wp:extent cx="1943100" cy="191770"/>
                <wp:effectExtent l="0" t="0" r="19050" b="17780"/>
                <wp:wrapNone/>
                <wp:docPr id="103209" name="Rectangle 103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1770"/>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2D7D1" id="Rectangle 103209" o:spid="_x0000_s1026" style="position:absolute;margin-left:89.1pt;margin-top:7.3pt;width:153pt;height:15.1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" strokecolor="gray"/>
            </w:pict>
          </mc:Fallback>
        </mc:AlternateContent>
      </w:r>
      <w:r w:rsidR="00F30075" w:rsidRPr="0055585F">
        <w:rPr>
          <w:b/>
          <w:szCs w:val="24"/>
        </w:rPr>
        <w:t xml:space="preserve">4.8 Desain Input Data </w:t>
      </w:r>
      <w:r w:rsidR="00F30075">
        <w:rPr>
          <w:b/>
          <w:szCs w:val="24"/>
          <w:lang w:val="id-ID"/>
        </w:rPr>
        <w:t>Survey</w:t>
      </w:r>
    </w:p>
    <w:p w:rsidR="00F30075" w:rsidRDefault="003224B6" w:rsidP="00F30075">
      <w:pPr>
        <w:tabs>
          <w:tab w:val="left" w:pos="1909"/>
          <w:tab w:val="left" w:pos="3690"/>
        </w:tabs>
        <w:jc w:val="center"/>
        <w:rPr>
          <w:szCs w:val="24"/>
        </w:rPr>
      </w:pPr>
      <w:r>
        <w:rPr>
          <w:noProof/>
          <w:szCs w:val="24"/>
          <w:lang w:val="id-ID" w:eastAsia="id-ID"/>
        </w:rPr>
        <mc:AlternateContent>
          <mc:Choice Requires="wps">
            <w:drawing>
              <wp:anchor distT="0" distB="0" distL="114300" distR="114300" simplePos="0" relativeHeight="251730944" behindDoc="0" locked="0" layoutInCell="1" allowOverlap="1" wp14:anchorId="017B4FDF" wp14:editId="72B3C02D">
                <wp:simplePos x="0" y="0"/>
                <wp:positionH relativeFrom="column">
                  <wp:posOffset>-735330</wp:posOffset>
                </wp:positionH>
                <wp:positionV relativeFrom="paragraph">
                  <wp:posOffset>60960</wp:posOffset>
                </wp:positionV>
                <wp:extent cx="1113155" cy="328930"/>
                <wp:effectExtent l="0" t="0" r="0" b="0"/>
                <wp:wrapNone/>
                <wp:docPr id="103208" name="Rectangle 103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328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tabs>
                                <w:tab w:val="left" w:pos="0"/>
                              </w:tabs>
                              <w:ind w:left="-142"/>
                              <w:jc w:val="center"/>
                              <w:rPr>
                                <w:b/>
                                <w:lang w:val="id-ID"/>
                              </w:rPr>
                            </w:pPr>
                            <w:r>
                              <w:rPr>
                                <w:b/>
                                <w:lang w:val="id-ID"/>
                              </w:rPr>
                              <w:t>Meroko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B4FDF" id="Rectangle 103208" o:spid="_x0000_s1654" style="position:absolute;left:0;text-align:left;margin-left:-57.9pt;margin-top:4.8pt;width:87.65pt;height:25.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" stroked="f">
                <v:textbox>
                  <w:txbxContent>
                    <w:p w:rsidR="00162E7C" w:rsidRPr="005A330A" w:rsidRDefault="00162E7C" w:rsidP="00F30075">
                      <w:pPr>
                        <w:tabs>
                          <w:tab w:val="left" w:pos="0"/>
                        </w:tabs>
                        <w:ind w:left="-142"/>
                        <w:jc w:val="center"/>
                        <w:rPr>
                          <w:b/>
                          <w:lang w:val="id-ID"/>
                        </w:rPr>
                      </w:pPr>
                      <w:r>
                        <w:rPr>
                          <w:b/>
                          <w:lang w:val="id-ID"/>
                        </w:rPr>
                        <w:t>Merokok</w:t>
                      </w:r>
                    </w:p>
                  </w:txbxContent>
                </v:textbox>
              </v:rect>
            </w:pict>
          </mc:Fallback>
        </mc:AlternateContent>
      </w:r>
      <w:r w:rsidR="00040122">
        <w:rPr>
          <w:noProof/>
          <w:szCs w:val="24"/>
          <w:lang w:val="id-ID" w:eastAsia="id-ID"/>
        </w:rPr>
        <mc:AlternateContent>
          <mc:Choice Requires="wps">
            <w:drawing>
              <wp:anchor distT="0" distB="0" distL="114300" distR="114300" simplePos="0" relativeHeight="251726848" behindDoc="0" locked="0" layoutInCell="1" allowOverlap="1" wp14:anchorId="74E077F4" wp14:editId="6266CFBD">
                <wp:simplePos x="0" y="0"/>
                <wp:positionH relativeFrom="column">
                  <wp:posOffset>1122045</wp:posOffset>
                </wp:positionH>
                <wp:positionV relativeFrom="paragraph">
                  <wp:posOffset>116205</wp:posOffset>
                </wp:positionV>
                <wp:extent cx="1943100" cy="192405"/>
                <wp:effectExtent l="0" t="0" r="19050" b="17145"/>
                <wp:wrapNone/>
                <wp:docPr id="103207" name="Rectangle 103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C708AF" id="Rectangle 103207" o:spid="_x0000_s1026" style="position:absolute;margin-left:88.35pt;margin-top:9.15pt;width:153pt;height:15.1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" strokecolor="gray"/>
            </w:pict>
          </mc:Fallback>
        </mc:AlternateContent>
      </w:r>
    </w:p>
    <w:p w:rsidR="00F30075" w:rsidRDefault="003224B6" w:rsidP="00F30075">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32992" behindDoc="0" locked="0" layoutInCell="1" allowOverlap="1" wp14:anchorId="1D3C687E" wp14:editId="318173A7">
                <wp:simplePos x="0" y="0"/>
                <wp:positionH relativeFrom="column">
                  <wp:posOffset>-815340</wp:posOffset>
                </wp:positionH>
                <wp:positionV relativeFrom="paragraph">
                  <wp:posOffset>83185</wp:posOffset>
                </wp:positionV>
                <wp:extent cx="1451610" cy="416560"/>
                <wp:effectExtent l="0" t="0" r="0" b="2540"/>
                <wp:wrapNone/>
                <wp:docPr id="103206" name="Rectangle 103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1610"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ind w:left="284"/>
                              <w:jc w:val="center"/>
                              <w:rPr>
                                <w:b/>
                                <w:lang w:val="id-ID"/>
                              </w:rPr>
                            </w:pPr>
                            <w:r>
                              <w:rPr>
                                <w:b/>
                                <w:lang w:val="id-ID"/>
                              </w:rPr>
                              <w:t>Konsumsi sayu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3C687E" id="Rectangle 103206" o:spid="_x0000_s1655" style="position:absolute;left:0;text-align:left;margin-left:-64.2pt;margin-top:6.55pt;width:114.3pt;height:32.8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" stroked="f">
                <v:textbox>
                  <w:txbxContent>
                    <w:p w:rsidR="00162E7C" w:rsidRPr="005A330A" w:rsidRDefault="00162E7C" w:rsidP="00F30075">
                      <w:pPr>
                        <w:ind w:left="284"/>
                        <w:jc w:val="center"/>
                        <w:rPr>
                          <w:b/>
                          <w:lang w:val="id-ID"/>
                        </w:rPr>
                      </w:pPr>
                      <w:r>
                        <w:rPr>
                          <w:b/>
                          <w:lang w:val="id-ID"/>
                        </w:rPr>
                        <w:t>Konsumsi sayur</w:t>
                      </w:r>
                    </w:p>
                  </w:txbxContent>
                </v:textbox>
              </v:rect>
            </w:pict>
          </mc:Fallback>
        </mc:AlternateContent>
      </w:r>
      <w:r w:rsidR="00040122">
        <w:rPr>
          <w:noProof/>
          <w:szCs w:val="24"/>
          <w:lang w:val="id-ID" w:eastAsia="id-ID"/>
        </w:rPr>
        <mc:AlternateContent>
          <mc:Choice Requires="wps">
            <w:drawing>
              <wp:anchor distT="0" distB="0" distL="114300" distR="114300" simplePos="0" relativeHeight="251731968" behindDoc="0" locked="0" layoutInCell="1" allowOverlap="1" wp14:anchorId="4E3EAB41" wp14:editId="553CB16E">
                <wp:simplePos x="0" y="0"/>
                <wp:positionH relativeFrom="column">
                  <wp:posOffset>1112520</wp:posOffset>
                </wp:positionH>
                <wp:positionV relativeFrom="paragraph">
                  <wp:posOffset>147320</wp:posOffset>
                </wp:positionV>
                <wp:extent cx="1962150" cy="192405"/>
                <wp:effectExtent l="0" t="0" r="19050" b="17145"/>
                <wp:wrapNone/>
                <wp:docPr id="103205" name="Rectangle 103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15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B23001" id="Rectangle 103205" o:spid="_x0000_s1026" style="position:absolute;margin-left:87.6pt;margin-top:11.6pt;width:154.5pt;height:15.1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" strokecolor="gray"/>
            </w:pict>
          </mc:Fallback>
        </mc:AlternateContent>
      </w:r>
    </w:p>
    <w:p w:rsidR="00F30075" w:rsidRDefault="003224B6" w:rsidP="00F30075">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35040" behindDoc="0" locked="0" layoutInCell="1" allowOverlap="1" wp14:anchorId="146FBA7B" wp14:editId="1D51BB48">
                <wp:simplePos x="0" y="0"/>
                <wp:positionH relativeFrom="column">
                  <wp:posOffset>-516890</wp:posOffset>
                </wp:positionH>
                <wp:positionV relativeFrom="paragraph">
                  <wp:posOffset>144780</wp:posOffset>
                </wp:positionV>
                <wp:extent cx="1347470" cy="416560"/>
                <wp:effectExtent l="0" t="0" r="5080" b="2540"/>
                <wp:wrapNone/>
                <wp:docPr id="103204" name="Rectangle 103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7470"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tabs>
                                <w:tab w:val="left" w:pos="142"/>
                              </w:tabs>
                              <w:ind w:hanging="142"/>
                              <w:rPr>
                                <w:b/>
                                <w:lang w:val="id-ID"/>
                              </w:rPr>
                            </w:pPr>
                            <w:r>
                              <w:rPr>
                                <w:b/>
                                <w:lang w:val="id-ID"/>
                              </w:rPr>
                              <w:t>Obesit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6FBA7B" id="Rectangle 103204" o:spid="_x0000_s1656" style="position:absolute;left:0;text-align:left;margin-left:-40.7pt;margin-top:11.4pt;width:106.1pt;height:32.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" stroked="f">
                <v:textbox>
                  <w:txbxContent>
                    <w:p w:rsidR="00162E7C" w:rsidRPr="005A330A" w:rsidRDefault="00162E7C" w:rsidP="00F30075">
                      <w:pPr>
                        <w:tabs>
                          <w:tab w:val="left" w:pos="142"/>
                        </w:tabs>
                        <w:ind w:hanging="142"/>
                        <w:rPr>
                          <w:b/>
                          <w:lang w:val="id-ID"/>
                        </w:rPr>
                      </w:pPr>
                      <w:r>
                        <w:rPr>
                          <w:b/>
                          <w:lang w:val="id-ID"/>
                        </w:rPr>
                        <w:t>Obesitas</w:t>
                      </w:r>
                    </w:p>
                  </w:txbxContent>
                </v:textbox>
              </v:rect>
            </w:pict>
          </mc:Fallback>
        </mc:AlternateContent>
      </w:r>
      <w:r>
        <w:rPr>
          <w:noProof/>
          <w:szCs w:val="24"/>
          <w:lang w:val="id-ID" w:eastAsia="id-ID"/>
        </w:rPr>
        <mc:AlternateContent>
          <mc:Choice Requires="wps">
            <w:drawing>
              <wp:anchor distT="0" distB="0" distL="114300" distR="114300" simplePos="0" relativeHeight="251734016" behindDoc="0" locked="0" layoutInCell="1" allowOverlap="1" wp14:anchorId="638A6E47" wp14:editId="50B591AD">
                <wp:simplePos x="0" y="0"/>
                <wp:positionH relativeFrom="column">
                  <wp:posOffset>1122045</wp:posOffset>
                </wp:positionH>
                <wp:positionV relativeFrom="paragraph">
                  <wp:posOffset>170815</wp:posOffset>
                </wp:positionV>
                <wp:extent cx="1943100" cy="192405"/>
                <wp:effectExtent l="0" t="0" r="19050" b="17145"/>
                <wp:wrapNone/>
                <wp:docPr id="103203" name="Rectangle 103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7BD77D" id="Rectangle 103203" o:spid="_x0000_s1026" style="position:absolute;margin-left:88.35pt;margin-top:13.45pt;width:153pt;height:15.1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" strokecolor="gray"/>
            </w:pict>
          </mc:Fallback>
        </mc:AlternateContent>
      </w:r>
    </w:p>
    <w:p w:rsidR="00F30075" w:rsidRDefault="003224B6" w:rsidP="00F30075">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36064" behindDoc="0" locked="0" layoutInCell="1" allowOverlap="1" wp14:anchorId="60A28BA9" wp14:editId="56D4CF39">
                <wp:simplePos x="0" y="0"/>
                <wp:positionH relativeFrom="column">
                  <wp:posOffset>-982980</wp:posOffset>
                </wp:positionH>
                <wp:positionV relativeFrom="paragraph">
                  <wp:posOffset>137795</wp:posOffset>
                </wp:positionV>
                <wp:extent cx="1704975" cy="416560"/>
                <wp:effectExtent l="0" t="0" r="9525" b="2540"/>
                <wp:wrapNone/>
                <wp:docPr id="103202" name="Rectangle 103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jc w:val="center"/>
                              <w:rPr>
                                <w:b/>
                                <w:lang w:val="id-ID"/>
                              </w:rPr>
                            </w:pPr>
                            <w:r>
                              <w:rPr>
                                <w:b/>
                                <w:lang w:val="id-ID"/>
                              </w:rPr>
                              <w:t>Penggunaan kontraseps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A28BA9" id="Rectangle 103202" o:spid="_x0000_s1657" style="position:absolute;left:0;text-align:left;margin-left:-77.4pt;margin-top:10.85pt;width:134.25pt;height:32.8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" stroked="f">
                <v:textbox>
                  <w:txbxContent>
                    <w:p w:rsidR="00162E7C" w:rsidRPr="005A330A" w:rsidRDefault="00162E7C" w:rsidP="00F30075">
                      <w:pPr>
                        <w:jc w:val="center"/>
                        <w:rPr>
                          <w:b/>
                          <w:lang w:val="id-ID"/>
                        </w:rPr>
                      </w:pPr>
                      <w:r>
                        <w:rPr>
                          <w:b/>
                          <w:lang w:val="id-ID"/>
                        </w:rPr>
                        <w:t>Penggunaan kontrasepsi</w:t>
                      </w:r>
                    </w:p>
                  </w:txbxContent>
                </v:textbox>
              </v:rect>
            </w:pict>
          </mc:Fallback>
        </mc:AlternateContent>
      </w:r>
      <w:r w:rsidR="00040122">
        <w:rPr>
          <w:b/>
          <w:noProof/>
          <w:szCs w:val="24"/>
          <w:lang w:val="id-ID" w:eastAsia="id-ID"/>
        </w:rPr>
        <mc:AlternateContent>
          <mc:Choice Requires="wps">
            <w:drawing>
              <wp:anchor distT="0" distB="0" distL="114300" distR="114300" simplePos="0" relativeHeight="251737088" behindDoc="0" locked="0" layoutInCell="1" allowOverlap="1" wp14:anchorId="3D1EAF13" wp14:editId="5D2F3EEC">
                <wp:simplePos x="0" y="0"/>
                <wp:positionH relativeFrom="column">
                  <wp:posOffset>1122045</wp:posOffset>
                </wp:positionH>
                <wp:positionV relativeFrom="paragraph">
                  <wp:posOffset>185420</wp:posOffset>
                </wp:positionV>
                <wp:extent cx="1943100" cy="192405"/>
                <wp:effectExtent l="0" t="0" r="19050" b="17145"/>
                <wp:wrapNone/>
                <wp:docPr id="103201" name="Rectangle 103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D71982" id="Rectangle 103201" o:spid="_x0000_s1026" style="position:absolute;margin-left:88.35pt;margin-top:14.6pt;width:153pt;height:15.1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" strokecolor="gray"/>
            </w:pict>
          </mc:Fallback>
        </mc:AlternateContent>
      </w:r>
    </w:p>
    <w:p w:rsidR="00F30075" w:rsidRDefault="00040122" w:rsidP="00F30075">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39136" behindDoc="0" locked="0" layoutInCell="1" allowOverlap="1" wp14:anchorId="788DC776" wp14:editId="7229F100">
                <wp:simplePos x="0" y="0"/>
                <wp:positionH relativeFrom="column">
                  <wp:posOffset>1122045</wp:posOffset>
                </wp:positionH>
                <wp:positionV relativeFrom="paragraph">
                  <wp:posOffset>208915</wp:posOffset>
                </wp:positionV>
                <wp:extent cx="1943100" cy="192405"/>
                <wp:effectExtent l="0" t="0" r="19050" b="17145"/>
                <wp:wrapNone/>
                <wp:docPr id="103199" name="Rectangle 103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17854C" id="Rectangle 103199" o:spid="_x0000_s1026" style="position:absolute;margin-left:88.35pt;margin-top:16.45pt;width:153pt;height:15.1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" strokecolor="gray"/>
            </w:pict>
          </mc:Fallback>
        </mc:AlternateContent>
      </w:r>
      <w:r w:rsidR="00F30075">
        <w:rPr>
          <w:b/>
          <w:noProof/>
          <w:szCs w:val="24"/>
          <w:lang w:val="id-ID" w:eastAsia="id-ID"/>
        </w:rPr>
        <mc:AlternateContent>
          <mc:Choice Requires="wps">
            <w:drawing>
              <wp:anchor distT="0" distB="0" distL="114300" distR="114300" simplePos="0" relativeHeight="251738112" behindDoc="0" locked="0" layoutInCell="1" allowOverlap="1" wp14:anchorId="4E0F85DC" wp14:editId="448F2250">
                <wp:simplePos x="0" y="0"/>
                <wp:positionH relativeFrom="column">
                  <wp:posOffset>-648970</wp:posOffset>
                </wp:positionH>
                <wp:positionV relativeFrom="paragraph">
                  <wp:posOffset>185420</wp:posOffset>
                </wp:positionV>
                <wp:extent cx="1704975" cy="416560"/>
                <wp:effectExtent l="635" t="0" r="0" b="0"/>
                <wp:wrapNone/>
                <wp:docPr id="103200" name="Rectangle 103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jc w:val="center"/>
                              <w:rPr>
                                <w:b/>
                                <w:lang w:val="id-ID"/>
                              </w:rPr>
                            </w:pPr>
                            <w:r>
                              <w:rPr>
                                <w:b/>
                                <w:lang w:val="id-ID"/>
                              </w:rPr>
                              <w:t>Melahirkan usia mud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F85DC" id="Rectangle 103200" o:spid="_x0000_s1658" style="position:absolute;left:0;text-align:left;margin-left:-51.1pt;margin-top:14.6pt;width:134.25pt;height:32.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" stroked="f">
                <v:textbox>
                  <w:txbxContent>
                    <w:p w:rsidR="00162E7C" w:rsidRPr="005A330A" w:rsidRDefault="00162E7C" w:rsidP="00F30075">
                      <w:pPr>
                        <w:jc w:val="center"/>
                        <w:rPr>
                          <w:b/>
                          <w:lang w:val="id-ID"/>
                        </w:rPr>
                      </w:pPr>
                      <w:r>
                        <w:rPr>
                          <w:b/>
                          <w:lang w:val="id-ID"/>
                        </w:rPr>
                        <w:t>Melahirkan usia muda</w:t>
                      </w:r>
                    </w:p>
                  </w:txbxContent>
                </v:textbox>
              </v:rect>
            </w:pict>
          </mc:Fallback>
        </mc:AlternateContent>
      </w:r>
    </w:p>
    <w:p w:rsidR="00F30075" w:rsidRDefault="00040122" w:rsidP="00F30075">
      <w:pPr>
        <w:tabs>
          <w:tab w:val="left" w:pos="1909"/>
          <w:tab w:val="left" w:pos="3690"/>
        </w:tabs>
        <w:jc w:val="center"/>
        <w:rPr>
          <w:szCs w:val="24"/>
        </w:rPr>
      </w:pPr>
      <w:r>
        <w:rPr>
          <w:b/>
          <w:noProof/>
          <w:szCs w:val="24"/>
          <w:lang w:val="id-ID" w:eastAsia="id-ID"/>
        </w:rPr>
        <mc:AlternateContent>
          <mc:Choice Requires="wps">
            <w:drawing>
              <wp:anchor distT="0" distB="0" distL="114300" distR="114300" simplePos="0" relativeHeight="251742208" behindDoc="0" locked="0" layoutInCell="1" allowOverlap="1" wp14:anchorId="4224254A" wp14:editId="7FB753A2">
                <wp:simplePos x="0" y="0"/>
                <wp:positionH relativeFrom="column">
                  <wp:posOffset>1131570</wp:posOffset>
                </wp:positionH>
                <wp:positionV relativeFrom="paragraph">
                  <wp:posOffset>207010</wp:posOffset>
                </wp:positionV>
                <wp:extent cx="1943100" cy="192405"/>
                <wp:effectExtent l="0" t="0" r="19050" b="17145"/>
                <wp:wrapNone/>
                <wp:docPr id="103197" name="Rectangle 103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E85F43" id="Rectangle 103197" o:spid="_x0000_s1026" style="position:absolute;margin-left:89.1pt;margin-top:16.3pt;width:153pt;height:15.1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" strokecolor="gray"/>
            </w:pict>
          </mc:Fallback>
        </mc:AlternateContent>
      </w:r>
      <w:r w:rsidR="00F30075">
        <w:rPr>
          <w:b/>
          <w:noProof/>
          <w:szCs w:val="24"/>
          <w:lang w:val="id-ID" w:eastAsia="id-ID"/>
        </w:rPr>
        <mc:AlternateContent>
          <mc:Choice Requires="wps">
            <w:drawing>
              <wp:anchor distT="0" distB="0" distL="114300" distR="114300" simplePos="0" relativeHeight="251740160" behindDoc="0" locked="0" layoutInCell="1" allowOverlap="1" wp14:anchorId="37106031" wp14:editId="0A4718B0">
                <wp:simplePos x="0" y="0"/>
                <wp:positionH relativeFrom="column">
                  <wp:posOffset>-735330</wp:posOffset>
                </wp:positionH>
                <wp:positionV relativeFrom="paragraph">
                  <wp:posOffset>190500</wp:posOffset>
                </wp:positionV>
                <wp:extent cx="1704975" cy="416560"/>
                <wp:effectExtent l="0" t="3810" r="0" b="0"/>
                <wp:wrapNone/>
                <wp:docPr id="103198" name="Rectangle 103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jc w:val="center"/>
                              <w:rPr>
                                <w:b/>
                                <w:lang w:val="id-ID"/>
                              </w:rPr>
                            </w:pPr>
                            <w:r>
                              <w:rPr>
                                <w:b/>
                                <w:lang w:val="id-ID"/>
                              </w:rPr>
                              <w:t>Jumlah melahirk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106031" id="Rectangle 103198" o:spid="_x0000_s1659" style="position:absolute;left:0;text-align:left;margin-left:-57.9pt;margin-top:15pt;width:134.25pt;height:32.8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" stroked="f">
                <v:textbox>
                  <w:txbxContent>
                    <w:p w:rsidR="00162E7C" w:rsidRPr="005A330A" w:rsidRDefault="00162E7C" w:rsidP="00F30075">
                      <w:pPr>
                        <w:jc w:val="center"/>
                        <w:rPr>
                          <w:b/>
                          <w:lang w:val="id-ID"/>
                        </w:rPr>
                      </w:pPr>
                      <w:r>
                        <w:rPr>
                          <w:b/>
                          <w:lang w:val="id-ID"/>
                        </w:rPr>
                        <w:t>Jumlah melahirkan</w:t>
                      </w:r>
                    </w:p>
                  </w:txbxContent>
                </v:textbox>
              </v:rect>
            </w:pict>
          </mc:Fallback>
        </mc:AlternateContent>
      </w:r>
    </w:p>
    <w:p w:rsidR="00F30075" w:rsidRDefault="003224B6" w:rsidP="00F30075">
      <w:pPr>
        <w:tabs>
          <w:tab w:val="left" w:pos="1909"/>
          <w:tab w:val="left" w:pos="3690"/>
        </w:tabs>
        <w:jc w:val="center"/>
        <w:rPr>
          <w:szCs w:val="24"/>
          <w:lang w:val="id-ID"/>
        </w:rPr>
      </w:pPr>
      <w:r>
        <w:rPr>
          <w:b/>
          <w:noProof/>
          <w:szCs w:val="24"/>
          <w:lang w:val="id-ID" w:eastAsia="id-ID"/>
        </w:rPr>
        <mc:AlternateContent>
          <mc:Choice Requires="wps">
            <w:drawing>
              <wp:anchor distT="0" distB="0" distL="114300" distR="114300" simplePos="0" relativeHeight="251743232" behindDoc="0" locked="0" layoutInCell="1" allowOverlap="1" wp14:anchorId="648AC617" wp14:editId="3ADE5C5D">
                <wp:simplePos x="0" y="0"/>
                <wp:positionH relativeFrom="column">
                  <wp:posOffset>1131570</wp:posOffset>
                </wp:positionH>
                <wp:positionV relativeFrom="paragraph">
                  <wp:posOffset>193040</wp:posOffset>
                </wp:positionV>
                <wp:extent cx="1943100" cy="192405"/>
                <wp:effectExtent l="0" t="0" r="19050" b="17145"/>
                <wp:wrapNone/>
                <wp:docPr id="103195" name="Rectangle 103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A5EC8E" id="Rectangle 103195" o:spid="_x0000_s1026" style="position:absolute;margin-left:89.1pt;margin-top:15.2pt;width:153pt;height:15.1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" strokecolor="gray"/>
            </w:pict>
          </mc:Fallback>
        </mc:AlternateContent>
      </w:r>
      <w:r>
        <w:rPr>
          <w:b/>
          <w:noProof/>
          <w:szCs w:val="24"/>
          <w:lang w:val="id-ID" w:eastAsia="id-ID"/>
        </w:rPr>
        <mc:AlternateContent>
          <mc:Choice Requires="wps">
            <w:drawing>
              <wp:anchor distT="0" distB="0" distL="114300" distR="114300" simplePos="0" relativeHeight="251741184" behindDoc="0" locked="0" layoutInCell="1" allowOverlap="1" wp14:anchorId="7F8A26DC" wp14:editId="7201C645">
                <wp:simplePos x="0" y="0"/>
                <wp:positionH relativeFrom="column">
                  <wp:posOffset>-813435</wp:posOffset>
                </wp:positionH>
                <wp:positionV relativeFrom="paragraph">
                  <wp:posOffset>231140</wp:posOffset>
                </wp:positionV>
                <wp:extent cx="1191260" cy="416560"/>
                <wp:effectExtent l="0" t="0" r="8890" b="2540"/>
                <wp:wrapNone/>
                <wp:docPr id="103196" name="Rectangle 1031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1260"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ind w:firstLine="426"/>
                              <w:rPr>
                                <w:b/>
                                <w:lang w:val="id-ID"/>
                              </w:rPr>
                            </w:pPr>
                            <w:r>
                              <w:rPr>
                                <w:b/>
                                <w:lang w:val="id-ID"/>
                              </w:rPr>
                              <w:t>Usi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8A26DC" id="Rectangle 103196" o:spid="_x0000_s1660" style="position:absolute;left:0;text-align:left;margin-left:-64.05pt;margin-top:18.2pt;width:93.8pt;height:32.8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" stroked="f">
                <v:textbox>
                  <w:txbxContent>
                    <w:p w:rsidR="00162E7C" w:rsidRPr="005A330A" w:rsidRDefault="00162E7C" w:rsidP="00F30075">
                      <w:pPr>
                        <w:ind w:firstLine="426"/>
                        <w:rPr>
                          <w:b/>
                          <w:lang w:val="id-ID"/>
                        </w:rPr>
                      </w:pPr>
                      <w:r>
                        <w:rPr>
                          <w:b/>
                          <w:lang w:val="id-ID"/>
                        </w:rPr>
                        <w:t>Usia</w:t>
                      </w:r>
                    </w:p>
                  </w:txbxContent>
                </v:textbox>
              </v:rect>
            </w:pict>
          </mc:Fallback>
        </mc:AlternateContent>
      </w:r>
    </w:p>
    <w:p w:rsidR="00F30075" w:rsidRDefault="003224B6" w:rsidP="00F30075">
      <w:pPr>
        <w:tabs>
          <w:tab w:val="left" w:pos="1909"/>
          <w:tab w:val="left" w:pos="3690"/>
        </w:tabs>
        <w:jc w:val="center"/>
        <w:rPr>
          <w:szCs w:val="24"/>
          <w:lang w:val="id-ID"/>
        </w:rPr>
      </w:pPr>
      <w:r>
        <w:rPr>
          <w:noProof/>
          <w:szCs w:val="24"/>
          <w:lang w:val="id-ID" w:eastAsia="id-ID"/>
        </w:rPr>
        <mc:AlternateContent>
          <mc:Choice Requires="wps">
            <w:drawing>
              <wp:anchor distT="0" distB="0" distL="114300" distR="114300" simplePos="0" relativeHeight="251728896" behindDoc="0" locked="0" layoutInCell="1" allowOverlap="1" wp14:anchorId="49204B1D" wp14:editId="76EE6FB9">
                <wp:simplePos x="0" y="0"/>
                <wp:positionH relativeFrom="column">
                  <wp:posOffset>2207895</wp:posOffset>
                </wp:positionH>
                <wp:positionV relativeFrom="paragraph">
                  <wp:posOffset>421005</wp:posOffset>
                </wp:positionV>
                <wp:extent cx="786765" cy="297815"/>
                <wp:effectExtent l="0" t="0" r="32385" b="64135"/>
                <wp:wrapNone/>
                <wp:docPr id="103192" name="Rounded Rectangle 103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6765" cy="297815"/>
                        </a:xfrm>
                        <a:prstGeom prst="roundRect">
                          <a:avLst>
                            <a:gd name="adj" fmla="val 16667"/>
                          </a:avLst>
                        </a:prstGeom>
                        <a:gradFill rotWithShape="0">
                          <a:gsLst>
                            <a:gs pos="0">
                              <a:srgbClr val="FFFFFF"/>
                            </a:gs>
                            <a:gs pos="100000">
                              <a:srgbClr val="B8CCE4"/>
                            </a:gs>
                          </a:gsLst>
                          <a:lin ang="5400000" scaled="1"/>
                        </a:gradFill>
                        <a:ln w="12700">
                          <a:solidFill>
                            <a:srgbClr val="95B3D7"/>
                          </a:solidFill>
                          <a:round/>
                          <a:headEnd/>
                          <a:tailEnd/>
                        </a:ln>
                        <a:effectLst>
                          <a:outerShdw dist="28398" dir="3806097" algn="ctr" rotWithShape="0">
                            <a:srgbClr val="243F60">
                              <a:alpha val="50000"/>
                            </a:srgbClr>
                          </a:outerShdw>
                        </a:effectLst>
                      </wps:spPr>
                      <wps:txbx>
                        <w:txbxContent>
                          <w:p w:rsidR="00162E7C" w:rsidRPr="001E7FF3" w:rsidRDefault="00162E7C" w:rsidP="00F30075">
                            <w:pPr>
                              <w:rPr>
                                <w:lang w:val="id-ID"/>
                              </w:rPr>
                            </w:pPr>
                            <w:r>
                              <w:rPr>
                                <w:lang w:val="id-ID"/>
                              </w:rPr>
                              <w:t>Pro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49204B1D" id="Rounded Rectangle 103192" o:spid="_x0000_s1661" style="position:absolute;left:0;text-align:left;margin-left:173.85pt;margin-top:33.15pt;width:61.95pt;height:23.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" strokecolor="#95b3d7" strokeweight="1pt">
                <v:fill color2="#b8cce4" focus="100%" type="gradient"/>
                <v:shadow on="t" color="#243f60" opacity=".5" offset="1pt"/>
                <v:textbox>
                  <w:txbxContent>
                    <w:p w:rsidR="00162E7C" w:rsidRPr="001E7FF3" w:rsidRDefault="00162E7C" w:rsidP="00F30075">
                      <w:pPr>
                        <w:rPr>
                          <w:lang w:val="id-ID"/>
                        </w:rPr>
                      </w:pPr>
                      <w:r>
                        <w:rPr>
                          <w:lang w:val="id-ID"/>
                        </w:rPr>
                        <w:t>Proses</w:t>
                      </w:r>
                    </w:p>
                  </w:txbxContent>
                </v:textbox>
              </v:roundrect>
            </w:pict>
          </mc:Fallback>
        </mc:AlternateContent>
      </w:r>
      <w:r>
        <w:rPr>
          <w:noProof/>
          <w:szCs w:val="24"/>
          <w:lang w:val="id-ID" w:eastAsia="id-ID"/>
        </w:rPr>
        <mc:AlternateContent>
          <mc:Choice Requires="wps">
            <w:drawing>
              <wp:anchor distT="0" distB="0" distL="114300" distR="114300" simplePos="0" relativeHeight="251727872" behindDoc="0" locked="0" layoutInCell="1" allowOverlap="1" wp14:anchorId="34410465" wp14:editId="3D5257A8">
                <wp:simplePos x="0" y="0"/>
                <wp:positionH relativeFrom="column">
                  <wp:posOffset>1055370</wp:posOffset>
                </wp:positionH>
                <wp:positionV relativeFrom="paragraph">
                  <wp:posOffset>412115</wp:posOffset>
                </wp:positionV>
                <wp:extent cx="1028065" cy="307340"/>
                <wp:effectExtent l="0" t="0" r="38735" b="54610"/>
                <wp:wrapNone/>
                <wp:docPr id="103191" name="Rounded Rectangle 103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065" cy="307340"/>
                        </a:xfrm>
                        <a:prstGeom prst="roundRect">
                          <a:avLst>
                            <a:gd name="adj" fmla="val 16667"/>
                          </a:avLst>
                        </a:prstGeom>
                        <a:gradFill rotWithShape="0">
                          <a:gsLst>
                            <a:gs pos="0">
                              <a:srgbClr val="95B3D7"/>
                            </a:gs>
                            <a:gs pos="50000">
                              <a:srgbClr val="4F81BD"/>
                            </a:gs>
                            <a:gs pos="100000">
                              <a:srgbClr val="95B3D7"/>
                            </a:gs>
                          </a:gsLst>
                          <a:lin ang="5400000" scaled="1"/>
                        </a:gradFill>
                        <a:ln w="12700">
                          <a:solidFill>
                            <a:srgbClr val="4F81BD"/>
                          </a:solidFill>
                          <a:round/>
                          <a:headEnd/>
                          <a:tailEnd/>
                        </a:ln>
                        <a:effectLst>
                          <a:outerShdw dist="28398" dir="3806097" algn="ctr" rotWithShape="0">
                            <a:srgbClr val="243F60"/>
                          </a:outerShdw>
                        </a:effectLst>
                      </wps:spPr>
                      <wps:txbx>
                        <w:txbxContent>
                          <w:p w:rsidR="00162E7C" w:rsidRPr="00294E81" w:rsidRDefault="00162E7C" w:rsidP="00F30075">
                            <w:pPr>
                              <w:rPr>
                                <w:color w:val="FFFFFF"/>
                                <w:lang w:val="id-ID"/>
                              </w:rPr>
                            </w:pPr>
                            <w:r w:rsidRPr="00294E81">
                              <w:rPr>
                                <w:color w:val="FFFFFF"/>
                                <w:lang w:val="id-ID"/>
                              </w:rPr>
                              <w:t>Hapus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4410465" id="Rounded Rectangle 103191" o:spid="_x0000_s1662" style="position:absolute;left:0;text-align:left;margin-left:83.1pt;margin-top:32.45pt;width:80.95pt;height:24.2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" fillcolor="#95b3d7" strokecolor="#4f81bd" strokeweight="1pt">
                <v:fill color2="#4f81bd" focus="50%" type="gradient"/>
                <v:shadow on="t" color="#243f60" offset="1pt"/>
                <v:textbox>
                  <w:txbxContent>
                    <w:p w:rsidR="00162E7C" w:rsidRPr="00294E81" w:rsidRDefault="00162E7C" w:rsidP="00F30075">
                      <w:pPr>
                        <w:rPr>
                          <w:color w:val="FFFFFF"/>
                          <w:lang w:val="id-ID"/>
                        </w:rPr>
                      </w:pPr>
                      <w:r w:rsidRPr="00294E81">
                        <w:rPr>
                          <w:color w:val="FFFFFF"/>
                          <w:lang w:val="id-ID"/>
                        </w:rPr>
                        <w:t>Hapus Form</w:t>
                      </w:r>
                    </w:p>
                  </w:txbxContent>
                </v:textbox>
              </v:roundrect>
            </w:pict>
          </mc:Fallback>
        </mc:AlternateContent>
      </w:r>
      <w:r>
        <w:rPr>
          <w:b/>
          <w:noProof/>
          <w:szCs w:val="24"/>
          <w:lang w:val="id-ID" w:eastAsia="id-ID"/>
        </w:rPr>
        <mc:AlternateContent>
          <mc:Choice Requires="wps">
            <w:drawing>
              <wp:anchor distT="0" distB="0" distL="114300" distR="114300" simplePos="0" relativeHeight="251745280" behindDoc="0" locked="0" layoutInCell="1" allowOverlap="1" wp14:anchorId="1AF98E04" wp14:editId="72C9FBF4">
                <wp:simplePos x="0" y="0"/>
                <wp:positionH relativeFrom="column">
                  <wp:posOffset>-735330</wp:posOffset>
                </wp:positionH>
                <wp:positionV relativeFrom="paragraph">
                  <wp:posOffset>197485</wp:posOffset>
                </wp:positionV>
                <wp:extent cx="1704975" cy="416560"/>
                <wp:effectExtent l="0" t="0" r="9525" b="2540"/>
                <wp:wrapNone/>
                <wp:docPr id="103194" name="Rectangle 1031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416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2E7C" w:rsidRPr="005A330A" w:rsidRDefault="00162E7C" w:rsidP="00F30075">
                            <w:pPr>
                              <w:ind w:firstLine="284"/>
                              <w:rPr>
                                <w:b/>
                                <w:lang w:val="id-ID"/>
                              </w:rPr>
                            </w:pPr>
                            <w:r>
                              <w:rPr>
                                <w:b/>
                                <w:lang w:val="id-ID"/>
                              </w:rPr>
                              <w:t>Keterang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F98E04" id="Rectangle 103194" o:spid="_x0000_s1663" style="position:absolute;left:0;text-align:left;margin-left:-57.9pt;margin-top:15.55pt;width:134.25pt;height:32.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" stroked="f">
                <v:textbox>
                  <w:txbxContent>
                    <w:p w:rsidR="00162E7C" w:rsidRPr="005A330A" w:rsidRDefault="00162E7C" w:rsidP="00F30075">
                      <w:pPr>
                        <w:ind w:firstLine="284"/>
                        <w:rPr>
                          <w:b/>
                          <w:lang w:val="id-ID"/>
                        </w:rPr>
                      </w:pPr>
                      <w:r>
                        <w:rPr>
                          <w:b/>
                          <w:lang w:val="id-ID"/>
                        </w:rPr>
                        <w:t>Keterangan</w:t>
                      </w:r>
                    </w:p>
                  </w:txbxContent>
                </v:textbox>
              </v:rect>
            </w:pict>
          </mc:Fallback>
        </mc:AlternateContent>
      </w:r>
      <w:r w:rsidR="00040122">
        <w:rPr>
          <w:b/>
          <w:noProof/>
          <w:szCs w:val="24"/>
          <w:lang w:val="id-ID" w:eastAsia="id-ID"/>
        </w:rPr>
        <mc:AlternateContent>
          <mc:Choice Requires="wps">
            <w:drawing>
              <wp:anchor distT="0" distB="0" distL="114300" distR="114300" simplePos="0" relativeHeight="251744256" behindDoc="0" locked="0" layoutInCell="1" allowOverlap="1" wp14:anchorId="49D3AAF0" wp14:editId="58519739">
                <wp:simplePos x="0" y="0"/>
                <wp:positionH relativeFrom="column">
                  <wp:posOffset>1150620</wp:posOffset>
                </wp:positionH>
                <wp:positionV relativeFrom="paragraph">
                  <wp:posOffset>197485</wp:posOffset>
                </wp:positionV>
                <wp:extent cx="1943100" cy="192405"/>
                <wp:effectExtent l="0" t="0" r="19050" b="17145"/>
                <wp:wrapNone/>
                <wp:docPr id="103193" name="Rectangle 1031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92405"/>
                        </a:xfrm>
                        <a:prstGeom prst="rect">
                          <a:avLst/>
                        </a:prstGeom>
                        <a:solidFill>
                          <a:srgbClr val="FFFFFF"/>
                        </a:solidFill>
                        <a:ln w="9525">
                          <a:solidFill>
                            <a:srgbClr val="80808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32D7C7" id="Rectangle 103193" o:spid="_x0000_s1026" style="position:absolute;margin-left:90.6pt;margin-top:15.55pt;width:153pt;height:15.1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" strokecolor="gray"/>
            </w:pict>
          </mc:Fallback>
        </mc:AlternateContent>
      </w:r>
      <w:r w:rsidR="00F30075">
        <w:rPr>
          <w:b/>
          <w:noProof/>
          <w:lang w:val="id-ID" w:eastAsia="id-ID"/>
        </w:rPr>
        <w:drawing>
          <wp:inline distT="0" distB="0" distL="0" distR="0" wp14:anchorId="4D233DF9" wp14:editId="5C0D523F">
            <wp:extent cx="1524000" cy="371475"/>
            <wp:effectExtent l="0" t="0" r="0" b="9525"/>
            <wp:docPr id="103190" name="Picture 103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524000" cy="371475"/>
                    </a:xfrm>
                    <a:prstGeom prst="rect">
                      <a:avLst/>
                    </a:prstGeom>
                    <a:noFill/>
                    <a:ln>
                      <a:noFill/>
                    </a:ln>
                  </pic:spPr>
                </pic:pic>
              </a:graphicData>
            </a:graphic>
          </wp:inline>
        </w:drawing>
      </w:r>
      <w:r w:rsidR="00F30075">
        <w:rPr>
          <w:b/>
          <w:noProof/>
          <w:lang w:val="id-ID" w:eastAsia="id-ID"/>
        </w:rPr>
        <w:drawing>
          <wp:inline distT="0" distB="0" distL="0" distR="0" wp14:anchorId="06191E18" wp14:editId="0CA44514">
            <wp:extent cx="1524000" cy="361950"/>
            <wp:effectExtent l="0" t="0" r="0" b="0"/>
            <wp:docPr id="103189" name="Picture 103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524000" cy="361950"/>
                    </a:xfrm>
                    <a:prstGeom prst="rect">
                      <a:avLst/>
                    </a:prstGeom>
                    <a:noFill/>
                    <a:ln>
                      <a:noFill/>
                    </a:ln>
                  </pic:spPr>
                </pic:pic>
              </a:graphicData>
            </a:graphic>
          </wp:inline>
        </w:drawing>
      </w:r>
    </w:p>
    <w:p w:rsidR="00F30075" w:rsidRDefault="00F30075" w:rsidP="00F30075">
      <w:pPr>
        <w:tabs>
          <w:tab w:val="left" w:pos="1909"/>
          <w:tab w:val="left" w:pos="3690"/>
        </w:tabs>
        <w:jc w:val="center"/>
        <w:rPr>
          <w:szCs w:val="24"/>
          <w:lang w:val="id-ID"/>
        </w:rPr>
      </w:pPr>
    </w:p>
    <w:p w:rsidR="00FA16D4" w:rsidRPr="00F30075" w:rsidRDefault="00040122" w:rsidP="00040122">
      <w:pPr>
        <w:pStyle w:val="Caption"/>
        <w:rPr>
          <w:rFonts w:cs="Times New Roman"/>
          <w:szCs w:val="24"/>
        </w:rPr>
        <w:sectPr w:rsidR="00FA16D4" w:rsidRPr="00F30075" w:rsidSect="00F71546">
          <w:pgSz w:w="11907" w:h="16840" w:code="9"/>
          <w:pgMar w:top="2268" w:right="1701" w:bottom="1701" w:left="2268" w:header="720" w:footer="720" w:gutter="0"/>
          <w:cols w:space="720"/>
          <w:titlePg/>
          <w:docGrid w:linePitch="360"/>
        </w:sectPr>
      </w:pPr>
      <w:bookmarkStart w:id="204" w:name="_Toc25714945"/>
      <w:r>
        <w:t>Gambar 4</w:t>
      </w:r>
      <w:r>
        <w:rPr>
          <w:lang w:val="id-ID"/>
        </w:rPr>
        <w:t>.</w:t>
      </w:r>
      <w:r>
        <w:t xml:space="preserve"> </w:t>
      </w:r>
      <w:fldSimple w:instr=" SEQ Gambar_4 \* ARABIC ">
        <w:r w:rsidR="00BE2297">
          <w:rPr>
            <w:noProof/>
          </w:rPr>
          <w:t>10</w:t>
        </w:r>
      </w:fldSimple>
      <w:r>
        <w:rPr>
          <w:lang w:val="id-ID"/>
        </w:rPr>
        <w:t xml:space="preserve"> </w:t>
      </w:r>
      <w:r w:rsidR="00F30075">
        <w:t>Desain Input Data T</w:t>
      </w:r>
      <w:r w:rsidR="00F30075">
        <w:rPr>
          <w:lang w:val="id-ID"/>
        </w:rPr>
        <w:t>esting</w:t>
      </w:r>
      <w:bookmarkEnd w:id="204"/>
    </w:p>
    <w:p w:rsidR="00FA16D4" w:rsidRDefault="00FB333B" w:rsidP="00AA43AB">
      <w:pPr>
        <w:pStyle w:val="Heading2"/>
        <w:numPr>
          <w:ilvl w:val="0"/>
          <w:numId w:val="0"/>
        </w:numPr>
        <w:rPr>
          <w:lang w:val="id-ID"/>
        </w:rPr>
      </w:pPr>
      <w:bookmarkStart w:id="205" w:name="_Toc25666859"/>
      <w:bookmarkStart w:id="206" w:name="_Toc25667539"/>
      <w:bookmarkStart w:id="207" w:name="_Toc25739101"/>
      <w:r>
        <w:rPr>
          <w:noProof/>
          <w:lang w:val="id-ID" w:eastAsia="id-ID"/>
        </w:rPr>
        <w:lastRenderedPageBreak/>
        <mc:AlternateContent>
          <mc:Choice Requires="wps">
            <w:drawing>
              <wp:anchor distT="0" distB="0" distL="114300" distR="114300" simplePos="0" relativeHeight="251808768" behindDoc="0" locked="0" layoutInCell="1" allowOverlap="1" wp14:anchorId="6BD5E0AE" wp14:editId="07197045">
                <wp:simplePos x="0" y="0"/>
                <wp:positionH relativeFrom="column">
                  <wp:posOffset>7656830</wp:posOffset>
                </wp:positionH>
                <wp:positionV relativeFrom="paragraph">
                  <wp:posOffset>-772234</wp:posOffset>
                </wp:positionV>
                <wp:extent cx="653143" cy="486888"/>
                <wp:effectExtent l="0" t="0" r="0" b="8890"/>
                <wp:wrapNone/>
                <wp:docPr id="18" name="Rectangle 18"/>
                <wp:cNvGraphicFramePr/>
                <a:graphic xmlns:a="http://schemas.openxmlformats.org/drawingml/2006/main">
                  <a:graphicData uri="http://schemas.microsoft.com/office/word/2010/wordprocessingShape">
                    <wps:wsp>
                      <wps:cNvSpPr/>
                      <wps:spPr>
                        <a:xfrm>
                          <a:off x="0" y="0"/>
                          <a:ext cx="653143" cy="48688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B333B" w:rsidRPr="00FB333B" w:rsidRDefault="00FB333B" w:rsidP="00FB333B">
                            <w:pPr>
                              <w:jc w:val="center"/>
                              <w:rPr>
                                <w:color w:val="000000" w:themeColor="text1"/>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5E0AE" id="Rectangle 18" o:spid="_x0000_s1664" style="position:absolute;margin-left:602.9pt;margin-top:-60.8pt;width:51.45pt;height:38.35pt;z-index:251808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" fillcolor="white [3212]" stroked="f" strokeweight="1pt">
                <v:textbox>
                  <w:txbxContent>
                    <w:p w:rsidR="00FB333B" w:rsidRPr="00FB333B" w:rsidRDefault="00FB333B" w:rsidP="00FB333B">
                      <w:pPr>
                        <w:jc w:val="center"/>
                        <w:rPr>
                          <w:color w:val="000000" w:themeColor="text1"/>
                          <w:lang w:val="id-ID"/>
                        </w:rPr>
                      </w:pPr>
                    </w:p>
                  </w:txbxContent>
                </v:textbox>
              </v:rect>
            </w:pict>
          </mc:Fallback>
        </mc:AlternateContent>
      </w:r>
      <w:r w:rsidR="00AA43AB">
        <w:t>4.11 Deasin Data Hasil</w:t>
      </w:r>
      <w:bookmarkEnd w:id="205"/>
      <w:bookmarkEnd w:id="206"/>
      <w:bookmarkEnd w:id="207"/>
      <w:r w:rsidR="00AA43AB">
        <w:t xml:space="preserve"> </w:t>
      </w:r>
    </w:p>
    <w:p w:rsidR="00AA43AB" w:rsidRDefault="00AA43AB" w:rsidP="00AA43AB">
      <w:pPr>
        <w:rPr>
          <w:lang w:val="id-ID"/>
        </w:rPr>
      </w:pPr>
    </w:p>
    <w:tbl>
      <w:tblPr>
        <w:tblW w:w="13082" w:type="dxa"/>
        <w:tblInd w:w="-108" w:type="dxa"/>
        <w:tblCellMar>
          <w:top w:w="10" w:type="dxa"/>
          <w:left w:w="81" w:type="dxa"/>
          <w:right w:w="36" w:type="dxa"/>
        </w:tblCellMar>
        <w:tblLook w:val="04A0" w:firstRow="1" w:lastRow="0" w:firstColumn="1" w:lastColumn="0" w:noHBand="0" w:noVBand="1"/>
      </w:tblPr>
      <w:tblGrid>
        <w:gridCol w:w="536"/>
        <w:gridCol w:w="2369"/>
        <w:gridCol w:w="1453"/>
        <w:gridCol w:w="1454"/>
        <w:gridCol w:w="1457"/>
        <w:gridCol w:w="1454"/>
        <w:gridCol w:w="1454"/>
        <w:gridCol w:w="1453"/>
        <w:gridCol w:w="1452"/>
      </w:tblGrid>
      <w:tr w:rsidR="00AA43AB" w:rsidTr="00162E7C">
        <w:trPr>
          <w:trHeight w:val="838"/>
        </w:trPr>
        <w:tc>
          <w:tcPr>
            <w:tcW w:w="535"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4"/>
              <w:jc w:val="left"/>
            </w:pPr>
            <w:r w:rsidRPr="00D062AC">
              <w:rPr>
                <w:b/>
              </w:rPr>
              <w:t xml:space="preserve">No </w:t>
            </w:r>
          </w:p>
        </w:tc>
        <w:tc>
          <w:tcPr>
            <w:tcW w:w="2369"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right="50"/>
              <w:jc w:val="center"/>
            </w:pPr>
            <w:r w:rsidRPr="00D062AC">
              <w:rPr>
                <w:b/>
              </w:rPr>
              <w:t xml:space="preserve">Merokok </w:t>
            </w:r>
          </w:p>
        </w:tc>
        <w:tc>
          <w:tcPr>
            <w:tcW w:w="1453"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after="86" w:line="259" w:lineRule="auto"/>
              <w:ind w:left="83"/>
              <w:jc w:val="left"/>
            </w:pPr>
            <w:r w:rsidRPr="00D062AC">
              <w:rPr>
                <w:b/>
              </w:rPr>
              <w:t xml:space="preserve">Konsumsi </w:t>
            </w:r>
          </w:p>
          <w:p w:rsidR="00AA43AB" w:rsidRDefault="00AA43AB" w:rsidP="00162E7C">
            <w:pPr>
              <w:spacing w:line="259" w:lineRule="auto"/>
              <w:ind w:right="45"/>
              <w:jc w:val="center"/>
            </w:pPr>
            <w:r w:rsidRPr="00D062AC">
              <w:rPr>
                <w:b/>
              </w:rPr>
              <w:t xml:space="preserve">Sayur </w:t>
            </w:r>
          </w:p>
        </w:tc>
        <w:tc>
          <w:tcPr>
            <w:tcW w:w="1454"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right="46"/>
              <w:jc w:val="center"/>
            </w:pPr>
            <w:r w:rsidRPr="00D062AC">
              <w:rPr>
                <w:b/>
              </w:rPr>
              <w:t xml:space="preserve">Obesitas </w:t>
            </w:r>
          </w:p>
        </w:tc>
        <w:tc>
          <w:tcPr>
            <w:tcW w:w="1457"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pPr>
            <w:r w:rsidRPr="00D062AC">
              <w:rPr>
                <w:b/>
              </w:rPr>
              <w:t xml:space="preserve">Kontrasepsi </w:t>
            </w:r>
          </w:p>
        </w:tc>
        <w:tc>
          <w:tcPr>
            <w:tcW w:w="1454"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after="86" w:line="259" w:lineRule="auto"/>
              <w:ind w:left="14"/>
              <w:jc w:val="left"/>
            </w:pPr>
            <w:r w:rsidRPr="00D062AC">
              <w:rPr>
                <w:b/>
              </w:rPr>
              <w:t xml:space="preserve">Melahirkan </w:t>
            </w:r>
          </w:p>
          <w:p w:rsidR="00AA43AB" w:rsidRDefault="00AA43AB" w:rsidP="00162E7C">
            <w:pPr>
              <w:spacing w:line="259" w:lineRule="auto"/>
              <w:ind w:right="44"/>
              <w:jc w:val="center"/>
            </w:pPr>
            <w:r w:rsidRPr="00D062AC">
              <w:rPr>
                <w:b/>
              </w:rPr>
              <w:t xml:space="preserve">Muda </w:t>
            </w:r>
          </w:p>
        </w:tc>
        <w:tc>
          <w:tcPr>
            <w:tcW w:w="1454"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jc w:val="center"/>
            </w:pPr>
            <w:r w:rsidRPr="00D062AC">
              <w:rPr>
                <w:b/>
              </w:rPr>
              <w:t xml:space="preserve">Jumlah Melahirkan </w:t>
            </w:r>
          </w:p>
        </w:tc>
        <w:tc>
          <w:tcPr>
            <w:tcW w:w="1453"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right="43"/>
              <w:jc w:val="center"/>
            </w:pPr>
            <w:r w:rsidRPr="00D062AC">
              <w:rPr>
                <w:b/>
              </w:rPr>
              <w:t xml:space="preserve">Usia </w:t>
            </w:r>
          </w:p>
        </w:tc>
        <w:tc>
          <w:tcPr>
            <w:tcW w:w="1452"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jc w:val="center"/>
            </w:pPr>
            <w:r w:rsidRPr="00D062AC">
              <w:rPr>
                <w:b/>
              </w:rPr>
              <w:t xml:space="preserve">Hasil Prediksi </w:t>
            </w:r>
          </w:p>
        </w:tc>
      </w:tr>
      <w:tr w:rsidR="00AA43AB" w:rsidTr="00162E7C">
        <w:trPr>
          <w:trHeight w:val="425"/>
        </w:trPr>
        <w:tc>
          <w:tcPr>
            <w:tcW w:w="535"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right="46"/>
              <w:jc w:val="center"/>
            </w:pPr>
            <w:r w:rsidRPr="00D062AC">
              <w:rPr>
                <w:b/>
              </w:rPr>
              <w:t xml:space="preserve">1 </w:t>
            </w:r>
          </w:p>
        </w:tc>
        <w:tc>
          <w:tcPr>
            <w:tcW w:w="2369"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jc w:val="left"/>
            </w:pPr>
            <w:r w:rsidRPr="00D062AC">
              <w:rPr>
                <w:b/>
              </w:rPr>
              <w:t xml:space="preserve">Tidak </w:t>
            </w:r>
          </w:p>
        </w:tc>
        <w:tc>
          <w:tcPr>
            <w:tcW w:w="1453"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Iya </w:t>
            </w:r>
          </w:p>
        </w:tc>
        <w:tc>
          <w:tcPr>
            <w:tcW w:w="1454"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tc>
        <w:tc>
          <w:tcPr>
            <w:tcW w:w="1457"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Iya </w:t>
            </w:r>
          </w:p>
        </w:tc>
        <w:tc>
          <w:tcPr>
            <w:tcW w:w="1454"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Tidak </w:t>
            </w:r>
          </w:p>
        </w:tc>
        <w:tc>
          <w:tcPr>
            <w:tcW w:w="1454"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Banyak </w:t>
            </w:r>
          </w:p>
        </w:tc>
        <w:tc>
          <w:tcPr>
            <w:tcW w:w="1453"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Tua </w:t>
            </w:r>
          </w:p>
        </w:tc>
        <w:tc>
          <w:tcPr>
            <w:tcW w:w="1452"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Cocok </w:t>
            </w:r>
          </w:p>
        </w:tc>
      </w:tr>
      <w:tr w:rsidR="00AA43AB" w:rsidTr="00162E7C">
        <w:trPr>
          <w:trHeight w:val="571"/>
        </w:trPr>
        <w:tc>
          <w:tcPr>
            <w:tcW w:w="535"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right="46"/>
              <w:jc w:val="center"/>
            </w:pPr>
            <w:r w:rsidRPr="00D062AC">
              <w:rPr>
                <w:b/>
              </w:rPr>
              <w:t xml:space="preserve">2 </w:t>
            </w:r>
          </w:p>
        </w:tc>
        <w:tc>
          <w:tcPr>
            <w:tcW w:w="2369"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jc w:val="left"/>
            </w:pPr>
            <w:r w:rsidRPr="00D062AC">
              <w:rPr>
                <w:b/>
              </w:rPr>
              <w:t xml:space="preserve"> </w:t>
            </w:r>
          </w:p>
          <w:p w:rsidR="00AA43AB" w:rsidRDefault="00AA43AB" w:rsidP="00162E7C">
            <w:pPr>
              <w:spacing w:line="259" w:lineRule="auto"/>
              <w:ind w:left="697"/>
              <w:jc w:val="left"/>
            </w:pPr>
            <w:r>
              <w:rPr>
                <w:noProof/>
                <w:lang w:val="id-ID" w:eastAsia="id-ID"/>
              </w:rPr>
              <mc:AlternateContent>
                <mc:Choice Requires="wpg">
                  <w:drawing>
                    <wp:inline distT="0" distB="0" distL="0" distR="0" wp14:anchorId="57F68E0B" wp14:editId="28B428F2">
                      <wp:extent cx="108585" cy="914400"/>
                      <wp:effectExtent l="0" t="0" r="5715" b="0"/>
                      <wp:docPr id="114729" name="Group 1147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5" cy="914400"/>
                              </a:xfrm>
                            </wpg:grpSpPr>
                            <wps:wsp>
                              <wps:cNvPr id="14589" name="Shape 14589"/>
                              <wps:cNvSpPr/>
                              <wps:spPr>
                                <a:xfrm>
                                  <a:off x="0" y="0"/>
                                  <a:ext cx="108585" cy="914400"/>
                                </a:xfrm>
                                <a:custGeom>
                                  <a:avLst/>
                                  <a:gdLst/>
                                  <a:ahLst/>
                                  <a:cxnLst/>
                                  <a:rect l="0" t="0" r="0" b="0"/>
                                  <a:pathLst>
                                    <a:path w="108585" h="914400">
                                      <a:moveTo>
                                        <a:pt x="95885" y="0"/>
                                      </a:moveTo>
                                      <a:lnTo>
                                        <a:pt x="108585" y="0"/>
                                      </a:lnTo>
                                      <a:lnTo>
                                        <a:pt x="108585" y="463550"/>
                                      </a:lnTo>
                                      <a:lnTo>
                                        <a:pt x="44450" y="463550"/>
                                      </a:lnTo>
                                      <a:lnTo>
                                        <a:pt x="44450" y="838200"/>
                                      </a:lnTo>
                                      <a:lnTo>
                                        <a:pt x="76200" y="838200"/>
                                      </a:lnTo>
                                      <a:lnTo>
                                        <a:pt x="38100" y="914400"/>
                                      </a:lnTo>
                                      <a:lnTo>
                                        <a:pt x="0" y="838200"/>
                                      </a:lnTo>
                                      <a:lnTo>
                                        <a:pt x="31750" y="838200"/>
                                      </a:lnTo>
                                      <a:lnTo>
                                        <a:pt x="31750" y="450850"/>
                                      </a:lnTo>
                                      <a:lnTo>
                                        <a:pt x="95885" y="450850"/>
                                      </a:lnTo>
                                      <a:lnTo>
                                        <a:pt x="95885" y="0"/>
                                      </a:lnTo>
                                      <a:close/>
                                    </a:path>
                                  </a:pathLst>
                                </a:custGeom>
                                <a:solidFill>
                                  <a:srgbClr val="000000"/>
                                </a:solidFill>
                                <a:ln w="0" cap="flat">
                                  <a:noFill/>
                                  <a:miter lim="127000"/>
                                </a:ln>
                                <a:effectLst/>
                              </wps:spPr>
                              <wps:bodyPr/>
                            </wps:wsp>
                          </wpg:wgp>
                        </a:graphicData>
                      </a:graphic>
                    </wp:inline>
                  </w:drawing>
                </mc:Choice>
                <mc:Fallback>
                  <w:pict>
                    <v:group w14:anchorId="0AA955D6" id="Group 114729"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">
                      <v:shape id="Shape 14589" o:spid="_x0000_s1027" style="position:absolute;width:1085;height:9144;visibility:visible;mso-wrap-style:square;v-text-anchor:top" coordsize="108585,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XyOsQA&#10;AADeAAAADwAAAGRycy9kb3ducmV2LnhtbERPS2sCMRC+C/0PYQq9FM1aWtGtUcS26NHXxduwmd0s&#10;3UyWJHXX/npTKHibj+8582VvG3EhH2rHCsajDARx4XTNlYLT8Ws4BREissbGMSm4UoDl4mEwx1y7&#10;jvd0OcRKpBAOOSowMba5lKEwZDGMXEucuNJ5izFBX0ntsUvhtpEvWTaRFmtODQZbWhsqvg8/VkF7&#10;fqbP/e9Hj35VdtX2Wm52plTq6bFfvYOI1Me7+N+91Wn+69t0Bn/vpBv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V8jrEAAAA3gAAAA8AAAAAAAAAAAAAAAAAmAIAAGRycy9k&#10;b3ducmV2LnhtbFBLBQYAAAAABAAEAPUAAACJAwAAAAA=&#10;" path="m95885,r12700,l108585,463550r-64135,l44450,838200r31750,l38100,914400,,838200r31750,l31750,450850r64135,l95885,xe" fillcolor="black" stroked="f" strokeweight="0">
                        <v:stroke miterlimit="83231f" joinstyle="miter"/>
                        <v:path arrowok="t" textboxrect="0,0,108585,914400"/>
                      </v:shape>
                      <w10:anchorlock/>
                    </v:group>
                  </w:pict>
                </mc:Fallback>
              </mc:AlternateContent>
            </w:r>
          </w:p>
        </w:tc>
        <w:tc>
          <w:tcPr>
            <w:tcW w:w="1453"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p w:rsidR="00AA43AB" w:rsidRDefault="00AA43AB" w:rsidP="00162E7C">
            <w:pPr>
              <w:spacing w:line="259" w:lineRule="auto"/>
              <w:ind w:left="433"/>
              <w:jc w:val="left"/>
            </w:pPr>
            <w:r>
              <w:rPr>
                <w:noProof/>
                <w:lang w:val="id-ID" w:eastAsia="id-ID"/>
              </w:rPr>
              <mc:AlternateContent>
                <mc:Choice Requires="wpg">
                  <w:drawing>
                    <wp:inline distT="0" distB="0" distL="0" distR="0" wp14:anchorId="22938370" wp14:editId="10262A05">
                      <wp:extent cx="108585" cy="914400"/>
                      <wp:effectExtent l="0" t="0" r="5715" b="0"/>
                      <wp:docPr id="114749" name="Group 1147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5" cy="914400"/>
                              </a:xfrm>
                            </wpg:grpSpPr>
                            <wps:wsp>
                              <wps:cNvPr id="14590" name="Shape 14590"/>
                              <wps:cNvSpPr/>
                              <wps:spPr>
                                <a:xfrm>
                                  <a:off x="0" y="0"/>
                                  <a:ext cx="108585" cy="914400"/>
                                </a:xfrm>
                                <a:custGeom>
                                  <a:avLst/>
                                  <a:gdLst/>
                                  <a:ahLst/>
                                  <a:cxnLst/>
                                  <a:rect l="0" t="0" r="0" b="0"/>
                                  <a:pathLst>
                                    <a:path w="108585" h="914400">
                                      <a:moveTo>
                                        <a:pt x="95885" y="0"/>
                                      </a:moveTo>
                                      <a:lnTo>
                                        <a:pt x="108585" y="0"/>
                                      </a:lnTo>
                                      <a:lnTo>
                                        <a:pt x="108585" y="463550"/>
                                      </a:lnTo>
                                      <a:lnTo>
                                        <a:pt x="44450" y="463550"/>
                                      </a:lnTo>
                                      <a:lnTo>
                                        <a:pt x="44450" y="838200"/>
                                      </a:lnTo>
                                      <a:lnTo>
                                        <a:pt x="76200" y="838200"/>
                                      </a:lnTo>
                                      <a:lnTo>
                                        <a:pt x="38100" y="914400"/>
                                      </a:lnTo>
                                      <a:lnTo>
                                        <a:pt x="0" y="838200"/>
                                      </a:lnTo>
                                      <a:lnTo>
                                        <a:pt x="31750" y="838200"/>
                                      </a:lnTo>
                                      <a:lnTo>
                                        <a:pt x="31750" y="450850"/>
                                      </a:lnTo>
                                      <a:lnTo>
                                        <a:pt x="95885" y="450850"/>
                                      </a:lnTo>
                                      <a:lnTo>
                                        <a:pt x="95885" y="0"/>
                                      </a:lnTo>
                                      <a:close/>
                                    </a:path>
                                  </a:pathLst>
                                </a:custGeom>
                                <a:solidFill>
                                  <a:srgbClr val="000000"/>
                                </a:solidFill>
                                <a:ln w="0" cap="flat">
                                  <a:noFill/>
                                  <a:miter lim="127000"/>
                                </a:ln>
                                <a:effectLst/>
                              </wps:spPr>
                              <wps:bodyPr/>
                            </wps:wsp>
                          </wpg:wgp>
                        </a:graphicData>
                      </a:graphic>
                    </wp:inline>
                  </w:drawing>
                </mc:Choice>
                <mc:Fallback>
                  <w:pict>
                    <v:group w14:anchorId="61E19AD8" id="Group 114749"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">
                      <v:shape id="Shape 14590" o:spid="_x0000_s1027" style="position:absolute;width:1085;height:9144;visibility:visible;mso-wrap-style:square;v-text-anchor:top" coordsize="108585,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bNescA&#10;AADeAAAADwAAAGRycy9kb3ducmV2LnhtbESPT0/DMAzF70j7DpEncUEsHQIEZdk08UfsuI1ddrMa&#10;t6nWOFUS1o5Pjw9I3Gz5+b33W6xG36kzxdQGNjCfFaCIq2Bbbgwcvj5un0CljGyxC0wGLpRgtZxc&#10;LbC0YeAdnfe5UWLCqUQDLue+1DpVjjymWeiJ5VaH6DHLGhttIw5i7jt9VxSP2mPLkuCwp1dH1Wn/&#10;7Q30xxt63/28jRjX9dBsLvXn1tXGXE/H9QuoTGP+F/99b6zUv394FgDBkRn08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2zXrHAAAA3gAAAA8AAAAAAAAAAAAAAAAAmAIAAGRy&#10;cy9kb3ducmV2LnhtbFBLBQYAAAAABAAEAPUAAACMAwAAAAA=&#10;" path="m95885,r12700,l108585,463550r-64135,l44450,838200r31750,l38100,914400,,838200r31750,l31750,450850r64135,l95885,xe" fillcolor="black" stroked="f" strokeweight="0">
                        <v:stroke miterlimit="83231f" joinstyle="miter"/>
                        <v:path arrowok="t" textboxrect="0,0,108585,914400"/>
                      </v:shape>
                      <w10:anchorlock/>
                    </v:group>
                  </w:pict>
                </mc:Fallback>
              </mc:AlternateContent>
            </w:r>
          </w:p>
        </w:tc>
        <w:tc>
          <w:tcPr>
            <w:tcW w:w="1454"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p w:rsidR="00AA43AB" w:rsidRDefault="00AA43AB" w:rsidP="00162E7C">
            <w:pPr>
              <w:spacing w:line="259" w:lineRule="auto"/>
              <w:ind w:left="359"/>
              <w:jc w:val="left"/>
            </w:pPr>
            <w:r>
              <w:rPr>
                <w:noProof/>
                <w:lang w:val="id-ID" w:eastAsia="id-ID"/>
              </w:rPr>
              <mc:AlternateContent>
                <mc:Choice Requires="wpg">
                  <w:drawing>
                    <wp:inline distT="0" distB="0" distL="0" distR="0" wp14:anchorId="2326BC7D" wp14:editId="2019C381">
                      <wp:extent cx="108585" cy="914400"/>
                      <wp:effectExtent l="0" t="0" r="5715" b="0"/>
                      <wp:docPr id="114764" name="Group 114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5" cy="914400"/>
                              </a:xfrm>
                            </wpg:grpSpPr>
                            <wps:wsp>
                              <wps:cNvPr id="14591" name="Shape 14591"/>
                              <wps:cNvSpPr/>
                              <wps:spPr>
                                <a:xfrm>
                                  <a:off x="0" y="0"/>
                                  <a:ext cx="108585" cy="914400"/>
                                </a:xfrm>
                                <a:custGeom>
                                  <a:avLst/>
                                  <a:gdLst/>
                                  <a:ahLst/>
                                  <a:cxnLst/>
                                  <a:rect l="0" t="0" r="0" b="0"/>
                                  <a:pathLst>
                                    <a:path w="108585" h="914400">
                                      <a:moveTo>
                                        <a:pt x="95885" y="0"/>
                                      </a:moveTo>
                                      <a:lnTo>
                                        <a:pt x="108585" y="0"/>
                                      </a:lnTo>
                                      <a:lnTo>
                                        <a:pt x="108585" y="463550"/>
                                      </a:lnTo>
                                      <a:lnTo>
                                        <a:pt x="44450" y="463550"/>
                                      </a:lnTo>
                                      <a:lnTo>
                                        <a:pt x="44450" y="838200"/>
                                      </a:lnTo>
                                      <a:lnTo>
                                        <a:pt x="76200" y="838200"/>
                                      </a:lnTo>
                                      <a:lnTo>
                                        <a:pt x="38100" y="914400"/>
                                      </a:lnTo>
                                      <a:lnTo>
                                        <a:pt x="0" y="838200"/>
                                      </a:lnTo>
                                      <a:lnTo>
                                        <a:pt x="31750" y="838200"/>
                                      </a:lnTo>
                                      <a:lnTo>
                                        <a:pt x="31750" y="450850"/>
                                      </a:lnTo>
                                      <a:lnTo>
                                        <a:pt x="95885" y="450850"/>
                                      </a:lnTo>
                                      <a:lnTo>
                                        <a:pt x="95885" y="0"/>
                                      </a:lnTo>
                                      <a:close/>
                                    </a:path>
                                  </a:pathLst>
                                </a:custGeom>
                                <a:solidFill>
                                  <a:srgbClr val="000000"/>
                                </a:solidFill>
                                <a:ln w="0" cap="flat">
                                  <a:noFill/>
                                  <a:miter lim="127000"/>
                                </a:ln>
                                <a:effectLst/>
                              </wps:spPr>
                              <wps:bodyPr/>
                            </wps:wsp>
                          </wpg:wgp>
                        </a:graphicData>
                      </a:graphic>
                    </wp:inline>
                  </w:drawing>
                </mc:Choice>
                <mc:Fallback>
                  <w:pict>
                    <v:group w14:anchorId="4071CD67" id="Group 114764"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">
                      <v:shape id="Shape 14591" o:spid="_x0000_s1027" style="position:absolute;width:1085;height:9144;visibility:visible;mso-wrap-style:square;v-text-anchor:top" coordsize="108585,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po4cQA&#10;AADeAAAADwAAAGRycy9kb3ducmV2LnhtbERPTWsCMRC9F/wPYQpepGaVttTVKGKVelTrxduwmd0s&#10;3UyWJHXX/vqmIPQ2j/c5i1VvG3ElH2rHCibjDARx4XTNlYLz5+7pDUSIyBobx6TgRgFWy8HDAnPt&#10;Oj7S9RQrkUI45KjAxNjmUobCkMUwdi1x4krnLcYEfSW1xy6F20ZOs+xVWqw5NRhsaWOo+Dp9WwXt&#10;ZUTb4897j35ddtX+Vn4cTKnU8LFfz0FE6uO/+O7e6zT/+WU2gb930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6aOHEAAAA3gAAAA8AAAAAAAAAAAAAAAAAmAIAAGRycy9k&#10;b3ducmV2LnhtbFBLBQYAAAAABAAEAPUAAACJAwAAAAA=&#10;" path="m95885,r12700,l108585,463550r-64135,l44450,838200r31750,l38100,914400,,838200r31750,l31750,450850r64135,l95885,xe" fillcolor="black" stroked="f" strokeweight="0">
                        <v:stroke miterlimit="83231f" joinstyle="miter"/>
                        <v:path arrowok="t" textboxrect="0,0,108585,914400"/>
                      </v:shape>
                      <w10:anchorlock/>
                    </v:group>
                  </w:pict>
                </mc:Fallback>
              </mc:AlternateContent>
            </w:r>
          </w:p>
        </w:tc>
        <w:tc>
          <w:tcPr>
            <w:tcW w:w="1457"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p w:rsidR="00AA43AB" w:rsidRDefault="00AA43AB" w:rsidP="00162E7C">
            <w:pPr>
              <w:spacing w:line="259" w:lineRule="auto"/>
              <w:ind w:left="374"/>
              <w:jc w:val="left"/>
            </w:pPr>
            <w:r>
              <w:rPr>
                <w:noProof/>
                <w:lang w:val="id-ID" w:eastAsia="id-ID"/>
              </w:rPr>
              <mc:AlternateContent>
                <mc:Choice Requires="wpg">
                  <w:drawing>
                    <wp:inline distT="0" distB="0" distL="0" distR="0" wp14:anchorId="176DF944" wp14:editId="71007187">
                      <wp:extent cx="108585" cy="914400"/>
                      <wp:effectExtent l="0" t="0" r="5715" b="0"/>
                      <wp:docPr id="114779" name="Group 114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5" cy="914400"/>
                              </a:xfrm>
                            </wpg:grpSpPr>
                            <wps:wsp>
                              <wps:cNvPr id="14592" name="Shape 14592"/>
                              <wps:cNvSpPr/>
                              <wps:spPr>
                                <a:xfrm>
                                  <a:off x="0" y="0"/>
                                  <a:ext cx="108585" cy="914400"/>
                                </a:xfrm>
                                <a:custGeom>
                                  <a:avLst/>
                                  <a:gdLst/>
                                  <a:ahLst/>
                                  <a:cxnLst/>
                                  <a:rect l="0" t="0" r="0" b="0"/>
                                  <a:pathLst>
                                    <a:path w="108585" h="914400">
                                      <a:moveTo>
                                        <a:pt x="95885" y="0"/>
                                      </a:moveTo>
                                      <a:lnTo>
                                        <a:pt x="108585" y="0"/>
                                      </a:lnTo>
                                      <a:lnTo>
                                        <a:pt x="108585" y="463550"/>
                                      </a:lnTo>
                                      <a:lnTo>
                                        <a:pt x="44450" y="463550"/>
                                      </a:lnTo>
                                      <a:lnTo>
                                        <a:pt x="44450" y="838200"/>
                                      </a:lnTo>
                                      <a:lnTo>
                                        <a:pt x="76200" y="838200"/>
                                      </a:lnTo>
                                      <a:lnTo>
                                        <a:pt x="38100" y="914400"/>
                                      </a:lnTo>
                                      <a:lnTo>
                                        <a:pt x="0" y="838200"/>
                                      </a:lnTo>
                                      <a:lnTo>
                                        <a:pt x="31750" y="838200"/>
                                      </a:lnTo>
                                      <a:lnTo>
                                        <a:pt x="31750" y="450850"/>
                                      </a:lnTo>
                                      <a:lnTo>
                                        <a:pt x="95885" y="450850"/>
                                      </a:lnTo>
                                      <a:lnTo>
                                        <a:pt x="95885" y="0"/>
                                      </a:lnTo>
                                      <a:close/>
                                    </a:path>
                                  </a:pathLst>
                                </a:custGeom>
                                <a:solidFill>
                                  <a:srgbClr val="000000"/>
                                </a:solidFill>
                                <a:ln w="0" cap="flat">
                                  <a:noFill/>
                                  <a:miter lim="127000"/>
                                </a:ln>
                                <a:effectLst/>
                              </wps:spPr>
                              <wps:bodyPr/>
                            </wps:wsp>
                          </wpg:wgp>
                        </a:graphicData>
                      </a:graphic>
                    </wp:inline>
                  </w:drawing>
                </mc:Choice>
                <mc:Fallback>
                  <w:pict>
                    <v:group w14:anchorId="7C5B9EB6" id="Group 114779"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">
                      <v:shape id="Shape 14592" o:spid="_x0000_s1027" style="position:absolute;width:1085;height:9144;visibility:visible;mso-wrap-style:square;v-text-anchor:top" coordsize="108585,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j2lsQA&#10;AADeAAAADwAAAGRycy9kb3ducmV2LnhtbERPS2sCMRC+C/6HMIVeSs0qrdTVKGJb6tHXxduwmd0s&#10;3UyWJLprf31TKHibj+85i1VvG3ElH2rHCsajDARx4XTNlYLT8fP5DUSIyBobx6TgRgFWy+Fggbl2&#10;He/peoiVSCEcclRgYmxzKUNhyGIYuZY4caXzFmOCvpLaY5fCbSMnWTaVFmtODQZb2hgqvg8Xq6A9&#10;P9HH/ue9R78uu2p7K792plTq8aFfz0FE6uNd/O/e6jT/5XU2gb930g1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o9pbEAAAA3gAAAA8AAAAAAAAAAAAAAAAAmAIAAGRycy9k&#10;b3ducmV2LnhtbFBLBQYAAAAABAAEAPUAAACJAwAAAAA=&#10;" path="m95885,r12700,l108585,463550r-64135,l44450,838200r31750,l38100,914400,,838200r31750,l31750,450850r64135,l95885,xe" fillcolor="black" stroked="f" strokeweight="0">
                        <v:stroke miterlimit="83231f" joinstyle="miter"/>
                        <v:path arrowok="t" textboxrect="0,0,108585,914400"/>
                      </v:shape>
                      <w10:anchorlock/>
                    </v:group>
                  </w:pict>
                </mc:Fallback>
              </mc:AlternateContent>
            </w:r>
          </w:p>
        </w:tc>
        <w:tc>
          <w:tcPr>
            <w:tcW w:w="1454"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p w:rsidR="00AA43AB" w:rsidRDefault="00AA43AB" w:rsidP="00162E7C">
            <w:pPr>
              <w:spacing w:line="259" w:lineRule="auto"/>
              <w:ind w:left="335"/>
              <w:jc w:val="left"/>
            </w:pPr>
            <w:r>
              <w:rPr>
                <w:noProof/>
                <w:lang w:val="id-ID" w:eastAsia="id-ID"/>
              </w:rPr>
              <mc:AlternateContent>
                <mc:Choice Requires="wpg">
                  <w:drawing>
                    <wp:inline distT="0" distB="0" distL="0" distR="0" wp14:anchorId="3910415A" wp14:editId="3FA7F688">
                      <wp:extent cx="108585" cy="914400"/>
                      <wp:effectExtent l="0" t="0" r="5715" b="0"/>
                      <wp:docPr id="114797" name="Group 114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5" cy="914400"/>
                              </a:xfrm>
                            </wpg:grpSpPr>
                            <wps:wsp>
                              <wps:cNvPr id="14593" name="Shape 14593"/>
                              <wps:cNvSpPr/>
                              <wps:spPr>
                                <a:xfrm>
                                  <a:off x="0" y="0"/>
                                  <a:ext cx="108585" cy="914400"/>
                                </a:xfrm>
                                <a:custGeom>
                                  <a:avLst/>
                                  <a:gdLst/>
                                  <a:ahLst/>
                                  <a:cxnLst/>
                                  <a:rect l="0" t="0" r="0" b="0"/>
                                  <a:pathLst>
                                    <a:path w="108585" h="914400">
                                      <a:moveTo>
                                        <a:pt x="95885" y="0"/>
                                      </a:moveTo>
                                      <a:lnTo>
                                        <a:pt x="108585" y="0"/>
                                      </a:lnTo>
                                      <a:lnTo>
                                        <a:pt x="108585" y="463550"/>
                                      </a:lnTo>
                                      <a:lnTo>
                                        <a:pt x="44450" y="463550"/>
                                      </a:lnTo>
                                      <a:lnTo>
                                        <a:pt x="44450" y="838200"/>
                                      </a:lnTo>
                                      <a:lnTo>
                                        <a:pt x="76200" y="838200"/>
                                      </a:lnTo>
                                      <a:lnTo>
                                        <a:pt x="38100" y="914400"/>
                                      </a:lnTo>
                                      <a:lnTo>
                                        <a:pt x="0" y="838200"/>
                                      </a:lnTo>
                                      <a:lnTo>
                                        <a:pt x="31750" y="838200"/>
                                      </a:lnTo>
                                      <a:lnTo>
                                        <a:pt x="31750" y="450850"/>
                                      </a:lnTo>
                                      <a:lnTo>
                                        <a:pt x="95885" y="450850"/>
                                      </a:lnTo>
                                      <a:lnTo>
                                        <a:pt x="95885" y="0"/>
                                      </a:lnTo>
                                      <a:close/>
                                    </a:path>
                                  </a:pathLst>
                                </a:custGeom>
                                <a:solidFill>
                                  <a:srgbClr val="000000"/>
                                </a:solidFill>
                                <a:ln w="0" cap="flat">
                                  <a:noFill/>
                                  <a:miter lim="127000"/>
                                </a:ln>
                                <a:effectLst/>
                              </wps:spPr>
                              <wps:bodyPr/>
                            </wps:wsp>
                          </wpg:wgp>
                        </a:graphicData>
                      </a:graphic>
                    </wp:inline>
                  </w:drawing>
                </mc:Choice>
                <mc:Fallback>
                  <w:pict>
                    <v:group w14:anchorId="4FB1DC20" id="Group 114797"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">
                      <v:shape id="Shape 14593" o:spid="_x0000_s1027" style="position:absolute;width:1085;height:9144;visibility:visible;mso-wrap-style:square;v-text-anchor:top" coordsize="108585,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RTDcUA&#10;AADeAAAADwAAAGRycy9kb3ducmV2LnhtbERPS2sCMRC+C/0PYYReRLNtrdTVKNIH9Vgfl96Gzexm&#10;cTNZktRd++ubguBtPr7nLNe9bcSZfKgdK3iYZCCIC6drrhQcDx/jFxAhImtsHJOCCwVYr+4GS8y1&#10;63hH532sRArhkKMCE2ObSxkKQxbDxLXEiSudtxgT9JXUHrsUbhv5mGUzabHm1GCwpVdDxWn/YxW0&#10;3yN63/2+9eg3ZVdtL+XnlymVuh/2mwWISH28ia/urU7zp8/zJ/h/J90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JFMNxQAAAN4AAAAPAAAAAAAAAAAAAAAAAJgCAABkcnMv&#10;ZG93bnJldi54bWxQSwUGAAAAAAQABAD1AAAAigMAAAAA&#10;" path="m95885,r12700,l108585,463550r-64135,l44450,838200r31750,l38100,914400,,838200r31750,l31750,450850r64135,l95885,xe" fillcolor="black" stroked="f" strokeweight="0">
                        <v:stroke miterlimit="83231f" joinstyle="miter"/>
                        <v:path arrowok="t" textboxrect="0,0,108585,914400"/>
                      </v:shape>
                      <w10:anchorlock/>
                    </v:group>
                  </w:pict>
                </mc:Fallback>
              </mc:AlternateContent>
            </w:r>
          </w:p>
        </w:tc>
        <w:tc>
          <w:tcPr>
            <w:tcW w:w="1454"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p w:rsidR="00AA43AB" w:rsidRDefault="00AA43AB" w:rsidP="00162E7C">
            <w:pPr>
              <w:spacing w:line="259" w:lineRule="auto"/>
              <w:ind w:left="337"/>
              <w:jc w:val="left"/>
            </w:pPr>
            <w:r>
              <w:rPr>
                <w:noProof/>
                <w:lang w:val="id-ID" w:eastAsia="id-ID"/>
              </w:rPr>
              <mc:AlternateContent>
                <mc:Choice Requires="wpg">
                  <w:drawing>
                    <wp:inline distT="0" distB="0" distL="0" distR="0" wp14:anchorId="29A99B45" wp14:editId="6AB67411">
                      <wp:extent cx="108585" cy="914400"/>
                      <wp:effectExtent l="0" t="0" r="5715" b="0"/>
                      <wp:docPr id="114812" name="Group 114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6" cy="914400"/>
                              </a:xfrm>
                            </wpg:grpSpPr>
                            <wps:wsp>
                              <wps:cNvPr id="14594" name="Shape 14594"/>
                              <wps:cNvSpPr/>
                              <wps:spPr>
                                <a:xfrm>
                                  <a:off x="0" y="0"/>
                                  <a:ext cx="108586" cy="914400"/>
                                </a:xfrm>
                                <a:custGeom>
                                  <a:avLst/>
                                  <a:gdLst/>
                                  <a:ahLst/>
                                  <a:cxnLst/>
                                  <a:rect l="0" t="0" r="0" b="0"/>
                                  <a:pathLst>
                                    <a:path w="108586" h="914400">
                                      <a:moveTo>
                                        <a:pt x="95886" y="0"/>
                                      </a:moveTo>
                                      <a:lnTo>
                                        <a:pt x="108586" y="0"/>
                                      </a:lnTo>
                                      <a:lnTo>
                                        <a:pt x="108586" y="463550"/>
                                      </a:lnTo>
                                      <a:lnTo>
                                        <a:pt x="44450" y="463550"/>
                                      </a:lnTo>
                                      <a:lnTo>
                                        <a:pt x="44450" y="838200"/>
                                      </a:lnTo>
                                      <a:lnTo>
                                        <a:pt x="76200" y="838200"/>
                                      </a:lnTo>
                                      <a:lnTo>
                                        <a:pt x="38100" y="914400"/>
                                      </a:lnTo>
                                      <a:lnTo>
                                        <a:pt x="0" y="838200"/>
                                      </a:lnTo>
                                      <a:lnTo>
                                        <a:pt x="31750" y="838200"/>
                                      </a:lnTo>
                                      <a:lnTo>
                                        <a:pt x="31750" y="450850"/>
                                      </a:lnTo>
                                      <a:lnTo>
                                        <a:pt x="95886" y="450850"/>
                                      </a:lnTo>
                                      <a:lnTo>
                                        <a:pt x="95886" y="0"/>
                                      </a:lnTo>
                                      <a:close/>
                                    </a:path>
                                  </a:pathLst>
                                </a:custGeom>
                                <a:solidFill>
                                  <a:srgbClr val="000000"/>
                                </a:solidFill>
                                <a:ln w="0" cap="flat">
                                  <a:noFill/>
                                  <a:miter lim="127000"/>
                                </a:ln>
                                <a:effectLst/>
                              </wps:spPr>
                              <wps:bodyPr/>
                            </wps:wsp>
                          </wpg:wgp>
                        </a:graphicData>
                      </a:graphic>
                    </wp:inline>
                  </w:drawing>
                </mc:Choice>
                <mc:Fallback>
                  <w:pict>
                    <v:group w14:anchorId="3D82F0FC" id="Group 114812"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">
                      <v:shape id="Shape 14594" o:spid="_x0000_s1027" style="position:absolute;width:1085;height:9144;visibility:visible;mso-wrap-style:square;v-text-anchor:top" coordsize="108586,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3nhsUA&#10;AADeAAAADwAAAGRycy9kb3ducmV2LnhtbERP3UrDMBS+F3yHcITduVRXZavLhhuKMtlgPw9wSM7a&#10;0uakNNka394Ignfn4/s982W0rbhS72vHCh7GGQhi7UzNpYLT8f1+CsIHZIOtY1LwTR6Wi9ubORbG&#10;Dbyn6yGUIoWwL1BBFUJXSOl1RRb92HXEiTu73mJIsC+l6XFI4baVj1n2LC3WnBoq7GhdkW4OF6tg&#10;ss3fmo9hc4nnXdQ6rrKvGTZKje7i6wuIQDH8i//cnybNz59mOfy+k26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jeeGxQAAAN4AAAAPAAAAAAAAAAAAAAAAAJgCAABkcnMv&#10;ZG93bnJldi54bWxQSwUGAAAAAAQABAD1AAAAigMAAAAA&#10;" path="m95886,r12700,l108586,463550r-64136,l44450,838200r31750,l38100,914400,,838200r31750,l31750,450850r64136,l95886,xe" fillcolor="black" stroked="f" strokeweight="0">
                        <v:stroke miterlimit="83231f" joinstyle="miter"/>
                        <v:path arrowok="t" textboxrect="0,0,108586,914400"/>
                      </v:shape>
                      <w10:anchorlock/>
                    </v:group>
                  </w:pict>
                </mc:Fallback>
              </mc:AlternateContent>
            </w:r>
          </w:p>
        </w:tc>
        <w:tc>
          <w:tcPr>
            <w:tcW w:w="1453"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p w:rsidR="00AA43AB" w:rsidRDefault="00AA43AB" w:rsidP="00162E7C">
            <w:pPr>
              <w:spacing w:line="259" w:lineRule="auto"/>
              <w:ind w:left="326"/>
              <w:jc w:val="left"/>
            </w:pPr>
            <w:r>
              <w:rPr>
                <w:noProof/>
                <w:lang w:val="id-ID" w:eastAsia="id-ID"/>
              </w:rPr>
              <mc:AlternateContent>
                <mc:Choice Requires="wpg">
                  <w:drawing>
                    <wp:inline distT="0" distB="0" distL="0" distR="0" wp14:anchorId="748F8D62" wp14:editId="422FE74E">
                      <wp:extent cx="108585" cy="914400"/>
                      <wp:effectExtent l="0" t="0" r="5715" b="0"/>
                      <wp:docPr id="114852" name="Group 1148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6" cy="914400"/>
                              </a:xfrm>
                            </wpg:grpSpPr>
                            <wps:wsp>
                              <wps:cNvPr id="14595" name="Shape 14595"/>
                              <wps:cNvSpPr/>
                              <wps:spPr>
                                <a:xfrm>
                                  <a:off x="0" y="0"/>
                                  <a:ext cx="108586" cy="914400"/>
                                </a:xfrm>
                                <a:custGeom>
                                  <a:avLst/>
                                  <a:gdLst/>
                                  <a:ahLst/>
                                  <a:cxnLst/>
                                  <a:rect l="0" t="0" r="0" b="0"/>
                                  <a:pathLst>
                                    <a:path w="108586" h="914400">
                                      <a:moveTo>
                                        <a:pt x="95886" y="0"/>
                                      </a:moveTo>
                                      <a:lnTo>
                                        <a:pt x="108586" y="0"/>
                                      </a:lnTo>
                                      <a:lnTo>
                                        <a:pt x="108586" y="463550"/>
                                      </a:lnTo>
                                      <a:lnTo>
                                        <a:pt x="44450" y="463550"/>
                                      </a:lnTo>
                                      <a:lnTo>
                                        <a:pt x="44450" y="838200"/>
                                      </a:lnTo>
                                      <a:lnTo>
                                        <a:pt x="76200" y="838200"/>
                                      </a:lnTo>
                                      <a:lnTo>
                                        <a:pt x="38100" y="914400"/>
                                      </a:lnTo>
                                      <a:lnTo>
                                        <a:pt x="0" y="838200"/>
                                      </a:lnTo>
                                      <a:lnTo>
                                        <a:pt x="31750" y="838200"/>
                                      </a:lnTo>
                                      <a:lnTo>
                                        <a:pt x="31750" y="450850"/>
                                      </a:lnTo>
                                      <a:lnTo>
                                        <a:pt x="95886" y="450850"/>
                                      </a:lnTo>
                                      <a:lnTo>
                                        <a:pt x="95886" y="0"/>
                                      </a:lnTo>
                                      <a:close/>
                                    </a:path>
                                  </a:pathLst>
                                </a:custGeom>
                                <a:solidFill>
                                  <a:srgbClr val="000000"/>
                                </a:solidFill>
                                <a:ln w="0" cap="flat">
                                  <a:noFill/>
                                  <a:miter lim="127000"/>
                                </a:ln>
                                <a:effectLst/>
                              </wps:spPr>
                              <wps:bodyPr/>
                            </wps:wsp>
                          </wpg:wgp>
                        </a:graphicData>
                      </a:graphic>
                    </wp:inline>
                  </w:drawing>
                </mc:Choice>
                <mc:Fallback>
                  <w:pict>
                    <v:group w14:anchorId="13B718CA" id="Group 114852"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">
                      <v:shape id="Shape 14595" o:spid="_x0000_s1027" style="position:absolute;width:1085;height:9144;visibility:visible;mso-wrap-style:square;v-text-anchor:top" coordsize="108586,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FCHcUA&#10;AADeAAAADwAAAGRycy9kb3ducmV2LnhtbERP3WrCMBS+H/gO4Qy803ROZXZG0eHYUBzM7QEOybEt&#10;bU5KE2329stA2N35+H7Pch1tI67U+cqxgodxBoJYO1NxoeD763X0BMIHZIONY1LwQx7Wq8HdEnPj&#10;ev6k6ykUIoWwz1FBGUKbS+l1SRb92LXEiTu7zmJIsCuk6bBP4baRkyybS4sVp4YSW3opSdeni1Xw&#10;eJzu6rd+f4nnj6h13GaHBdZKDe/j5hlEoBj+xTf3u0nzp7PFDP7eST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UIdxQAAAN4AAAAPAAAAAAAAAAAAAAAAAJgCAABkcnMv&#10;ZG93bnJldi54bWxQSwUGAAAAAAQABAD1AAAAigMAAAAA&#10;" path="m95886,r12700,l108586,463550r-64136,l44450,838200r31750,l38100,914400,,838200r31750,l31750,450850r64136,l95886,xe" fillcolor="black" stroked="f" strokeweight="0">
                        <v:stroke miterlimit="83231f" joinstyle="miter"/>
                        <v:path arrowok="t" textboxrect="0,0,108586,914400"/>
                      </v:shape>
                      <w10:anchorlock/>
                    </v:group>
                  </w:pict>
                </mc:Fallback>
              </mc:AlternateContent>
            </w:r>
          </w:p>
        </w:tc>
        <w:tc>
          <w:tcPr>
            <w:tcW w:w="1452" w:type="dxa"/>
            <w:vMerge w:val="restart"/>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left="1"/>
              <w:jc w:val="left"/>
            </w:pPr>
            <w:r w:rsidRPr="00D062AC">
              <w:rPr>
                <w:b/>
              </w:rPr>
              <w:t xml:space="preserve"> </w:t>
            </w:r>
          </w:p>
          <w:p w:rsidR="00AA43AB" w:rsidRDefault="00AA43AB" w:rsidP="00162E7C">
            <w:pPr>
              <w:spacing w:line="259" w:lineRule="auto"/>
              <w:ind w:left="367"/>
              <w:jc w:val="left"/>
            </w:pPr>
            <w:r>
              <w:rPr>
                <w:noProof/>
                <w:lang w:val="id-ID" w:eastAsia="id-ID"/>
              </w:rPr>
              <mc:AlternateContent>
                <mc:Choice Requires="wpg">
                  <w:drawing>
                    <wp:inline distT="0" distB="0" distL="0" distR="0" wp14:anchorId="4198D688" wp14:editId="1F6B0384">
                      <wp:extent cx="108585" cy="914400"/>
                      <wp:effectExtent l="0" t="0" r="5715" b="0"/>
                      <wp:docPr id="114935" name="Group 1149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8585" cy="914400"/>
                                <a:chOff x="0" y="0"/>
                                <a:chExt cx="108585" cy="914400"/>
                              </a:xfrm>
                            </wpg:grpSpPr>
                            <wps:wsp>
                              <wps:cNvPr id="14596" name="Shape 14596"/>
                              <wps:cNvSpPr/>
                              <wps:spPr>
                                <a:xfrm>
                                  <a:off x="0" y="0"/>
                                  <a:ext cx="108585" cy="914400"/>
                                </a:xfrm>
                                <a:custGeom>
                                  <a:avLst/>
                                  <a:gdLst/>
                                  <a:ahLst/>
                                  <a:cxnLst/>
                                  <a:rect l="0" t="0" r="0" b="0"/>
                                  <a:pathLst>
                                    <a:path w="108585" h="914400">
                                      <a:moveTo>
                                        <a:pt x="95885" y="0"/>
                                      </a:moveTo>
                                      <a:lnTo>
                                        <a:pt x="108585" y="0"/>
                                      </a:lnTo>
                                      <a:lnTo>
                                        <a:pt x="108585" y="463550"/>
                                      </a:lnTo>
                                      <a:lnTo>
                                        <a:pt x="44450" y="463550"/>
                                      </a:lnTo>
                                      <a:lnTo>
                                        <a:pt x="44450" y="838200"/>
                                      </a:lnTo>
                                      <a:lnTo>
                                        <a:pt x="76200" y="838200"/>
                                      </a:lnTo>
                                      <a:lnTo>
                                        <a:pt x="38100" y="914400"/>
                                      </a:lnTo>
                                      <a:lnTo>
                                        <a:pt x="0" y="838200"/>
                                      </a:lnTo>
                                      <a:lnTo>
                                        <a:pt x="31750" y="838200"/>
                                      </a:lnTo>
                                      <a:lnTo>
                                        <a:pt x="31750" y="450850"/>
                                      </a:lnTo>
                                      <a:lnTo>
                                        <a:pt x="95885" y="450850"/>
                                      </a:lnTo>
                                      <a:lnTo>
                                        <a:pt x="95885" y="0"/>
                                      </a:lnTo>
                                      <a:close/>
                                    </a:path>
                                  </a:pathLst>
                                </a:custGeom>
                                <a:solidFill>
                                  <a:srgbClr val="000000"/>
                                </a:solidFill>
                                <a:ln w="0" cap="flat">
                                  <a:noFill/>
                                  <a:miter lim="127000"/>
                                </a:ln>
                                <a:effectLst/>
                              </wps:spPr>
                              <wps:bodyPr/>
                            </wps:wsp>
                          </wpg:wgp>
                        </a:graphicData>
                      </a:graphic>
                    </wp:inline>
                  </w:drawing>
                </mc:Choice>
                <mc:Fallback>
                  <w:pict>
                    <v:group w14:anchorId="060B1303" id="Group 114935" o:spid="_x0000_s1026" style="width:8.55pt;height:1in;mso-position-horizontal-relative:char;mso-position-vertical-relative:line" coordsize="1085,9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">
                      <v:shape id="Shape 14596" o:spid="_x0000_s1027" style="position:absolute;width:1085;height:9144;visibility:visible;mso-wrap-style:square;v-text-anchor:top" coordsize="108585,9144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PwlcQA&#10;AADeAAAADwAAAGRycy9kb3ducmV2LnhtbERPTWsCMRC9F/wPYQq9lJq1WKmrUaSt6LFaL96Gzexm&#10;6WayJKm7+uuNUPA2j/c582VvG3EiH2rHCkbDDARx4XTNlYLDz/rlHUSIyBobx6TgTAGWi8HDHHPt&#10;Ot7RaR8rkUI45KjAxNjmUobCkMUwdC1x4krnLcYEfSW1xy6F20a+ZtlEWqw5NRhs6cNQ8bv/swra&#10;4zN97S6fPfpV2VXbc7n5NqVST4/9agYiUh/v4n/3Vqf547fpBG7vpBv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T8JXEAAAA3gAAAA8AAAAAAAAAAAAAAAAAmAIAAGRycy9k&#10;b3ducmV2LnhtbFBLBQYAAAAABAAEAPUAAACJAwAAAAA=&#10;" path="m95885,r12700,l108585,463550r-64135,l44450,838200r31750,l38100,914400,,838200r31750,l31750,450850r64135,l95885,xe" fillcolor="black" stroked="f" strokeweight="0">
                        <v:stroke miterlimit="83231f" joinstyle="miter"/>
                        <v:path arrowok="t" textboxrect="0,0,108585,914400"/>
                      </v:shape>
                      <w10:anchorlock/>
                    </v:group>
                  </w:pict>
                </mc:Fallback>
              </mc:AlternateContent>
            </w:r>
          </w:p>
        </w:tc>
      </w:tr>
      <w:tr w:rsidR="00AA43AB" w:rsidTr="00162E7C">
        <w:trPr>
          <w:trHeight w:val="720"/>
        </w:trPr>
        <w:tc>
          <w:tcPr>
            <w:tcW w:w="535"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right="46"/>
              <w:jc w:val="center"/>
            </w:pPr>
            <w:r w:rsidRPr="00D062AC">
              <w:rPr>
                <w:b/>
              </w:rPr>
              <w:t xml:space="preserve">3 </w:t>
            </w: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nil"/>
              <w:right w:val="single" w:sz="3" w:space="0" w:color="000000"/>
            </w:tcBorders>
            <w:shd w:val="clear" w:color="auto" w:fill="auto"/>
          </w:tcPr>
          <w:p w:rsidR="00AA43AB" w:rsidRDefault="00AA43AB" w:rsidP="00162E7C">
            <w:pPr>
              <w:spacing w:after="123" w:line="259" w:lineRule="auto"/>
              <w:jc w:val="left"/>
            </w:pPr>
          </w:p>
        </w:tc>
      </w:tr>
      <w:tr w:rsidR="00AA43AB" w:rsidTr="00162E7C">
        <w:trPr>
          <w:trHeight w:val="984"/>
        </w:trPr>
        <w:tc>
          <w:tcPr>
            <w:tcW w:w="535" w:type="dxa"/>
            <w:tcBorders>
              <w:top w:val="single" w:sz="3" w:space="0" w:color="000000"/>
              <w:left w:val="single" w:sz="3" w:space="0" w:color="000000"/>
              <w:bottom w:val="single" w:sz="3" w:space="0" w:color="000000"/>
              <w:right w:val="single" w:sz="3" w:space="0" w:color="000000"/>
            </w:tcBorders>
            <w:shd w:val="clear" w:color="auto" w:fill="auto"/>
          </w:tcPr>
          <w:p w:rsidR="00AA43AB" w:rsidRDefault="00AA43AB" w:rsidP="00162E7C">
            <w:pPr>
              <w:spacing w:line="259" w:lineRule="auto"/>
              <w:ind w:right="46"/>
              <w:jc w:val="center"/>
            </w:pPr>
            <w:r w:rsidRPr="00D062AC">
              <w:rPr>
                <w:b/>
              </w:rPr>
              <w:t xml:space="preserve">4 </w:t>
            </w: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c>
          <w:tcPr>
            <w:tcW w:w="0" w:type="auto"/>
            <w:vMerge/>
            <w:tcBorders>
              <w:top w:val="nil"/>
              <w:left w:val="single" w:sz="3" w:space="0" w:color="000000"/>
              <w:bottom w:val="single" w:sz="3" w:space="0" w:color="000000"/>
              <w:right w:val="single" w:sz="3" w:space="0" w:color="000000"/>
            </w:tcBorders>
            <w:shd w:val="clear" w:color="auto" w:fill="auto"/>
          </w:tcPr>
          <w:p w:rsidR="00AA43AB" w:rsidRDefault="00AA43AB" w:rsidP="00162E7C">
            <w:pPr>
              <w:spacing w:after="123" w:line="259" w:lineRule="auto"/>
              <w:jc w:val="left"/>
            </w:pPr>
          </w:p>
        </w:tc>
      </w:tr>
    </w:tbl>
    <w:p w:rsidR="00AA43AB" w:rsidRDefault="00AA43AB" w:rsidP="00AA43AB">
      <w:pPr>
        <w:rPr>
          <w:lang w:val="id-ID"/>
        </w:rPr>
      </w:pPr>
    </w:p>
    <w:p w:rsidR="00AA43AB" w:rsidRDefault="00AA43AB" w:rsidP="00AA43AB">
      <w:pPr>
        <w:rPr>
          <w:lang w:val="id-ID"/>
        </w:rPr>
      </w:pPr>
    </w:p>
    <w:p w:rsidR="00AA43AB" w:rsidRDefault="00FB333B" w:rsidP="00BE2297">
      <w:pPr>
        <w:pStyle w:val="Caption"/>
      </w:pPr>
      <w:r>
        <w:rPr>
          <w:noProof/>
          <w:lang w:val="id-ID" w:eastAsia="id-ID"/>
        </w:rPr>
        <mc:AlternateContent>
          <mc:Choice Requires="wps">
            <w:drawing>
              <wp:anchor distT="0" distB="0" distL="114300" distR="114300" simplePos="0" relativeHeight="251806720" behindDoc="0" locked="0" layoutInCell="1" allowOverlap="1" wp14:anchorId="13911600" wp14:editId="4005B6F2">
                <wp:simplePos x="0" y="0"/>
                <wp:positionH relativeFrom="column">
                  <wp:posOffset>8048625</wp:posOffset>
                </wp:positionH>
                <wp:positionV relativeFrom="paragraph">
                  <wp:posOffset>1960765</wp:posOffset>
                </wp:positionV>
                <wp:extent cx="652780" cy="486410"/>
                <wp:effectExtent l="0" t="0" r="0" b="8890"/>
                <wp:wrapNone/>
                <wp:docPr id="17" name="Rectangle 17"/>
                <wp:cNvGraphicFramePr/>
                <a:graphic xmlns:a="http://schemas.openxmlformats.org/drawingml/2006/main">
                  <a:graphicData uri="http://schemas.microsoft.com/office/word/2010/wordprocessingShape">
                    <wps:wsp>
                      <wps:cNvSpPr/>
                      <wps:spPr>
                        <a:xfrm>
                          <a:off x="0" y="0"/>
                          <a:ext cx="652780" cy="4864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B333B" w:rsidRPr="00FB333B" w:rsidRDefault="00FB333B" w:rsidP="00FB333B">
                            <w:pPr>
                              <w:jc w:val="center"/>
                              <w:rPr>
                                <w:color w:val="000000" w:themeColor="text1"/>
                                <w:lang w:val="id-ID"/>
                              </w:rPr>
                            </w:pPr>
                            <w:r w:rsidRPr="00FB333B">
                              <w:rPr>
                                <w:color w:val="000000" w:themeColor="text1"/>
                                <w:lang w:val="id-ID"/>
                              </w:rPr>
                              <w:t>5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911600" id="Rectangle 17" o:spid="_x0000_s1665" style="position:absolute;left:0;text-align:left;margin-left:633.75pt;margin-top:154.4pt;width:51.4pt;height:38.3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" fillcolor="white [3212]" stroked="f" strokeweight="1pt">
                <v:textbox>
                  <w:txbxContent>
                    <w:p w:rsidR="00FB333B" w:rsidRPr="00FB333B" w:rsidRDefault="00FB333B" w:rsidP="00FB333B">
                      <w:pPr>
                        <w:jc w:val="center"/>
                        <w:rPr>
                          <w:color w:val="000000" w:themeColor="text1"/>
                          <w:lang w:val="id-ID"/>
                        </w:rPr>
                      </w:pPr>
                      <w:r w:rsidRPr="00FB333B">
                        <w:rPr>
                          <w:color w:val="000000" w:themeColor="text1"/>
                          <w:lang w:val="id-ID"/>
                        </w:rPr>
                        <w:t>53</w:t>
                      </w:r>
                    </w:p>
                  </w:txbxContent>
                </v:textbox>
              </v:rect>
            </w:pict>
          </mc:Fallback>
        </mc:AlternateContent>
      </w:r>
      <w:r w:rsidR="00BE2297">
        <w:t>Gambar 4</w:t>
      </w:r>
      <w:r w:rsidR="00BE2297">
        <w:rPr>
          <w:lang w:val="id-ID"/>
        </w:rPr>
        <w:t>.</w:t>
      </w:r>
      <w:r w:rsidR="00BE2297">
        <w:t xml:space="preserve"> </w:t>
      </w:r>
      <w:fldSimple w:instr=" SEQ Gambar_4 \* ARABIC ">
        <w:r w:rsidR="00BE2297">
          <w:rPr>
            <w:noProof/>
          </w:rPr>
          <w:t>11</w:t>
        </w:r>
      </w:fldSimple>
      <w:r w:rsidR="00BE2297">
        <w:rPr>
          <w:lang w:val="id-ID"/>
        </w:rPr>
        <w:t xml:space="preserve"> </w:t>
      </w:r>
      <w:r w:rsidR="00AA43AB">
        <w:t>Desain Data Hasi</w:t>
      </w:r>
      <w:r w:rsidR="00AA43AB">
        <w:rPr>
          <w:lang w:val="id-ID"/>
        </w:rPr>
        <w:t>l</w:t>
      </w:r>
      <w:r w:rsidR="00AA43AB">
        <w:t xml:space="preserve"> </w:t>
      </w:r>
    </w:p>
    <w:p w:rsidR="00AA43AB" w:rsidRPr="00AA43AB" w:rsidRDefault="00AA43AB" w:rsidP="00AA43AB">
      <w:pPr>
        <w:rPr>
          <w:lang w:val="id-ID"/>
        </w:rPr>
        <w:sectPr w:rsidR="00AA43AB" w:rsidRPr="00AA43AB" w:rsidSect="005A42E2">
          <w:pgSz w:w="16840" w:h="11907" w:orient="landscape" w:code="9"/>
          <w:pgMar w:top="1701" w:right="1701" w:bottom="2268" w:left="2268" w:header="720" w:footer="720" w:gutter="0"/>
          <w:cols w:space="720"/>
          <w:titlePg/>
          <w:docGrid w:linePitch="360"/>
        </w:sectPr>
      </w:pPr>
    </w:p>
    <w:p w:rsidR="00F30075" w:rsidRDefault="00F30075" w:rsidP="00FB333B">
      <w:pPr>
        <w:pStyle w:val="Heading2"/>
        <w:numPr>
          <w:ilvl w:val="0"/>
          <w:numId w:val="0"/>
        </w:numPr>
        <w:spacing w:before="0"/>
      </w:pPr>
      <w:bookmarkStart w:id="208" w:name="_Toc25666860"/>
      <w:bookmarkStart w:id="209" w:name="_Toc25667540"/>
      <w:bookmarkStart w:id="210" w:name="_Toc25739102"/>
      <w:r>
        <w:lastRenderedPageBreak/>
        <w:t>4.12 Data Desain</w:t>
      </w:r>
      <w:bookmarkEnd w:id="208"/>
      <w:bookmarkEnd w:id="209"/>
      <w:bookmarkEnd w:id="210"/>
      <w:r>
        <w:t xml:space="preserve"> </w:t>
      </w:r>
    </w:p>
    <w:p w:rsidR="00FA16D4" w:rsidRDefault="00FA16D4" w:rsidP="00FA16D4">
      <w:pPr>
        <w:jc w:val="left"/>
        <w:rPr>
          <w:rFonts w:cs="Times New Roman"/>
          <w:szCs w:val="24"/>
          <w:lang w:val="id-ID"/>
        </w:rPr>
      </w:pPr>
    </w:p>
    <w:p w:rsidR="00F30075" w:rsidRDefault="00F30075" w:rsidP="00F30075">
      <w:pPr>
        <w:ind w:left="142" w:firstLine="360"/>
      </w:pPr>
      <w:r>
        <w:t xml:space="preserve">Data yang di peroleh pada system prediksi Jumlah Penderita Kanker Serviks ini menggunakan format: </w:t>
      </w:r>
    </w:p>
    <w:p w:rsidR="00F30075" w:rsidRDefault="00F30075" w:rsidP="004A202F">
      <w:pPr>
        <w:numPr>
          <w:ilvl w:val="0"/>
          <w:numId w:val="30"/>
        </w:numPr>
        <w:spacing w:after="118" w:line="259" w:lineRule="auto"/>
        <w:ind w:hanging="360"/>
      </w:pPr>
      <w:r>
        <w:t xml:space="preserve">Notepad(txt) sebagai tenpat penyimpanan seksternalnya </w:t>
      </w:r>
    </w:p>
    <w:p w:rsidR="00F30075" w:rsidRDefault="00F30075" w:rsidP="004A202F">
      <w:pPr>
        <w:numPr>
          <w:ilvl w:val="0"/>
          <w:numId w:val="30"/>
        </w:numPr>
        <w:spacing w:after="116" w:line="259" w:lineRule="auto"/>
        <w:ind w:hanging="360"/>
      </w:pPr>
      <w:r>
        <w:t xml:space="preserve">Dataset </w:t>
      </w:r>
      <w:r>
        <w:rPr>
          <w:b/>
        </w:rPr>
        <w:t xml:space="preserve">Mysql server </w:t>
      </w:r>
      <w:r>
        <w:t xml:space="preserve">untuk mengolah data penyimpanan data </w:t>
      </w:r>
    </w:p>
    <w:p w:rsidR="00F30075" w:rsidRDefault="00F30075" w:rsidP="004A202F">
      <w:pPr>
        <w:numPr>
          <w:ilvl w:val="0"/>
          <w:numId w:val="30"/>
        </w:numPr>
        <w:spacing w:after="4" w:line="365" w:lineRule="auto"/>
        <w:ind w:hanging="360"/>
      </w:pPr>
      <w:r>
        <w:t xml:space="preserve">Keduanya di hubungkan dan dimanipulasi dengan teknik disconnected data. </w:t>
      </w:r>
    </w:p>
    <w:p w:rsidR="00F30075" w:rsidRDefault="00F30075" w:rsidP="00702A40">
      <w:pPr>
        <w:pStyle w:val="Heading2"/>
        <w:numPr>
          <w:ilvl w:val="0"/>
          <w:numId w:val="0"/>
        </w:numPr>
        <w:ind w:left="709" w:hanging="709"/>
        <w:rPr>
          <w:lang w:val="id-ID"/>
        </w:rPr>
      </w:pPr>
      <w:bookmarkStart w:id="211" w:name="_Toc25666861"/>
      <w:bookmarkStart w:id="212" w:name="_Toc25667541"/>
      <w:bookmarkStart w:id="213" w:name="_Toc25739103"/>
      <w:r>
        <w:t>4.13 Data Desain: Struktur Data</w:t>
      </w:r>
      <w:bookmarkEnd w:id="211"/>
      <w:bookmarkEnd w:id="212"/>
      <w:bookmarkEnd w:id="213"/>
    </w:p>
    <w:p w:rsidR="00F30075" w:rsidRDefault="00F30075" w:rsidP="00F30075">
      <w:pPr>
        <w:jc w:val="left"/>
        <w:rPr>
          <w:lang w:val="id-ID"/>
        </w:rPr>
      </w:pPr>
    </w:p>
    <w:p w:rsidR="00F30075" w:rsidRPr="008B7974" w:rsidRDefault="00F30075" w:rsidP="00F30075">
      <w:pPr>
        <w:pStyle w:val="Caption"/>
        <w:rPr>
          <w:szCs w:val="24"/>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10</w:t>
      </w:r>
      <w:r>
        <w:rPr>
          <w:szCs w:val="24"/>
        </w:rPr>
        <w:fldChar w:fldCharType="end"/>
      </w:r>
      <w:r w:rsidRPr="008B7974">
        <w:rPr>
          <w:szCs w:val="24"/>
          <w:lang w:val="id-ID"/>
        </w:rPr>
        <w:t xml:space="preserve"> </w:t>
      </w:r>
      <w:r w:rsidRPr="008B7974">
        <w:rPr>
          <w:szCs w:val="24"/>
        </w:rPr>
        <w:t xml:space="preserve">Struktur Data User </w:t>
      </w:r>
    </w:p>
    <w:p w:rsidR="00F30075" w:rsidRDefault="00F30075" w:rsidP="00F30075">
      <w:pPr>
        <w:jc w:val="left"/>
        <w:rPr>
          <w:rFonts w:cs="Times New Roman"/>
          <w:szCs w:val="24"/>
          <w:lang w:val="id-ID"/>
        </w:rPr>
      </w:pPr>
    </w:p>
    <w:tbl>
      <w:tblPr>
        <w:tblW w:w="8109" w:type="dxa"/>
        <w:tblInd w:w="35" w:type="dxa"/>
        <w:tblCellMar>
          <w:top w:w="9" w:type="dxa"/>
          <w:left w:w="107" w:type="dxa"/>
        </w:tblCellMar>
        <w:tblLook w:val="04A0" w:firstRow="1" w:lastRow="0" w:firstColumn="1" w:lastColumn="0" w:noHBand="0" w:noVBand="1"/>
      </w:tblPr>
      <w:tblGrid>
        <w:gridCol w:w="1180"/>
        <w:gridCol w:w="1256"/>
        <w:gridCol w:w="1236"/>
        <w:gridCol w:w="1215"/>
        <w:gridCol w:w="1286"/>
        <w:gridCol w:w="1936"/>
      </w:tblGrid>
      <w:tr w:rsidR="00F30075" w:rsidTr="00DD058C">
        <w:trPr>
          <w:trHeight w:val="2908"/>
        </w:trPr>
        <w:tc>
          <w:tcPr>
            <w:tcW w:w="4886" w:type="dxa"/>
            <w:gridSpan w:val="4"/>
            <w:tcBorders>
              <w:top w:val="single" w:sz="4" w:space="0" w:color="000000"/>
              <w:left w:val="single" w:sz="4" w:space="0" w:color="000000"/>
              <w:bottom w:val="single" w:sz="4" w:space="0" w:color="000000"/>
              <w:right w:val="nil"/>
            </w:tcBorders>
            <w:shd w:val="clear" w:color="auto" w:fill="auto"/>
          </w:tcPr>
          <w:p w:rsidR="00F30075" w:rsidRDefault="00F30075" w:rsidP="00DD058C">
            <w:pPr>
              <w:spacing w:after="112" w:line="259" w:lineRule="auto"/>
              <w:jc w:val="left"/>
            </w:pPr>
            <w:r>
              <w:t xml:space="preserve">Nama :User. </w:t>
            </w:r>
          </w:p>
          <w:p w:rsidR="00F30075" w:rsidRDefault="00F30075" w:rsidP="00DD058C">
            <w:pPr>
              <w:spacing w:after="115" w:line="259" w:lineRule="auto"/>
              <w:jc w:val="left"/>
            </w:pPr>
            <w:r>
              <w:t xml:space="preserve">Type   :Transaksi </w:t>
            </w:r>
          </w:p>
          <w:p w:rsidR="00F30075" w:rsidRDefault="00F30075" w:rsidP="00DD058C">
            <w:pPr>
              <w:spacing w:after="113" w:line="259" w:lineRule="auto"/>
              <w:jc w:val="left"/>
            </w:pPr>
            <w:r>
              <w:t xml:space="preserve">Primery Key:  id user </w:t>
            </w:r>
          </w:p>
          <w:p w:rsidR="00F30075" w:rsidRDefault="00F30075" w:rsidP="00DD058C">
            <w:pPr>
              <w:spacing w:after="115" w:line="259" w:lineRule="auto"/>
              <w:jc w:val="left"/>
            </w:pPr>
            <w:r>
              <w:t xml:space="preserve">Foregn Key     : - </w:t>
            </w:r>
          </w:p>
          <w:p w:rsidR="00F30075" w:rsidRDefault="00F30075" w:rsidP="00DD058C">
            <w:pPr>
              <w:spacing w:after="112" w:line="259" w:lineRule="auto"/>
              <w:jc w:val="left"/>
            </w:pPr>
            <w:r>
              <w:t xml:space="preserve">Media :Hardisk </w:t>
            </w:r>
          </w:p>
          <w:p w:rsidR="00F30075" w:rsidRDefault="00F30075" w:rsidP="00DD058C">
            <w:pPr>
              <w:spacing w:after="115" w:line="259" w:lineRule="auto"/>
              <w:jc w:val="left"/>
            </w:pPr>
            <w:r>
              <w:t xml:space="preserve">Fungsi: Untuk menambah data user dan login </w:t>
            </w:r>
          </w:p>
          <w:p w:rsidR="00F30075" w:rsidRDefault="00F30075" w:rsidP="00DD058C">
            <w:pPr>
              <w:tabs>
                <w:tab w:val="center" w:pos="2401"/>
              </w:tabs>
              <w:spacing w:line="259" w:lineRule="auto"/>
              <w:jc w:val="left"/>
            </w:pPr>
            <w:r>
              <w:t xml:space="preserve">Struktur Data :  </w:t>
            </w:r>
            <w:r>
              <w:tab/>
              <w:t xml:space="preserve"> </w:t>
            </w:r>
          </w:p>
        </w:tc>
        <w:tc>
          <w:tcPr>
            <w:tcW w:w="1286" w:type="dxa"/>
            <w:tcBorders>
              <w:top w:val="single" w:sz="4" w:space="0" w:color="000000"/>
              <w:left w:val="nil"/>
              <w:bottom w:val="single" w:sz="4" w:space="0" w:color="000000"/>
              <w:right w:val="nil"/>
            </w:tcBorders>
            <w:shd w:val="clear" w:color="auto" w:fill="auto"/>
          </w:tcPr>
          <w:p w:rsidR="00F30075" w:rsidRDefault="00F30075" w:rsidP="00DD058C">
            <w:pPr>
              <w:spacing w:after="160" w:line="259" w:lineRule="auto"/>
              <w:jc w:val="left"/>
            </w:pPr>
          </w:p>
        </w:tc>
        <w:tc>
          <w:tcPr>
            <w:tcW w:w="1936" w:type="dxa"/>
            <w:tcBorders>
              <w:top w:val="single" w:sz="4" w:space="0" w:color="000000"/>
              <w:left w:val="nil"/>
              <w:bottom w:val="single" w:sz="4" w:space="0" w:color="000000"/>
              <w:right w:val="single" w:sz="4" w:space="0" w:color="000000"/>
            </w:tcBorders>
            <w:shd w:val="clear" w:color="auto" w:fill="auto"/>
          </w:tcPr>
          <w:p w:rsidR="00F30075" w:rsidRDefault="00F30075" w:rsidP="00DD058C">
            <w:pPr>
              <w:spacing w:after="160" w:line="259" w:lineRule="auto"/>
              <w:jc w:val="left"/>
            </w:pPr>
          </w:p>
        </w:tc>
      </w:tr>
      <w:tr w:rsidR="00F30075" w:rsidTr="00DD058C">
        <w:trPr>
          <w:trHeight w:val="422"/>
        </w:trPr>
        <w:tc>
          <w:tcPr>
            <w:tcW w:w="1180"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tabs>
                <w:tab w:val="center" w:pos="766"/>
              </w:tabs>
              <w:spacing w:line="259" w:lineRule="auto"/>
              <w:jc w:val="left"/>
            </w:pPr>
            <w:r w:rsidRPr="00D062AC">
              <w:rPr>
                <w:b/>
              </w:rPr>
              <w:t xml:space="preserve">NO </w:t>
            </w:r>
            <w:r w:rsidRPr="00D062AC">
              <w:rPr>
                <w:b/>
              </w:rPr>
              <w:tab/>
              <w:t xml:space="preserve"> </w:t>
            </w:r>
          </w:p>
        </w:tc>
        <w:tc>
          <w:tcPr>
            <w:tcW w:w="125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Field </w:t>
            </w:r>
          </w:p>
        </w:tc>
        <w:tc>
          <w:tcPr>
            <w:tcW w:w="12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Type </w:t>
            </w:r>
          </w:p>
        </w:tc>
        <w:tc>
          <w:tcPr>
            <w:tcW w:w="1215"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Size </w:t>
            </w:r>
          </w:p>
        </w:tc>
        <w:tc>
          <w:tcPr>
            <w:tcW w:w="128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Range </w:t>
            </w:r>
          </w:p>
        </w:tc>
        <w:tc>
          <w:tcPr>
            <w:tcW w:w="19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Keterangan </w:t>
            </w:r>
          </w:p>
        </w:tc>
      </w:tr>
      <w:tr w:rsidR="00F30075" w:rsidTr="00DD058C">
        <w:trPr>
          <w:trHeight w:val="426"/>
        </w:trPr>
        <w:tc>
          <w:tcPr>
            <w:tcW w:w="1180"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1 </w:t>
            </w:r>
          </w:p>
        </w:tc>
        <w:tc>
          <w:tcPr>
            <w:tcW w:w="125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1"/>
              <w:jc w:val="center"/>
            </w:pPr>
            <w:r>
              <w:t xml:space="preserve">Id User </w:t>
            </w:r>
          </w:p>
        </w:tc>
        <w:tc>
          <w:tcPr>
            <w:tcW w:w="12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1"/>
              <w:jc w:val="center"/>
            </w:pPr>
            <w:r>
              <w:t xml:space="preserve">Integer </w:t>
            </w:r>
          </w:p>
        </w:tc>
        <w:tc>
          <w:tcPr>
            <w:tcW w:w="1215"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center"/>
            </w:pPr>
            <w:r>
              <w:t xml:space="preserve">3 </w:t>
            </w:r>
          </w:p>
        </w:tc>
        <w:tc>
          <w:tcPr>
            <w:tcW w:w="128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center"/>
            </w:pPr>
            <w:r>
              <w:t xml:space="preserve">10 </w:t>
            </w:r>
          </w:p>
        </w:tc>
        <w:tc>
          <w:tcPr>
            <w:tcW w:w="19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Id user </w:t>
            </w:r>
          </w:p>
        </w:tc>
      </w:tr>
      <w:tr w:rsidR="00F30075" w:rsidTr="00DD058C">
        <w:trPr>
          <w:trHeight w:val="838"/>
        </w:trPr>
        <w:tc>
          <w:tcPr>
            <w:tcW w:w="1180"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2 </w:t>
            </w:r>
          </w:p>
        </w:tc>
        <w:tc>
          <w:tcPr>
            <w:tcW w:w="125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after="112" w:line="259" w:lineRule="auto"/>
              <w:ind w:right="1"/>
              <w:jc w:val="center"/>
            </w:pPr>
            <w:r>
              <w:t xml:space="preserve">User </w:t>
            </w:r>
          </w:p>
          <w:p w:rsidR="00F30075" w:rsidRDefault="00F30075" w:rsidP="00DD058C">
            <w:pPr>
              <w:spacing w:line="259" w:lineRule="auto"/>
              <w:ind w:right="1"/>
              <w:jc w:val="center"/>
            </w:pPr>
            <w:r>
              <w:t xml:space="preserve">Name </w:t>
            </w:r>
          </w:p>
        </w:tc>
        <w:tc>
          <w:tcPr>
            <w:tcW w:w="12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3"/>
              <w:jc w:val="center"/>
            </w:pPr>
            <w:r>
              <w:t xml:space="preserve">Varchar </w:t>
            </w:r>
          </w:p>
        </w:tc>
        <w:tc>
          <w:tcPr>
            <w:tcW w:w="1215"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center"/>
            </w:pPr>
            <w:r>
              <w:t xml:space="preserve">10 </w:t>
            </w:r>
          </w:p>
        </w:tc>
        <w:tc>
          <w:tcPr>
            <w:tcW w:w="128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center"/>
            </w:pPr>
            <w:r>
              <w:t xml:space="preserve">100 </w:t>
            </w:r>
          </w:p>
        </w:tc>
        <w:tc>
          <w:tcPr>
            <w:tcW w:w="19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Username </w:t>
            </w:r>
          </w:p>
        </w:tc>
      </w:tr>
      <w:tr w:rsidR="00F30075" w:rsidTr="00DD058C">
        <w:trPr>
          <w:trHeight w:val="425"/>
        </w:trPr>
        <w:tc>
          <w:tcPr>
            <w:tcW w:w="1180"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3 </w:t>
            </w:r>
          </w:p>
        </w:tc>
        <w:tc>
          <w:tcPr>
            <w:tcW w:w="125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61"/>
              <w:jc w:val="left"/>
            </w:pPr>
            <w:r>
              <w:t xml:space="preserve">Password </w:t>
            </w:r>
          </w:p>
        </w:tc>
        <w:tc>
          <w:tcPr>
            <w:tcW w:w="12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3"/>
              <w:jc w:val="center"/>
            </w:pPr>
            <w:r>
              <w:t xml:space="preserve">Varchar </w:t>
            </w:r>
          </w:p>
        </w:tc>
        <w:tc>
          <w:tcPr>
            <w:tcW w:w="1215"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center"/>
            </w:pPr>
            <w:r>
              <w:t xml:space="preserve">10 </w:t>
            </w:r>
          </w:p>
        </w:tc>
        <w:tc>
          <w:tcPr>
            <w:tcW w:w="128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center"/>
            </w:pPr>
            <w:r>
              <w:t xml:space="preserve">100 </w:t>
            </w:r>
          </w:p>
        </w:tc>
        <w:tc>
          <w:tcPr>
            <w:tcW w:w="193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2"/>
              <w:jc w:val="center"/>
            </w:pPr>
            <w:r>
              <w:t xml:space="preserve">Password </w:t>
            </w:r>
          </w:p>
        </w:tc>
      </w:tr>
    </w:tbl>
    <w:p w:rsidR="00F30075" w:rsidRPr="00F30075" w:rsidRDefault="00F30075" w:rsidP="00F30075">
      <w:pPr>
        <w:jc w:val="left"/>
        <w:rPr>
          <w:rFonts w:cs="Times New Roman"/>
          <w:szCs w:val="24"/>
          <w:lang w:val="id-ID"/>
        </w:rPr>
        <w:sectPr w:rsidR="00F30075" w:rsidRPr="00F30075" w:rsidSect="00AA43AB">
          <w:pgSz w:w="11907" w:h="16840" w:code="9"/>
          <w:pgMar w:top="2268" w:right="1701" w:bottom="1701" w:left="2268" w:header="720" w:footer="720" w:gutter="0"/>
          <w:cols w:space="720"/>
          <w:titlePg/>
          <w:docGrid w:linePitch="360"/>
        </w:sectPr>
      </w:pPr>
    </w:p>
    <w:p w:rsidR="00FA16D4" w:rsidRDefault="00F30075" w:rsidP="00F30075">
      <w:pPr>
        <w:jc w:val="center"/>
        <w:rPr>
          <w:szCs w:val="24"/>
          <w:lang w:val="id-ID"/>
        </w:rPr>
      </w:pPr>
      <w:r w:rsidRPr="008B7974">
        <w:rPr>
          <w:szCs w:val="24"/>
        </w:rPr>
        <w:lastRenderedPageBreak/>
        <w:t xml:space="preserve">Tabel 4. </w:t>
      </w:r>
      <w:r>
        <w:rPr>
          <w:szCs w:val="24"/>
        </w:rPr>
        <w:fldChar w:fldCharType="begin"/>
      </w:r>
      <w:r>
        <w:rPr>
          <w:szCs w:val="24"/>
        </w:rPr>
        <w:instrText xml:space="preserve"> SEQ Tabel_4. \* ARABIC </w:instrText>
      </w:r>
      <w:r>
        <w:rPr>
          <w:szCs w:val="24"/>
        </w:rPr>
        <w:fldChar w:fldCharType="separate"/>
      </w:r>
      <w:r>
        <w:rPr>
          <w:noProof/>
          <w:szCs w:val="24"/>
        </w:rPr>
        <w:t>11</w:t>
      </w:r>
      <w:r>
        <w:rPr>
          <w:szCs w:val="24"/>
        </w:rPr>
        <w:fldChar w:fldCharType="end"/>
      </w:r>
      <w:r w:rsidRPr="008B7974">
        <w:rPr>
          <w:szCs w:val="24"/>
          <w:lang w:val="id-ID"/>
        </w:rPr>
        <w:t xml:space="preserve"> </w:t>
      </w:r>
      <w:r w:rsidRPr="008B7974">
        <w:rPr>
          <w:szCs w:val="24"/>
        </w:rPr>
        <w:t>Struktur Data Entropy</w:t>
      </w:r>
    </w:p>
    <w:p w:rsidR="00F30075" w:rsidRDefault="00F30075" w:rsidP="00F30075">
      <w:pPr>
        <w:jc w:val="center"/>
        <w:rPr>
          <w:szCs w:val="24"/>
          <w:lang w:val="id-ID"/>
        </w:rPr>
      </w:pPr>
    </w:p>
    <w:tbl>
      <w:tblPr>
        <w:tblW w:w="8060" w:type="dxa"/>
        <w:tblInd w:w="26" w:type="dxa"/>
        <w:tblCellMar>
          <w:top w:w="9" w:type="dxa"/>
          <w:left w:w="107" w:type="dxa"/>
          <w:right w:w="235" w:type="dxa"/>
        </w:tblCellMar>
        <w:tblLook w:val="04A0" w:firstRow="1" w:lastRow="0" w:firstColumn="1" w:lastColumn="0" w:noHBand="0" w:noVBand="1"/>
      </w:tblPr>
      <w:tblGrid>
        <w:gridCol w:w="9"/>
        <w:gridCol w:w="1161"/>
        <w:gridCol w:w="7"/>
        <w:gridCol w:w="1263"/>
        <w:gridCol w:w="7"/>
        <w:gridCol w:w="1215"/>
        <w:gridCol w:w="7"/>
        <w:gridCol w:w="1193"/>
        <w:gridCol w:w="7"/>
        <w:gridCol w:w="1267"/>
        <w:gridCol w:w="7"/>
        <w:gridCol w:w="1911"/>
        <w:gridCol w:w="6"/>
      </w:tblGrid>
      <w:tr w:rsidR="00F30075" w:rsidTr="00DD058C">
        <w:trPr>
          <w:gridBefore w:val="1"/>
          <w:wBefore w:w="9" w:type="dxa"/>
          <w:trHeight w:val="2910"/>
        </w:trPr>
        <w:tc>
          <w:tcPr>
            <w:tcW w:w="6134" w:type="dxa"/>
            <w:gridSpan w:val="10"/>
            <w:tcBorders>
              <w:top w:val="single" w:sz="4" w:space="0" w:color="000000"/>
              <w:left w:val="single" w:sz="4" w:space="0" w:color="000000"/>
              <w:bottom w:val="single" w:sz="4" w:space="0" w:color="000000"/>
              <w:right w:val="nil"/>
            </w:tcBorders>
            <w:shd w:val="clear" w:color="auto" w:fill="auto"/>
          </w:tcPr>
          <w:p w:rsidR="00F30075" w:rsidRDefault="00F30075" w:rsidP="00DD058C">
            <w:pPr>
              <w:spacing w:after="115" w:line="259" w:lineRule="auto"/>
              <w:jc w:val="left"/>
            </w:pPr>
            <w:r>
              <w:t xml:space="preserve">Nama :Data Entropy </w:t>
            </w:r>
          </w:p>
          <w:p w:rsidR="00F30075" w:rsidRDefault="00F30075" w:rsidP="00DD058C">
            <w:pPr>
              <w:spacing w:after="2" w:line="356" w:lineRule="auto"/>
              <w:ind w:right="3284"/>
            </w:pPr>
            <w:r>
              <w:t xml:space="preserve">Type   :Transaksi Primery Key   : </w:t>
            </w:r>
          </w:p>
          <w:p w:rsidR="00F30075" w:rsidRDefault="00F30075" w:rsidP="00DD058C">
            <w:pPr>
              <w:spacing w:after="112" w:line="259" w:lineRule="auto"/>
              <w:jc w:val="left"/>
            </w:pPr>
            <w:r>
              <w:t xml:space="preserve">Foregn Key     :- </w:t>
            </w:r>
          </w:p>
          <w:p w:rsidR="00F30075" w:rsidRDefault="00F30075" w:rsidP="00DD058C">
            <w:pPr>
              <w:spacing w:after="115" w:line="259" w:lineRule="auto"/>
              <w:jc w:val="left"/>
            </w:pPr>
            <w:r>
              <w:t xml:space="preserve">Media              :Hardisk </w:t>
            </w:r>
          </w:p>
          <w:p w:rsidR="00F30075" w:rsidRDefault="00F30075" w:rsidP="00DD058C">
            <w:pPr>
              <w:spacing w:line="259" w:lineRule="auto"/>
            </w:pPr>
            <w:r>
              <w:t xml:space="preserve">Fungsi             :Untuk mengimput data Kanker Serviks Struktur Data  : </w:t>
            </w:r>
          </w:p>
        </w:tc>
        <w:tc>
          <w:tcPr>
            <w:tcW w:w="1917" w:type="dxa"/>
            <w:gridSpan w:val="2"/>
            <w:tcBorders>
              <w:top w:val="single" w:sz="4" w:space="0" w:color="000000"/>
              <w:left w:val="nil"/>
              <w:bottom w:val="single" w:sz="4" w:space="0" w:color="000000"/>
              <w:right w:val="single" w:sz="4" w:space="0" w:color="000000"/>
            </w:tcBorders>
            <w:shd w:val="clear" w:color="auto" w:fill="auto"/>
          </w:tcPr>
          <w:p w:rsidR="00F30075" w:rsidRDefault="00F30075" w:rsidP="00DD058C">
            <w:pPr>
              <w:spacing w:after="160" w:line="259" w:lineRule="auto"/>
              <w:jc w:val="left"/>
            </w:pPr>
          </w:p>
        </w:tc>
      </w:tr>
      <w:tr w:rsidR="00F30075" w:rsidTr="00DD058C">
        <w:trPr>
          <w:gridBefore w:val="1"/>
          <w:wBefore w:w="9" w:type="dxa"/>
          <w:trHeight w:val="420"/>
        </w:trPr>
        <w:tc>
          <w:tcPr>
            <w:tcW w:w="1168"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tabs>
                <w:tab w:val="center" w:pos="766"/>
              </w:tabs>
              <w:spacing w:line="259" w:lineRule="auto"/>
              <w:jc w:val="left"/>
            </w:pPr>
            <w:r w:rsidRPr="00D062AC">
              <w:rPr>
                <w:b/>
              </w:rPr>
              <w:t xml:space="preserve">NO </w:t>
            </w:r>
            <w:r w:rsidRPr="00D062AC">
              <w:rPr>
                <w:b/>
              </w:rPr>
              <w:tab/>
              <w:t xml:space="preserve"> </w:t>
            </w:r>
          </w:p>
        </w:tc>
        <w:tc>
          <w:tcPr>
            <w:tcW w:w="127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Field </w:t>
            </w:r>
          </w:p>
        </w:tc>
        <w:tc>
          <w:tcPr>
            <w:tcW w:w="1222"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Type </w:t>
            </w:r>
          </w:p>
        </w:tc>
        <w:tc>
          <w:tcPr>
            <w:tcW w:w="120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S]ize </w:t>
            </w:r>
          </w:p>
        </w:tc>
        <w:tc>
          <w:tcPr>
            <w:tcW w:w="1274"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Range </w:t>
            </w:r>
          </w:p>
        </w:tc>
        <w:tc>
          <w:tcPr>
            <w:tcW w:w="1917"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Keterangan </w:t>
            </w:r>
          </w:p>
        </w:tc>
      </w:tr>
      <w:tr w:rsidR="00F30075" w:rsidTr="00DD058C">
        <w:tblPrEx>
          <w:tblCellMar>
            <w:left w:w="115" w:type="dxa"/>
            <w:right w:w="115" w:type="dxa"/>
          </w:tblCellMar>
        </w:tblPrEx>
        <w:trPr>
          <w:gridAfter w:val="1"/>
          <w:wAfter w:w="6" w:type="dxa"/>
          <w:trHeight w:val="838"/>
        </w:trPr>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1 </w:t>
            </w:r>
          </w:p>
        </w:tc>
        <w:tc>
          <w:tcPr>
            <w:tcW w:w="127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3"/>
              <w:jc w:val="center"/>
            </w:pPr>
            <w:r>
              <w:t xml:space="preserve">Id </w:t>
            </w:r>
          </w:p>
        </w:tc>
        <w:tc>
          <w:tcPr>
            <w:tcW w:w="1222"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Integer </w:t>
            </w:r>
          </w:p>
        </w:tc>
        <w:tc>
          <w:tcPr>
            <w:tcW w:w="120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3 </w:t>
            </w:r>
          </w:p>
        </w:tc>
        <w:tc>
          <w:tcPr>
            <w:tcW w:w="1274"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10 </w:t>
            </w:r>
          </w:p>
        </w:tc>
        <w:tc>
          <w:tcPr>
            <w:tcW w:w="1918"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after="115" w:line="259" w:lineRule="auto"/>
              <w:ind w:right="3"/>
              <w:jc w:val="center"/>
            </w:pPr>
            <w:r>
              <w:t xml:space="preserve">Id Kanker </w:t>
            </w:r>
          </w:p>
          <w:p w:rsidR="00F30075" w:rsidRDefault="00F30075" w:rsidP="00DD058C">
            <w:pPr>
              <w:spacing w:line="259" w:lineRule="auto"/>
              <w:ind w:right="3"/>
              <w:jc w:val="center"/>
            </w:pPr>
            <w:r>
              <w:t xml:space="preserve">Serviks </w:t>
            </w:r>
          </w:p>
        </w:tc>
      </w:tr>
      <w:tr w:rsidR="00F30075" w:rsidTr="00DD058C">
        <w:tblPrEx>
          <w:tblCellMar>
            <w:left w:w="115" w:type="dxa"/>
            <w:right w:w="115" w:type="dxa"/>
          </w:tblCellMar>
        </w:tblPrEx>
        <w:trPr>
          <w:gridAfter w:val="1"/>
          <w:wAfter w:w="6" w:type="dxa"/>
          <w:trHeight w:val="425"/>
        </w:trPr>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2 </w:t>
            </w:r>
          </w:p>
        </w:tc>
        <w:tc>
          <w:tcPr>
            <w:tcW w:w="127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Kode </w:t>
            </w:r>
          </w:p>
        </w:tc>
        <w:tc>
          <w:tcPr>
            <w:tcW w:w="1222"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4"/>
              <w:jc w:val="center"/>
            </w:pPr>
            <w:r>
              <w:t xml:space="preserve">Varchar </w:t>
            </w:r>
          </w:p>
        </w:tc>
        <w:tc>
          <w:tcPr>
            <w:tcW w:w="120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100 </w:t>
            </w:r>
          </w:p>
        </w:tc>
        <w:tc>
          <w:tcPr>
            <w:tcW w:w="1274"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100 </w:t>
            </w:r>
          </w:p>
        </w:tc>
        <w:tc>
          <w:tcPr>
            <w:tcW w:w="1918"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Kode </w:t>
            </w:r>
          </w:p>
        </w:tc>
      </w:tr>
      <w:tr w:rsidR="00F30075" w:rsidTr="00DD058C">
        <w:tblPrEx>
          <w:tblCellMar>
            <w:left w:w="115" w:type="dxa"/>
            <w:right w:w="115" w:type="dxa"/>
          </w:tblCellMar>
        </w:tblPrEx>
        <w:trPr>
          <w:gridAfter w:val="1"/>
          <w:wAfter w:w="6" w:type="dxa"/>
          <w:trHeight w:val="425"/>
        </w:trPr>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3 </w:t>
            </w:r>
          </w:p>
        </w:tc>
        <w:tc>
          <w:tcPr>
            <w:tcW w:w="127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3"/>
              <w:jc w:val="center"/>
            </w:pPr>
            <w:r>
              <w:t xml:space="preserve">Nama </w:t>
            </w:r>
          </w:p>
        </w:tc>
        <w:tc>
          <w:tcPr>
            <w:tcW w:w="1222"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4"/>
              <w:jc w:val="center"/>
            </w:pPr>
            <w:r>
              <w:t xml:space="preserve">Varchar </w:t>
            </w:r>
          </w:p>
        </w:tc>
        <w:tc>
          <w:tcPr>
            <w:tcW w:w="1200"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center"/>
            </w:pPr>
            <w:r>
              <w:t xml:space="preserve">100 </w:t>
            </w:r>
          </w:p>
        </w:tc>
        <w:tc>
          <w:tcPr>
            <w:tcW w:w="1274"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2"/>
              <w:jc w:val="center"/>
            </w:pPr>
            <w:r>
              <w:t xml:space="preserve">100 </w:t>
            </w:r>
          </w:p>
        </w:tc>
        <w:tc>
          <w:tcPr>
            <w:tcW w:w="1918" w:type="dxa"/>
            <w:gridSpan w:val="2"/>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3"/>
              <w:jc w:val="center"/>
            </w:pPr>
            <w:r>
              <w:t xml:space="preserve">Nama </w:t>
            </w:r>
          </w:p>
        </w:tc>
      </w:tr>
    </w:tbl>
    <w:p w:rsidR="00F30075" w:rsidRDefault="00F30075" w:rsidP="00F30075">
      <w:pPr>
        <w:jc w:val="center"/>
        <w:rPr>
          <w:rFonts w:cs="Times New Roman"/>
          <w:szCs w:val="24"/>
          <w:lang w:val="id-ID"/>
        </w:rPr>
      </w:pPr>
    </w:p>
    <w:p w:rsidR="00F30075" w:rsidRPr="008B7974" w:rsidRDefault="00F30075" w:rsidP="00F30075">
      <w:pPr>
        <w:pStyle w:val="Caption"/>
        <w:rPr>
          <w:szCs w:val="24"/>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12</w:t>
      </w:r>
      <w:r>
        <w:rPr>
          <w:szCs w:val="24"/>
        </w:rPr>
        <w:fldChar w:fldCharType="end"/>
      </w:r>
      <w:r w:rsidRPr="008B7974">
        <w:rPr>
          <w:szCs w:val="24"/>
          <w:lang w:val="id-ID"/>
        </w:rPr>
        <w:t xml:space="preserve"> </w:t>
      </w:r>
      <w:r w:rsidRPr="008B7974">
        <w:rPr>
          <w:szCs w:val="24"/>
        </w:rPr>
        <w:t>Struktur Data Training</w:t>
      </w:r>
    </w:p>
    <w:tbl>
      <w:tblPr>
        <w:tblW w:w="8190" w:type="dxa"/>
        <w:tblInd w:w="35" w:type="dxa"/>
        <w:tblCellMar>
          <w:top w:w="9" w:type="dxa"/>
          <w:left w:w="107" w:type="dxa"/>
          <w:right w:w="101" w:type="dxa"/>
        </w:tblCellMar>
        <w:tblLook w:val="04A0" w:firstRow="1" w:lastRow="0" w:firstColumn="1" w:lastColumn="0" w:noHBand="0" w:noVBand="1"/>
      </w:tblPr>
      <w:tblGrid>
        <w:gridCol w:w="1191"/>
        <w:gridCol w:w="1267"/>
        <w:gridCol w:w="1248"/>
        <w:gridCol w:w="1227"/>
        <w:gridCol w:w="1300"/>
        <w:gridCol w:w="1957"/>
      </w:tblGrid>
      <w:tr w:rsidR="00F30075" w:rsidTr="00DD058C">
        <w:trPr>
          <w:trHeight w:val="2910"/>
        </w:trPr>
        <w:tc>
          <w:tcPr>
            <w:tcW w:w="4934" w:type="dxa"/>
            <w:gridSpan w:val="4"/>
            <w:tcBorders>
              <w:top w:val="single" w:sz="4" w:space="0" w:color="000000"/>
              <w:left w:val="single" w:sz="4" w:space="0" w:color="000000"/>
              <w:bottom w:val="single" w:sz="4" w:space="0" w:color="000000"/>
              <w:right w:val="nil"/>
            </w:tcBorders>
            <w:shd w:val="clear" w:color="auto" w:fill="auto"/>
          </w:tcPr>
          <w:p w:rsidR="00F30075" w:rsidRDefault="00F30075" w:rsidP="00DD058C">
            <w:pPr>
              <w:spacing w:after="115" w:line="259" w:lineRule="auto"/>
              <w:jc w:val="left"/>
            </w:pPr>
            <w:r>
              <w:t xml:space="preserve">Nama :Training </w:t>
            </w:r>
          </w:p>
          <w:p w:rsidR="00F30075" w:rsidRDefault="00F30075" w:rsidP="00DD058C">
            <w:pPr>
              <w:spacing w:after="112" w:line="259" w:lineRule="auto"/>
              <w:jc w:val="left"/>
            </w:pPr>
            <w:r>
              <w:t xml:space="preserve">Type   :Data </w:t>
            </w:r>
          </w:p>
          <w:p w:rsidR="00F30075" w:rsidRDefault="00F30075" w:rsidP="00DD058C">
            <w:pPr>
              <w:spacing w:after="115" w:line="259" w:lineRule="auto"/>
              <w:jc w:val="left"/>
            </w:pPr>
            <w:r>
              <w:t xml:space="preserve">Primery Key   : </w:t>
            </w:r>
          </w:p>
          <w:p w:rsidR="00F30075" w:rsidRDefault="00F30075" w:rsidP="00DD058C">
            <w:pPr>
              <w:spacing w:after="112" w:line="259" w:lineRule="auto"/>
              <w:jc w:val="left"/>
            </w:pPr>
            <w:r>
              <w:t xml:space="preserve"> Foregn Key     :- </w:t>
            </w:r>
          </w:p>
          <w:p w:rsidR="00F30075" w:rsidRDefault="00F30075" w:rsidP="00DD058C">
            <w:pPr>
              <w:spacing w:after="115" w:line="259" w:lineRule="auto"/>
              <w:jc w:val="left"/>
            </w:pPr>
            <w:r>
              <w:t xml:space="preserve">Media              :Hardisk </w:t>
            </w:r>
          </w:p>
          <w:p w:rsidR="00F30075" w:rsidRDefault="00F30075" w:rsidP="00DD058C">
            <w:pPr>
              <w:spacing w:after="113" w:line="259" w:lineRule="auto"/>
              <w:jc w:val="left"/>
            </w:pPr>
            <w:r>
              <w:t xml:space="preserve">Fungsi             :Merupakan input proses Prediksi </w:t>
            </w:r>
          </w:p>
          <w:p w:rsidR="00F30075" w:rsidRDefault="00F30075" w:rsidP="00DD058C">
            <w:pPr>
              <w:spacing w:line="259" w:lineRule="auto"/>
              <w:jc w:val="left"/>
            </w:pPr>
            <w:r>
              <w:t xml:space="preserve">Struktur Data  : </w:t>
            </w:r>
          </w:p>
        </w:tc>
        <w:tc>
          <w:tcPr>
            <w:tcW w:w="1300" w:type="dxa"/>
            <w:tcBorders>
              <w:top w:val="single" w:sz="4" w:space="0" w:color="000000"/>
              <w:left w:val="nil"/>
              <w:bottom w:val="single" w:sz="4" w:space="0" w:color="000000"/>
              <w:right w:val="nil"/>
            </w:tcBorders>
            <w:shd w:val="clear" w:color="auto" w:fill="auto"/>
          </w:tcPr>
          <w:p w:rsidR="00F30075" w:rsidRDefault="00F30075" w:rsidP="00DD058C">
            <w:pPr>
              <w:spacing w:after="160" w:line="259" w:lineRule="auto"/>
              <w:jc w:val="left"/>
            </w:pPr>
          </w:p>
        </w:tc>
        <w:tc>
          <w:tcPr>
            <w:tcW w:w="1957" w:type="dxa"/>
            <w:tcBorders>
              <w:top w:val="single" w:sz="4" w:space="0" w:color="000000"/>
              <w:left w:val="nil"/>
              <w:bottom w:val="single" w:sz="4" w:space="0" w:color="000000"/>
              <w:right w:val="single" w:sz="4" w:space="0" w:color="000000"/>
            </w:tcBorders>
            <w:shd w:val="clear" w:color="auto" w:fill="auto"/>
          </w:tcPr>
          <w:p w:rsidR="00F30075" w:rsidRDefault="00F30075" w:rsidP="00DD058C">
            <w:pPr>
              <w:spacing w:after="160" w:line="259" w:lineRule="auto"/>
              <w:jc w:val="left"/>
            </w:pPr>
          </w:p>
        </w:tc>
      </w:tr>
      <w:tr w:rsidR="00F30075" w:rsidTr="00DD058C">
        <w:trPr>
          <w:trHeight w:val="420"/>
        </w:trPr>
        <w:tc>
          <w:tcPr>
            <w:tcW w:w="1192"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tabs>
                <w:tab w:val="center" w:pos="766"/>
              </w:tabs>
              <w:spacing w:line="259" w:lineRule="auto"/>
              <w:jc w:val="left"/>
            </w:pPr>
            <w:r w:rsidRPr="00D062AC">
              <w:rPr>
                <w:b/>
              </w:rPr>
              <w:t xml:space="preserve">No </w:t>
            </w:r>
            <w:r w:rsidRPr="00D062AC">
              <w:rPr>
                <w:b/>
              </w:rPr>
              <w:tab/>
              <w:t xml:space="preserve"> </w:t>
            </w:r>
          </w:p>
        </w:tc>
        <w:tc>
          <w:tcPr>
            <w:tcW w:w="126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Field </w:t>
            </w:r>
          </w:p>
        </w:tc>
        <w:tc>
          <w:tcPr>
            <w:tcW w:w="124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Type </w:t>
            </w:r>
          </w:p>
        </w:tc>
        <w:tc>
          <w:tcPr>
            <w:tcW w:w="122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Size </w:t>
            </w:r>
          </w:p>
        </w:tc>
        <w:tc>
          <w:tcPr>
            <w:tcW w:w="1300"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Range </w:t>
            </w:r>
          </w:p>
        </w:tc>
        <w:tc>
          <w:tcPr>
            <w:tcW w:w="195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left"/>
            </w:pPr>
            <w:r w:rsidRPr="00D062AC">
              <w:rPr>
                <w:b/>
              </w:rPr>
              <w:t xml:space="preserve">Keterangan </w:t>
            </w:r>
          </w:p>
        </w:tc>
      </w:tr>
      <w:tr w:rsidR="00F30075" w:rsidTr="00DD058C">
        <w:trPr>
          <w:trHeight w:val="839"/>
        </w:trPr>
        <w:tc>
          <w:tcPr>
            <w:tcW w:w="1192"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10"/>
              <w:jc w:val="center"/>
            </w:pPr>
            <w:r>
              <w:t xml:space="preserve">1 </w:t>
            </w:r>
          </w:p>
        </w:tc>
        <w:tc>
          <w:tcPr>
            <w:tcW w:w="126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3"/>
              <w:jc w:val="center"/>
            </w:pPr>
            <w:r>
              <w:t xml:space="preserve">Id transaksi </w:t>
            </w:r>
          </w:p>
        </w:tc>
        <w:tc>
          <w:tcPr>
            <w:tcW w:w="124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10"/>
              <w:jc w:val="center"/>
            </w:pPr>
            <w:r>
              <w:t xml:space="preserve">Integer </w:t>
            </w:r>
          </w:p>
        </w:tc>
        <w:tc>
          <w:tcPr>
            <w:tcW w:w="122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9"/>
              <w:jc w:val="center"/>
            </w:pPr>
            <w:r>
              <w:t xml:space="preserve">3 </w:t>
            </w:r>
          </w:p>
        </w:tc>
        <w:tc>
          <w:tcPr>
            <w:tcW w:w="1300"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5"/>
              <w:jc w:val="center"/>
            </w:pPr>
            <w:r>
              <w:t xml:space="preserve">10 </w:t>
            </w:r>
          </w:p>
        </w:tc>
        <w:tc>
          <w:tcPr>
            <w:tcW w:w="195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12"/>
              <w:jc w:val="center"/>
            </w:pPr>
            <w:r>
              <w:t xml:space="preserve">Id Transaksi </w:t>
            </w:r>
          </w:p>
        </w:tc>
      </w:tr>
      <w:tr w:rsidR="00F30075" w:rsidTr="00DD058C">
        <w:trPr>
          <w:trHeight w:val="425"/>
        </w:trPr>
        <w:tc>
          <w:tcPr>
            <w:tcW w:w="1192"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10"/>
              <w:jc w:val="center"/>
            </w:pPr>
            <w:r>
              <w:t xml:space="preserve">2 </w:t>
            </w:r>
          </w:p>
        </w:tc>
        <w:tc>
          <w:tcPr>
            <w:tcW w:w="126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10"/>
              <w:jc w:val="center"/>
            </w:pPr>
            <w:r>
              <w:t xml:space="preserve">Kode </w:t>
            </w:r>
          </w:p>
        </w:tc>
        <w:tc>
          <w:tcPr>
            <w:tcW w:w="124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8"/>
              <w:jc w:val="center"/>
            </w:pPr>
            <w:r>
              <w:t xml:space="preserve">Varchar </w:t>
            </w:r>
          </w:p>
        </w:tc>
        <w:tc>
          <w:tcPr>
            <w:tcW w:w="122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9"/>
              <w:jc w:val="center"/>
            </w:pPr>
            <w:r>
              <w:t xml:space="preserve">100 </w:t>
            </w:r>
          </w:p>
        </w:tc>
        <w:tc>
          <w:tcPr>
            <w:tcW w:w="1300"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5"/>
              <w:jc w:val="center"/>
            </w:pPr>
            <w:r>
              <w:t xml:space="preserve">100 </w:t>
            </w:r>
          </w:p>
        </w:tc>
        <w:tc>
          <w:tcPr>
            <w:tcW w:w="195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right="9"/>
              <w:jc w:val="center"/>
            </w:pPr>
            <w:r>
              <w:t xml:space="preserve">Kode </w:t>
            </w:r>
          </w:p>
        </w:tc>
      </w:tr>
    </w:tbl>
    <w:p w:rsidR="00F30075" w:rsidRDefault="00F30075" w:rsidP="00F30075">
      <w:pPr>
        <w:jc w:val="center"/>
        <w:rPr>
          <w:rFonts w:cs="Times New Roman"/>
          <w:szCs w:val="24"/>
          <w:lang w:val="id-ID"/>
        </w:rPr>
      </w:pPr>
    </w:p>
    <w:p w:rsidR="00F30075" w:rsidRDefault="00F30075" w:rsidP="00F30075">
      <w:pPr>
        <w:jc w:val="center"/>
        <w:rPr>
          <w:rFonts w:cs="Times New Roman"/>
          <w:szCs w:val="24"/>
          <w:lang w:val="id-ID"/>
        </w:rPr>
      </w:pPr>
    </w:p>
    <w:p w:rsidR="00F30075" w:rsidRPr="00F30075" w:rsidRDefault="00F30075" w:rsidP="00F30075">
      <w:pPr>
        <w:jc w:val="center"/>
        <w:rPr>
          <w:rFonts w:cs="Times New Roman"/>
          <w:szCs w:val="24"/>
          <w:lang w:val="id-ID"/>
        </w:rPr>
        <w:sectPr w:rsidR="00F30075" w:rsidRPr="00F30075" w:rsidSect="00AA43AB">
          <w:pgSz w:w="11907" w:h="16840" w:code="9"/>
          <w:pgMar w:top="2268" w:right="1701" w:bottom="1701" w:left="2268" w:header="720" w:footer="720" w:gutter="0"/>
          <w:cols w:space="720"/>
          <w:titlePg/>
          <w:docGrid w:linePitch="360"/>
        </w:sectPr>
      </w:pPr>
    </w:p>
    <w:p w:rsidR="00F30075" w:rsidRDefault="00F30075" w:rsidP="00F30075">
      <w:pPr>
        <w:pStyle w:val="Caption"/>
        <w:rPr>
          <w:szCs w:val="24"/>
          <w:lang w:val="id-ID"/>
        </w:rPr>
      </w:pPr>
      <w:r w:rsidRPr="008B7974">
        <w:rPr>
          <w:szCs w:val="24"/>
        </w:rPr>
        <w:lastRenderedPageBreak/>
        <w:t xml:space="preserve">Tabel 4. </w:t>
      </w:r>
      <w:r>
        <w:rPr>
          <w:szCs w:val="24"/>
        </w:rPr>
        <w:fldChar w:fldCharType="begin"/>
      </w:r>
      <w:r>
        <w:rPr>
          <w:szCs w:val="24"/>
        </w:rPr>
        <w:instrText xml:space="preserve"> SEQ Tabel_4. \* ARABIC </w:instrText>
      </w:r>
      <w:r>
        <w:rPr>
          <w:szCs w:val="24"/>
        </w:rPr>
        <w:fldChar w:fldCharType="separate"/>
      </w:r>
      <w:r>
        <w:rPr>
          <w:noProof/>
          <w:szCs w:val="24"/>
        </w:rPr>
        <w:t>13</w:t>
      </w:r>
      <w:r>
        <w:rPr>
          <w:szCs w:val="24"/>
        </w:rPr>
        <w:fldChar w:fldCharType="end"/>
      </w:r>
      <w:r w:rsidRPr="008B7974">
        <w:rPr>
          <w:szCs w:val="24"/>
          <w:lang w:val="id-ID"/>
        </w:rPr>
        <w:t xml:space="preserve"> </w:t>
      </w:r>
      <w:r w:rsidRPr="008B7974">
        <w:rPr>
          <w:szCs w:val="24"/>
        </w:rPr>
        <w:t>Struktur Data Testing</w:t>
      </w:r>
    </w:p>
    <w:tbl>
      <w:tblPr>
        <w:tblW w:w="8153" w:type="dxa"/>
        <w:tblInd w:w="35" w:type="dxa"/>
        <w:tblCellMar>
          <w:top w:w="9" w:type="dxa"/>
          <w:left w:w="107" w:type="dxa"/>
          <w:right w:w="134" w:type="dxa"/>
        </w:tblCellMar>
        <w:tblLook w:val="04A0" w:firstRow="1" w:lastRow="0" w:firstColumn="1" w:lastColumn="0" w:noHBand="0" w:noVBand="1"/>
      </w:tblPr>
      <w:tblGrid>
        <w:gridCol w:w="1153"/>
        <w:gridCol w:w="1417"/>
        <w:gridCol w:w="1222"/>
        <w:gridCol w:w="1188"/>
        <w:gridCol w:w="1267"/>
        <w:gridCol w:w="1906"/>
      </w:tblGrid>
      <w:tr w:rsidR="00F30075" w:rsidTr="00DD058C">
        <w:trPr>
          <w:trHeight w:val="2908"/>
        </w:trPr>
        <w:tc>
          <w:tcPr>
            <w:tcW w:w="8153" w:type="dxa"/>
            <w:gridSpan w:val="6"/>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after="113" w:line="259" w:lineRule="auto"/>
              <w:jc w:val="left"/>
            </w:pPr>
            <w:r>
              <w:t xml:space="preserve">Nama            :Data Testing </w:t>
            </w:r>
          </w:p>
          <w:p w:rsidR="00F30075" w:rsidRDefault="00F30075" w:rsidP="00DD058C">
            <w:pPr>
              <w:spacing w:line="358" w:lineRule="auto"/>
              <w:ind w:right="4744"/>
              <w:jc w:val="left"/>
            </w:pPr>
            <w:r>
              <w:t xml:space="preserve"> Type             :Transaksi Primery Key   : </w:t>
            </w:r>
          </w:p>
          <w:p w:rsidR="00F30075" w:rsidRDefault="00F30075" w:rsidP="00DD058C">
            <w:pPr>
              <w:spacing w:after="115" w:line="259" w:lineRule="auto"/>
              <w:jc w:val="left"/>
            </w:pPr>
            <w:r>
              <w:t xml:space="preserve">Foregn Key     :- </w:t>
            </w:r>
          </w:p>
          <w:p w:rsidR="00F30075" w:rsidRDefault="00F30075" w:rsidP="00DD058C">
            <w:pPr>
              <w:spacing w:after="112" w:line="259" w:lineRule="auto"/>
              <w:jc w:val="left"/>
            </w:pPr>
            <w:r>
              <w:t xml:space="preserve">Media              :Hardisk </w:t>
            </w:r>
          </w:p>
          <w:p w:rsidR="00F30075" w:rsidRDefault="00F30075" w:rsidP="00DD058C">
            <w:pPr>
              <w:spacing w:line="259" w:lineRule="auto"/>
              <w:ind w:right="79"/>
            </w:pPr>
            <w:r>
              <w:t xml:space="preserve">Fungsi             :Merupakan pengumpulan transaksi dengan hasil Prediksi Struktur Data  : </w:t>
            </w:r>
          </w:p>
        </w:tc>
      </w:tr>
      <w:tr w:rsidR="00F30075" w:rsidTr="00DD058C">
        <w:trPr>
          <w:trHeight w:val="422"/>
        </w:trPr>
        <w:tc>
          <w:tcPr>
            <w:tcW w:w="1153"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tabs>
                <w:tab w:val="center" w:pos="766"/>
              </w:tabs>
              <w:spacing w:line="259" w:lineRule="auto"/>
              <w:jc w:val="left"/>
            </w:pPr>
            <w:r w:rsidRPr="00D062AC">
              <w:rPr>
                <w:b/>
              </w:rPr>
              <w:t xml:space="preserve">NO </w:t>
            </w:r>
            <w:r w:rsidRPr="00D062AC">
              <w:rPr>
                <w:b/>
              </w:rPr>
              <w:tab/>
              <w:t xml:space="preserve"> </w:t>
            </w:r>
          </w:p>
        </w:tc>
        <w:tc>
          <w:tcPr>
            <w:tcW w:w="141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Field </w:t>
            </w:r>
          </w:p>
        </w:tc>
        <w:tc>
          <w:tcPr>
            <w:tcW w:w="1222"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Type </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Size </w:t>
            </w:r>
          </w:p>
        </w:tc>
        <w:tc>
          <w:tcPr>
            <w:tcW w:w="126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Range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rsidRPr="00D062AC">
              <w:rPr>
                <w:b/>
              </w:rPr>
              <w:t xml:space="preserve">Ketereangan </w:t>
            </w:r>
          </w:p>
        </w:tc>
      </w:tr>
      <w:tr w:rsidR="00F30075" w:rsidTr="00DD058C">
        <w:trPr>
          <w:trHeight w:val="426"/>
        </w:trPr>
        <w:tc>
          <w:tcPr>
            <w:tcW w:w="1153"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left"/>
            </w:pPr>
            <w:r>
              <w:t xml:space="preserve">1 </w:t>
            </w:r>
          </w:p>
        </w:tc>
        <w:tc>
          <w:tcPr>
            <w:tcW w:w="141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Id transaksi </w:t>
            </w:r>
          </w:p>
        </w:tc>
        <w:tc>
          <w:tcPr>
            <w:tcW w:w="1222"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Integer </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3 </w:t>
            </w:r>
          </w:p>
        </w:tc>
        <w:tc>
          <w:tcPr>
            <w:tcW w:w="126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10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Id transaksi </w:t>
            </w:r>
          </w:p>
        </w:tc>
      </w:tr>
      <w:tr w:rsidR="00F30075" w:rsidTr="00DD058C">
        <w:trPr>
          <w:trHeight w:val="422"/>
        </w:trPr>
        <w:tc>
          <w:tcPr>
            <w:tcW w:w="1153"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jc w:val="left"/>
            </w:pPr>
            <w:r>
              <w:t xml:space="preserve">2 </w:t>
            </w:r>
          </w:p>
        </w:tc>
        <w:tc>
          <w:tcPr>
            <w:tcW w:w="141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Id Prediksi </w:t>
            </w:r>
          </w:p>
        </w:tc>
        <w:tc>
          <w:tcPr>
            <w:tcW w:w="1222"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Integer </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3 </w:t>
            </w:r>
          </w:p>
        </w:tc>
        <w:tc>
          <w:tcPr>
            <w:tcW w:w="1267"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10 </w:t>
            </w:r>
          </w:p>
        </w:tc>
        <w:tc>
          <w:tcPr>
            <w:tcW w:w="1906" w:type="dxa"/>
            <w:tcBorders>
              <w:top w:val="single" w:sz="4" w:space="0" w:color="000000"/>
              <w:left w:val="single" w:sz="4" w:space="0" w:color="000000"/>
              <w:bottom w:val="single" w:sz="4" w:space="0" w:color="000000"/>
              <w:right w:val="single" w:sz="4" w:space="0" w:color="000000"/>
            </w:tcBorders>
            <w:shd w:val="clear" w:color="auto" w:fill="auto"/>
          </w:tcPr>
          <w:p w:rsidR="00F30075" w:rsidRDefault="00F30075" w:rsidP="00DD058C">
            <w:pPr>
              <w:spacing w:line="259" w:lineRule="auto"/>
              <w:ind w:left="1"/>
              <w:jc w:val="left"/>
            </w:pPr>
            <w:r>
              <w:t xml:space="preserve">Id  </w:t>
            </w:r>
          </w:p>
        </w:tc>
      </w:tr>
    </w:tbl>
    <w:p w:rsidR="00F30075" w:rsidRDefault="00F30075" w:rsidP="00F30075">
      <w:pPr>
        <w:pStyle w:val="Heading2"/>
        <w:numPr>
          <w:ilvl w:val="0"/>
          <w:numId w:val="0"/>
        </w:numPr>
      </w:pPr>
      <w:bookmarkStart w:id="214" w:name="_Toc25666862"/>
      <w:bookmarkStart w:id="215" w:name="_Toc25667542"/>
      <w:bookmarkStart w:id="216" w:name="_Toc25739104"/>
      <w:r>
        <w:t>4.14 Hasil Desain Sistem</w:t>
      </w:r>
      <w:bookmarkEnd w:id="214"/>
      <w:bookmarkEnd w:id="215"/>
      <w:bookmarkEnd w:id="216"/>
      <w:r>
        <w:t xml:space="preserve"> </w:t>
      </w:r>
    </w:p>
    <w:p w:rsidR="00F30075" w:rsidRDefault="00F30075" w:rsidP="00F30075">
      <w:pPr>
        <w:pStyle w:val="Caption"/>
        <w:rPr>
          <w:szCs w:val="24"/>
          <w:lang w:val="id-ID"/>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14</w:t>
      </w:r>
      <w:r>
        <w:rPr>
          <w:szCs w:val="24"/>
        </w:rPr>
        <w:fldChar w:fldCharType="end"/>
      </w:r>
      <w:r w:rsidRPr="008B7974">
        <w:rPr>
          <w:szCs w:val="24"/>
          <w:lang w:val="id-ID"/>
        </w:rPr>
        <w:t xml:space="preserve"> </w:t>
      </w:r>
      <w:r w:rsidRPr="008B7974">
        <w:rPr>
          <w:szCs w:val="24"/>
        </w:rPr>
        <w:t>Hasil Desain Sistem</w:t>
      </w:r>
    </w:p>
    <w:tbl>
      <w:tblPr>
        <w:tblW w:w="8153" w:type="dxa"/>
        <w:tblInd w:w="35" w:type="dxa"/>
        <w:tblCellMar>
          <w:top w:w="9" w:type="dxa"/>
          <w:left w:w="107" w:type="dxa"/>
          <w:right w:w="48" w:type="dxa"/>
        </w:tblCellMar>
        <w:tblLook w:val="04A0" w:firstRow="1" w:lastRow="0" w:firstColumn="1" w:lastColumn="0" w:noHBand="0" w:noVBand="1"/>
      </w:tblPr>
      <w:tblGrid>
        <w:gridCol w:w="2680"/>
        <w:gridCol w:w="2712"/>
        <w:gridCol w:w="2761"/>
      </w:tblGrid>
      <w:tr w:rsidR="00DD058C" w:rsidTr="00DD058C">
        <w:trPr>
          <w:trHeight w:val="456"/>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tabs>
                <w:tab w:val="center" w:pos="1786"/>
              </w:tabs>
              <w:spacing w:line="259" w:lineRule="auto"/>
              <w:jc w:val="left"/>
            </w:pPr>
            <w:r w:rsidRPr="00D062AC">
              <w:rPr>
                <w:b/>
              </w:rPr>
              <w:t xml:space="preserve">Class Utama </w:t>
            </w:r>
            <w:r w:rsidRPr="00D062AC">
              <w:rPr>
                <w:b/>
              </w:rPr>
              <w:tab/>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rsidRPr="00D062AC">
              <w:rPr>
                <w:b/>
              </w:rPr>
              <w:t xml:space="preserve">Attibutes[Type]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pPr>
            <w:r w:rsidRPr="00D062AC">
              <w:rPr>
                <w:b/>
              </w:rPr>
              <w:t>Methods[Event or Type</w:t>
            </w:r>
            <w:r w:rsidRPr="00D062AC">
              <w:rPr>
                <w:b/>
                <w:sz w:val="26"/>
              </w:rPr>
              <w:t xml:space="preserve">] </w:t>
            </w:r>
          </w:p>
        </w:tc>
      </w:tr>
      <w:tr w:rsidR="00DD058C" w:rsidTr="00DD058C">
        <w:trPr>
          <w:trHeight w:val="426"/>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t xml:space="preserve">Menu Utama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Home[Menu]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Home[Click] </w:t>
            </w:r>
          </w:p>
        </w:tc>
      </w:tr>
      <w:tr w:rsidR="00DD058C" w:rsidTr="00DD058C">
        <w:trPr>
          <w:trHeight w:val="422"/>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rsidRPr="00D062AC">
              <w:rPr>
                <w:b/>
              </w:rP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Data[Menu]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Data[Click]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Analisa[Menu]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Analisa[Click]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rsidRPr="00D062AC">
              <w:rPr>
                <w:b/>
              </w:rP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Hasil[Menu]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Hasil[Click] </w:t>
            </w:r>
          </w:p>
        </w:tc>
      </w:tr>
      <w:tr w:rsidR="00DD058C" w:rsidTr="00DD058C">
        <w:trPr>
          <w:trHeight w:val="422"/>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rsidRPr="00D062AC">
              <w:rPr>
                <w:b/>
              </w:rP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Add[Toolbar]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Add[Click]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right"/>
            </w:pPr>
            <w:r w:rsidRPr="00D062AC">
              <w:rPr>
                <w:b/>
              </w:rP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Edit[Toolbar]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Edit[Click]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rsidRPr="00D062AC">
              <w:rPr>
                <w:b/>
              </w:rP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Delete[Toolbar]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Delete[Click] </w:t>
            </w:r>
          </w:p>
        </w:tc>
      </w:tr>
      <w:tr w:rsidR="00DD058C" w:rsidTr="00DD058C">
        <w:trPr>
          <w:trHeight w:val="422"/>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rsidRPr="00D062AC">
              <w:rPr>
                <w:b/>
              </w:rP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Save[Toolbar]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Save[Click]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rsidRPr="00D062AC">
              <w:rPr>
                <w:b/>
              </w:rP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Cancel[Toolbar]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Cancel[Click]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t xml:space="preserve">Login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Username[Texbox]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Username[Texbox] </w:t>
            </w:r>
          </w:p>
        </w:tc>
      </w:tr>
      <w:tr w:rsidR="00DD058C" w:rsidTr="00DD058C">
        <w:trPr>
          <w:trHeight w:val="422"/>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Password[Texbox]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Password[Texbox]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Login[Button]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Login[Click] </w:t>
            </w:r>
          </w:p>
        </w:tc>
      </w:tr>
      <w:tr w:rsidR="00DD058C" w:rsidTr="00DD058C">
        <w:trPr>
          <w:trHeight w:val="422"/>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jc w:val="left"/>
            </w:pPr>
            <w:r>
              <w:t xml:space="preserve">Menu Data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Item data[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rsidRPr="00D062AC">
              <w:rPr>
                <w:b/>
              </w:rPr>
              <w:t xml:space="preserve"> </w:t>
            </w:r>
          </w:p>
        </w:tc>
      </w:tr>
      <w:tr w:rsidR="00DD058C" w:rsidTr="00DD058C">
        <w:trPr>
          <w:trHeight w:val="425"/>
        </w:trPr>
        <w:tc>
          <w:tcPr>
            <w:tcW w:w="2680"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right="3"/>
              <w:jc w:val="center"/>
            </w:pPr>
            <w:r>
              <w:t xml:space="preserve"> </w:t>
            </w:r>
          </w:p>
        </w:tc>
        <w:tc>
          <w:tcPr>
            <w:tcW w:w="2712"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t xml:space="preserve">New data </w:t>
            </w:r>
          </w:p>
        </w:tc>
        <w:tc>
          <w:tcPr>
            <w:tcW w:w="2761" w:type="dxa"/>
            <w:tcBorders>
              <w:top w:val="single" w:sz="4" w:space="0" w:color="000000"/>
              <w:left w:val="single" w:sz="4" w:space="0" w:color="000000"/>
              <w:bottom w:val="single" w:sz="4" w:space="0" w:color="000000"/>
              <w:right w:val="single" w:sz="4" w:space="0" w:color="000000"/>
            </w:tcBorders>
            <w:shd w:val="clear" w:color="auto" w:fill="auto"/>
          </w:tcPr>
          <w:p w:rsidR="00DD058C" w:rsidRDefault="00DD058C" w:rsidP="00DD058C">
            <w:pPr>
              <w:spacing w:line="259" w:lineRule="auto"/>
              <w:ind w:left="1"/>
              <w:jc w:val="left"/>
            </w:pPr>
            <w:r w:rsidRPr="00D062AC">
              <w:rPr>
                <w:b/>
              </w:rPr>
              <w:t xml:space="preserve"> </w:t>
            </w:r>
          </w:p>
        </w:tc>
      </w:tr>
    </w:tbl>
    <w:p w:rsidR="00DD058C" w:rsidRPr="00DD058C" w:rsidRDefault="00DD058C" w:rsidP="00DD058C">
      <w:pPr>
        <w:rPr>
          <w:lang w:val="id-ID"/>
        </w:rPr>
      </w:pPr>
    </w:p>
    <w:p w:rsidR="00F30075" w:rsidRDefault="00F30075" w:rsidP="00F30075">
      <w:pPr>
        <w:rPr>
          <w:lang w:val="id-ID"/>
        </w:rPr>
        <w:sectPr w:rsidR="00F30075" w:rsidSect="00AA43AB">
          <w:pgSz w:w="11907" w:h="16840" w:code="9"/>
          <w:pgMar w:top="2268" w:right="1701" w:bottom="1701" w:left="2268" w:header="720" w:footer="720" w:gutter="0"/>
          <w:cols w:space="720"/>
          <w:titlePg/>
          <w:docGrid w:linePitch="360"/>
        </w:sectPr>
      </w:pPr>
    </w:p>
    <w:p w:rsidR="00DD058C" w:rsidRDefault="00DD058C" w:rsidP="00FB333B">
      <w:pPr>
        <w:pStyle w:val="Heading2"/>
        <w:numPr>
          <w:ilvl w:val="0"/>
          <w:numId w:val="0"/>
        </w:numPr>
        <w:spacing w:before="0"/>
        <w:ind w:left="709" w:hanging="709"/>
      </w:pPr>
      <w:bookmarkStart w:id="217" w:name="_Toc25666863"/>
      <w:bookmarkStart w:id="218" w:name="_Toc25667543"/>
      <w:bookmarkStart w:id="219" w:name="_Toc25739105"/>
      <w:r>
        <w:lastRenderedPageBreak/>
        <w:t>4.15 Kontruksi Sistem</w:t>
      </w:r>
      <w:bookmarkEnd w:id="217"/>
      <w:bookmarkEnd w:id="218"/>
      <w:bookmarkEnd w:id="219"/>
      <w:r>
        <w:t xml:space="preserve"> </w:t>
      </w:r>
    </w:p>
    <w:p w:rsidR="00DD058C" w:rsidRDefault="00DD058C" w:rsidP="00DD058C">
      <w:pPr>
        <w:ind w:left="152" w:right="63"/>
      </w:pPr>
      <w:r>
        <w:t>Pada tahap kontruksi sistem, hasil dari analisis dan desain system kemudian diterjamhkan ke kontruki sistem/software dengan menggunakan bahasa pemograman PHP. Adapun alat bantu yang di gunakan pada tahap ini adalah:</w:t>
      </w:r>
      <w:r>
        <w:rPr>
          <w:b/>
        </w:rPr>
        <w:t xml:space="preserve"> </w:t>
      </w:r>
    </w:p>
    <w:p w:rsidR="00DD058C" w:rsidRDefault="00DD058C" w:rsidP="004A202F">
      <w:pPr>
        <w:numPr>
          <w:ilvl w:val="0"/>
          <w:numId w:val="31"/>
        </w:numPr>
        <w:spacing w:after="116" w:line="259" w:lineRule="auto"/>
        <w:ind w:hanging="360"/>
      </w:pPr>
      <w:r>
        <w:t xml:space="preserve">PHP untuk pemogramaannya; </w:t>
      </w:r>
    </w:p>
    <w:p w:rsidR="00DD058C" w:rsidRDefault="00DD058C" w:rsidP="004A202F">
      <w:pPr>
        <w:numPr>
          <w:ilvl w:val="0"/>
          <w:numId w:val="31"/>
        </w:numPr>
        <w:spacing w:after="118" w:line="259" w:lineRule="auto"/>
        <w:ind w:hanging="360"/>
      </w:pPr>
      <w:r>
        <w:t xml:space="preserve">Mysql Untuk Databasenya </w:t>
      </w:r>
    </w:p>
    <w:p w:rsidR="00DD058C" w:rsidRDefault="00DD058C" w:rsidP="004A202F">
      <w:pPr>
        <w:numPr>
          <w:ilvl w:val="0"/>
          <w:numId w:val="31"/>
        </w:numPr>
        <w:spacing w:after="314" w:line="259" w:lineRule="auto"/>
        <w:ind w:hanging="360"/>
      </w:pPr>
      <w:r>
        <w:t xml:space="preserve">Notepad++ Untuk Editor Webnya; </w:t>
      </w:r>
    </w:p>
    <w:p w:rsidR="00DD058C" w:rsidRPr="00DD058C" w:rsidRDefault="00DD058C" w:rsidP="00DD058C">
      <w:pPr>
        <w:rPr>
          <w:lang w:val="id-ID"/>
        </w:rPr>
        <w:sectPr w:rsidR="00DD058C" w:rsidRPr="00DD058C" w:rsidSect="00AA43AB">
          <w:pgSz w:w="11907" w:h="16840" w:code="9"/>
          <w:pgMar w:top="2268" w:right="1701" w:bottom="1701" w:left="2268" w:header="720" w:footer="720" w:gutter="0"/>
          <w:cols w:space="720"/>
          <w:titlePg/>
          <w:docGrid w:linePitch="360"/>
        </w:sectPr>
      </w:pPr>
    </w:p>
    <w:p w:rsidR="00DD058C" w:rsidRDefault="00DD058C" w:rsidP="00DD058C">
      <w:pPr>
        <w:pStyle w:val="Heading2"/>
        <w:numPr>
          <w:ilvl w:val="0"/>
          <w:numId w:val="0"/>
        </w:numPr>
        <w:rPr>
          <w:lang w:val="id-ID"/>
        </w:rPr>
      </w:pPr>
      <w:bookmarkStart w:id="220" w:name="_Toc25739106"/>
      <w:r>
        <w:lastRenderedPageBreak/>
        <w:t>4.16</w:t>
      </w:r>
      <w:r>
        <w:rPr>
          <w:rFonts w:ascii="Arial" w:eastAsia="Arial" w:hAnsi="Arial" w:cs="Arial"/>
        </w:rPr>
        <w:t xml:space="preserve"> </w:t>
      </w:r>
      <w:r>
        <w:t>Program untuk Pengujian White Box</w:t>
      </w:r>
      <w:bookmarkEnd w:id="220"/>
    </w:p>
    <w:p w:rsidR="00DD058C" w:rsidRDefault="00DD058C" w:rsidP="00DD058C">
      <w:pPr>
        <w:spacing w:line="259" w:lineRule="auto"/>
        <w:jc w:val="left"/>
      </w:pPr>
      <w:r w:rsidRPr="00D062AC">
        <w:rPr>
          <w:sz w:val="16"/>
        </w:rPr>
        <w:t xml:space="preserve">&lt;?php </w:t>
      </w:r>
    </w:p>
    <w:p w:rsidR="00DD058C" w:rsidRDefault="00DD058C" w:rsidP="00DD058C">
      <w:pPr>
        <w:tabs>
          <w:tab w:val="center" w:pos="1249"/>
          <w:tab w:val="center" w:pos="2315"/>
          <w:tab w:val="center" w:pos="3650"/>
          <w:tab w:val="center" w:pos="4446"/>
          <w:tab w:val="center" w:pos="5247"/>
          <w:tab w:val="center" w:pos="6109"/>
          <w:tab w:val="center" w:pos="6871"/>
          <w:tab w:val="center" w:pos="7393"/>
          <w:tab w:val="right" w:pos="7979"/>
        </w:tabs>
        <w:spacing w:after="17" w:line="259" w:lineRule="auto"/>
        <w:jc w:val="left"/>
      </w:pPr>
      <w:r w:rsidRPr="00D062AC">
        <w:rPr>
          <w:sz w:val="16"/>
        </w:rPr>
        <w:t xml:space="preserve">$kondisi_temp </w:t>
      </w:r>
      <w:r w:rsidRPr="00D062AC">
        <w:rPr>
          <w:sz w:val="16"/>
        </w:rPr>
        <w:tab/>
        <w:t xml:space="preserve">= </w:t>
      </w:r>
      <w:r w:rsidRPr="00D062AC">
        <w:rPr>
          <w:sz w:val="16"/>
        </w:rPr>
        <w:tab/>
        <w:t xml:space="preserve">mysql_query("SELECT </w:t>
      </w:r>
      <w:r w:rsidRPr="00D062AC">
        <w:rPr>
          <w:sz w:val="16"/>
        </w:rPr>
        <w:tab/>
        <w:t xml:space="preserve">hasil_flist </w:t>
      </w:r>
      <w:r w:rsidRPr="00D062AC">
        <w:rPr>
          <w:sz w:val="16"/>
        </w:rPr>
        <w:tab/>
        <w:t xml:space="preserve">FROM </w:t>
      </w:r>
      <w:r w:rsidRPr="00D062AC">
        <w:rPr>
          <w:sz w:val="16"/>
        </w:rPr>
        <w:tab/>
        <w:t xml:space="preserve">flist_temp </w:t>
      </w:r>
      <w:r w:rsidRPr="00D062AC">
        <w:rPr>
          <w:sz w:val="16"/>
        </w:rPr>
        <w:tab/>
        <w:t xml:space="preserve">WHERE </w:t>
      </w:r>
      <w:r w:rsidRPr="00D062AC">
        <w:rPr>
          <w:sz w:val="16"/>
        </w:rPr>
        <w:tab/>
        <w:t xml:space="preserve">id_flist </w:t>
      </w:r>
      <w:r w:rsidRPr="00D062AC">
        <w:rPr>
          <w:sz w:val="16"/>
        </w:rPr>
        <w:tab/>
        <w:t xml:space="preserve">= </w:t>
      </w:r>
      <w:r w:rsidRPr="00D062AC">
        <w:rPr>
          <w:sz w:val="16"/>
        </w:rPr>
        <w:tab/>
        <w:t xml:space="preserve">1"); </w:t>
      </w:r>
    </w:p>
    <w:p w:rsidR="00DD058C" w:rsidRDefault="00DD058C" w:rsidP="00DD058C">
      <w:pPr>
        <w:spacing w:line="259" w:lineRule="auto"/>
        <w:jc w:val="left"/>
      </w:pPr>
      <w:r w:rsidRPr="00D062AC">
        <w:rPr>
          <w:sz w:val="16"/>
        </w:rPr>
        <w:t xml:space="preserve">…………………………………………… 1 </w:t>
      </w:r>
    </w:p>
    <w:p w:rsidR="00DD058C" w:rsidRDefault="00DD058C" w:rsidP="00DD058C">
      <w:pPr>
        <w:spacing w:after="15" w:line="259" w:lineRule="auto"/>
        <w:jc w:val="left"/>
      </w:pPr>
      <w:r w:rsidRPr="00D062AC">
        <w:rPr>
          <w:sz w:val="16"/>
        </w:rPr>
        <w:t xml:space="preserve">$k_iditem = array("1","2","3","4","5","13"); </w:t>
      </w:r>
    </w:p>
    <w:p w:rsidR="00DD058C" w:rsidRDefault="00DD058C" w:rsidP="00DD058C">
      <w:pPr>
        <w:tabs>
          <w:tab w:val="center" w:pos="3640"/>
        </w:tabs>
        <w:spacing w:line="259" w:lineRule="auto"/>
        <w:jc w:val="left"/>
      </w:pPr>
      <w:r w:rsidRPr="00D062AC">
        <w:rPr>
          <w:sz w:val="16"/>
        </w:rPr>
        <w:t xml:space="preserve"> </w:t>
      </w:r>
      <w:r w:rsidRPr="00D062AC">
        <w:rPr>
          <w:sz w:val="16"/>
        </w:rPr>
        <w:tab/>
        <w:t xml:space="preserve">……………………………………………………………………………………………..  2 </w:t>
      </w:r>
    </w:p>
    <w:p w:rsidR="00DD058C" w:rsidRDefault="00DD058C" w:rsidP="00DD058C">
      <w:pPr>
        <w:tabs>
          <w:tab w:val="center" w:pos="3794"/>
          <w:tab w:val="right" w:pos="7979"/>
        </w:tabs>
        <w:spacing w:after="20" w:line="259" w:lineRule="auto"/>
        <w:jc w:val="left"/>
      </w:pPr>
      <w:r w:rsidRPr="00D062AC">
        <w:rPr>
          <w:sz w:val="16"/>
        </w:rPr>
        <w:t xml:space="preserve">$inputconf </w:t>
      </w:r>
      <w:r w:rsidRPr="00D062AC">
        <w:rPr>
          <w:sz w:val="16"/>
        </w:rPr>
        <w:tab/>
        <w:t xml:space="preserve">= </w:t>
      </w:r>
      <w:r w:rsidRPr="00D062AC">
        <w:rPr>
          <w:sz w:val="16"/>
        </w:rPr>
        <w:tab/>
        <w:t>$_POST['opt2'];</w:t>
      </w:r>
    </w:p>
    <w:p w:rsidR="00DD058C" w:rsidRDefault="00DD058C" w:rsidP="00DD058C">
      <w:pPr>
        <w:tabs>
          <w:tab w:val="right" w:pos="7979"/>
        </w:tabs>
        <w:spacing w:after="18" w:line="259" w:lineRule="auto"/>
        <w:jc w:val="left"/>
      </w:pPr>
      <w:r w:rsidRPr="00D062AC">
        <w:rPr>
          <w:sz w:val="16"/>
        </w:rPr>
        <w:t xml:space="preserve"> </w:t>
      </w:r>
      <w:r w:rsidRPr="00D062AC">
        <w:rPr>
          <w:sz w:val="16"/>
        </w:rPr>
        <w:tab/>
        <w:t>………………………………………………………………………………………………………………………</w:t>
      </w:r>
    </w:p>
    <w:p w:rsidR="00DD058C" w:rsidRDefault="00DD058C" w:rsidP="00DD058C">
      <w:pPr>
        <w:spacing w:line="259" w:lineRule="auto"/>
        <w:jc w:val="left"/>
      </w:pPr>
      <w:r w:rsidRPr="00D062AC">
        <w:rPr>
          <w:sz w:val="16"/>
        </w:rPr>
        <w:t xml:space="preserve">……….   3 </w:t>
      </w:r>
    </w:p>
    <w:p w:rsidR="00DD058C" w:rsidRDefault="00DD058C" w:rsidP="00DD058C">
      <w:pPr>
        <w:spacing w:line="259" w:lineRule="auto"/>
        <w:jc w:val="left"/>
      </w:pPr>
      <w:r w:rsidRPr="00D062AC">
        <w:rPr>
          <w:sz w:val="16"/>
        </w:rPr>
        <w:t xml:space="preserve">//function ngurutin data query  </w:t>
      </w:r>
    </w:p>
    <w:p w:rsidR="00DD058C" w:rsidRDefault="00DD058C" w:rsidP="00DD058C">
      <w:pPr>
        <w:tabs>
          <w:tab w:val="right" w:pos="7979"/>
        </w:tabs>
        <w:spacing w:after="20" w:line="259" w:lineRule="auto"/>
        <w:jc w:val="left"/>
      </w:pPr>
      <w:r w:rsidRPr="00D062AC">
        <w:rPr>
          <w:sz w:val="16"/>
        </w:rPr>
        <w:t xml:space="preserve">function </w:t>
      </w:r>
      <w:r w:rsidRPr="00D062AC">
        <w:rPr>
          <w:sz w:val="16"/>
        </w:rPr>
        <w:tab/>
        <w:t>urut($data){</w:t>
      </w:r>
    </w:p>
    <w:p w:rsidR="00DD058C" w:rsidRDefault="00DD058C" w:rsidP="00DD058C">
      <w:pPr>
        <w:tabs>
          <w:tab w:val="right" w:pos="7979"/>
        </w:tabs>
        <w:spacing w:after="17" w:line="259" w:lineRule="auto"/>
        <w:jc w:val="left"/>
      </w:pPr>
      <w:r w:rsidRPr="00D062AC">
        <w:rPr>
          <w:sz w:val="16"/>
        </w:rPr>
        <w:t xml:space="preserve"> </w:t>
      </w:r>
      <w:r w:rsidRPr="00D062AC">
        <w:rPr>
          <w:sz w:val="16"/>
        </w:rPr>
        <w:tab/>
        <w:t>………………………………………………………………………………………………………………………</w:t>
      </w:r>
    </w:p>
    <w:p w:rsidR="00DD058C" w:rsidRDefault="00DD058C" w:rsidP="00DD058C">
      <w:pPr>
        <w:spacing w:after="36" w:line="238" w:lineRule="auto"/>
        <w:ind w:right="5550"/>
        <w:jc w:val="left"/>
      </w:pPr>
      <w:r w:rsidRPr="00D062AC">
        <w:rPr>
          <w:sz w:val="16"/>
        </w:rPr>
        <w:t xml:space="preserve">…………………………. 4  </w:t>
      </w:r>
      <w:r w:rsidRPr="00D062AC">
        <w:rPr>
          <w:sz w:val="16"/>
        </w:rPr>
        <w:tab/>
        <w:t>if($data){</w:t>
      </w:r>
    </w:p>
    <w:p w:rsidR="00DD058C" w:rsidRDefault="00DD058C" w:rsidP="00DD058C">
      <w:pPr>
        <w:tabs>
          <w:tab w:val="right" w:pos="7979"/>
        </w:tabs>
        <w:spacing w:after="17" w:line="259" w:lineRule="auto"/>
        <w:jc w:val="left"/>
      </w:pPr>
      <w:r w:rsidRPr="00D062AC">
        <w:rPr>
          <w:sz w:val="16"/>
        </w:rPr>
        <w:t xml:space="preserve"> </w:t>
      </w:r>
      <w:r w:rsidRPr="00D062AC">
        <w:rPr>
          <w:sz w:val="16"/>
        </w:rPr>
        <w:tab/>
        <w:t>………………………………………………………………………………………………………………………</w:t>
      </w:r>
    </w:p>
    <w:p w:rsidR="00DD058C" w:rsidRDefault="00DD058C" w:rsidP="00DD058C">
      <w:pPr>
        <w:spacing w:line="259" w:lineRule="auto"/>
        <w:jc w:val="left"/>
      </w:pPr>
      <w:r w:rsidRPr="00D062AC">
        <w:rPr>
          <w:sz w:val="16"/>
        </w:rPr>
        <w:t xml:space="preserve">…………………………. 5 </w:t>
      </w:r>
    </w:p>
    <w:p w:rsidR="00DD058C" w:rsidRDefault="00DD058C" w:rsidP="00DD058C">
      <w:pPr>
        <w:tabs>
          <w:tab w:val="center" w:pos="894"/>
          <w:tab w:val="center" w:pos="2968"/>
          <w:tab w:val="center" w:pos="5252"/>
          <w:tab w:val="right" w:pos="7979"/>
        </w:tabs>
        <w:spacing w:after="19" w:line="259" w:lineRule="auto"/>
        <w:jc w:val="left"/>
      </w:pPr>
      <w:r w:rsidRPr="00D062AC">
        <w:rPr>
          <w:sz w:val="16"/>
        </w:rPr>
        <w:t xml:space="preserve"> </w:t>
      </w:r>
      <w:r w:rsidRPr="00D062AC">
        <w:rPr>
          <w:sz w:val="16"/>
        </w:rPr>
        <w:tab/>
        <w:t xml:space="preserve">$data </w:t>
      </w:r>
      <w:r w:rsidRPr="00D062AC">
        <w:rPr>
          <w:sz w:val="16"/>
        </w:rPr>
        <w:tab/>
        <w:t xml:space="preserve">= </w:t>
      </w:r>
      <w:r w:rsidRPr="00D062AC">
        <w:rPr>
          <w:sz w:val="16"/>
        </w:rPr>
        <w:tab/>
        <w:t xml:space="preserve">explode(",", </w:t>
      </w:r>
      <w:r w:rsidRPr="00D062AC">
        <w:rPr>
          <w:sz w:val="16"/>
        </w:rPr>
        <w:tab/>
        <w:t>$data);</w:t>
      </w:r>
    </w:p>
    <w:p w:rsidR="00DD058C" w:rsidRDefault="00DD058C" w:rsidP="00DD058C">
      <w:pPr>
        <w:tabs>
          <w:tab w:val="center" w:pos="4161"/>
        </w:tabs>
        <w:spacing w:line="259" w:lineRule="auto"/>
        <w:jc w:val="left"/>
      </w:pPr>
      <w:r w:rsidRPr="00D062AC">
        <w:rPr>
          <w:sz w:val="16"/>
        </w:rPr>
        <w:t xml:space="preserve"> </w:t>
      </w:r>
      <w:r w:rsidRPr="00D062AC">
        <w:rPr>
          <w:sz w:val="16"/>
        </w:rPr>
        <w:tab/>
        <w:t xml:space="preserve">………………………………………………………………………………………………………………  6 </w:t>
      </w:r>
    </w:p>
    <w:p w:rsidR="00DD058C" w:rsidRDefault="00DD058C" w:rsidP="00DD058C">
      <w:pPr>
        <w:spacing w:after="15" w:line="259" w:lineRule="auto"/>
        <w:ind w:left="720"/>
        <w:jc w:val="left"/>
      </w:pPr>
      <w:r w:rsidRPr="00D062AC">
        <w:rPr>
          <w:sz w:val="16"/>
        </w:rPr>
        <w:t>sort($data);</w:t>
      </w:r>
    </w:p>
    <w:p w:rsidR="00DD058C" w:rsidRDefault="00DD058C" w:rsidP="00DD058C">
      <w:pPr>
        <w:tabs>
          <w:tab w:val="right" w:pos="7979"/>
        </w:tabs>
        <w:spacing w:after="18" w:line="259" w:lineRule="auto"/>
        <w:jc w:val="left"/>
      </w:pPr>
      <w:r w:rsidRPr="00D062AC">
        <w:rPr>
          <w:sz w:val="16"/>
        </w:rPr>
        <w:t xml:space="preserve"> </w:t>
      </w:r>
      <w:r w:rsidRPr="00D062AC">
        <w:rPr>
          <w:sz w:val="16"/>
        </w:rPr>
        <w:tab/>
        <w:t>………………………………………………………………………………………………………………………</w:t>
      </w:r>
    </w:p>
    <w:p w:rsidR="00DD058C" w:rsidRDefault="00DD058C" w:rsidP="00DD058C">
      <w:pPr>
        <w:spacing w:line="259" w:lineRule="auto"/>
        <w:jc w:val="left"/>
      </w:pPr>
      <w:r w:rsidRPr="00D062AC">
        <w:rPr>
          <w:sz w:val="16"/>
        </w:rPr>
        <w:t xml:space="preserve">…………7 </w:t>
      </w:r>
    </w:p>
    <w:p w:rsidR="00DD058C" w:rsidRDefault="00DD058C" w:rsidP="00DD058C">
      <w:pPr>
        <w:tabs>
          <w:tab w:val="center" w:pos="1084"/>
          <w:tab w:val="center" w:pos="2161"/>
        </w:tabs>
        <w:spacing w:line="259" w:lineRule="auto"/>
        <w:jc w:val="left"/>
      </w:pPr>
      <w:r w:rsidRPr="00D062AC">
        <w:rPr>
          <w:sz w:val="16"/>
        </w:rPr>
        <w:t xml:space="preserve"> </w:t>
      </w:r>
      <w:r w:rsidRPr="00D062AC">
        <w:rPr>
          <w:sz w:val="16"/>
        </w:rPr>
        <w:tab/>
        <w:t xml:space="preserve">$hasil = ""; </w:t>
      </w:r>
      <w:r w:rsidRPr="00D062AC">
        <w:rPr>
          <w:sz w:val="16"/>
        </w:rPr>
        <w:tab/>
        <w:t xml:space="preserve"> </w:t>
      </w:r>
    </w:p>
    <w:p w:rsidR="00DD058C" w:rsidRDefault="00DD058C" w:rsidP="00DD058C">
      <w:pPr>
        <w:tabs>
          <w:tab w:val="center" w:pos="1160"/>
          <w:tab w:val="center" w:pos="3088"/>
          <w:tab w:val="center" w:pos="4641"/>
          <w:tab w:val="center" w:pos="6218"/>
          <w:tab w:val="right" w:pos="7979"/>
        </w:tabs>
        <w:spacing w:after="17" w:line="259" w:lineRule="auto"/>
        <w:jc w:val="left"/>
      </w:pPr>
      <w:r w:rsidRPr="00D062AC">
        <w:rPr>
          <w:sz w:val="16"/>
        </w:rPr>
        <w:t xml:space="preserve"> </w:t>
      </w:r>
      <w:r w:rsidRPr="00D062AC">
        <w:rPr>
          <w:sz w:val="16"/>
        </w:rPr>
        <w:tab/>
        <w:t xml:space="preserve">foreach($data </w:t>
      </w:r>
      <w:r w:rsidRPr="00D062AC">
        <w:rPr>
          <w:sz w:val="16"/>
        </w:rPr>
        <w:tab/>
        <w:t xml:space="preserve">as </w:t>
      </w:r>
      <w:r w:rsidRPr="00D062AC">
        <w:rPr>
          <w:sz w:val="16"/>
        </w:rPr>
        <w:tab/>
        <w:t xml:space="preserve">$r </w:t>
      </w:r>
      <w:r w:rsidRPr="00D062AC">
        <w:rPr>
          <w:sz w:val="16"/>
        </w:rPr>
        <w:tab/>
        <w:t xml:space="preserve">=&gt; </w:t>
      </w:r>
      <w:r w:rsidRPr="00D062AC">
        <w:rPr>
          <w:sz w:val="16"/>
        </w:rPr>
        <w:tab/>
        <w:t>$d)</w:t>
      </w:r>
    </w:p>
    <w:p w:rsidR="00DD058C" w:rsidRDefault="00DD058C" w:rsidP="00DD058C">
      <w:pPr>
        <w:tabs>
          <w:tab w:val="center" w:pos="4141"/>
        </w:tabs>
        <w:spacing w:line="259" w:lineRule="auto"/>
        <w:jc w:val="left"/>
      </w:pPr>
      <w:r w:rsidRPr="00D062AC">
        <w:rPr>
          <w:sz w:val="16"/>
        </w:rPr>
        <w:t xml:space="preserve"> </w:t>
      </w:r>
      <w:r w:rsidRPr="00D062AC">
        <w:rPr>
          <w:sz w:val="16"/>
        </w:rPr>
        <w:tab/>
        <w:t xml:space="preserve">……………………………………………………………………………………………………………….8 </w:t>
      </w:r>
    </w:p>
    <w:p w:rsidR="00DD058C" w:rsidRDefault="00DD058C" w:rsidP="00DD058C">
      <w:pPr>
        <w:tabs>
          <w:tab w:val="center" w:pos="759"/>
        </w:tabs>
        <w:spacing w:line="259" w:lineRule="auto"/>
        <w:jc w:val="left"/>
      </w:pPr>
      <w:r w:rsidRPr="00D062AC">
        <w:rPr>
          <w:sz w:val="16"/>
        </w:rPr>
        <w:t xml:space="preserve"> </w:t>
      </w:r>
      <w:r w:rsidRPr="00D062AC">
        <w:rPr>
          <w:sz w:val="16"/>
        </w:rPr>
        <w:tab/>
        <w:t xml:space="preserve">{ </w:t>
      </w:r>
    </w:p>
    <w:p w:rsidR="00DD058C" w:rsidRDefault="00DD058C" w:rsidP="00DD058C">
      <w:pPr>
        <w:tabs>
          <w:tab w:val="center" w:pos="863"/>
          <w:tab w:val="center" w:pos="1876"/>
          <w:tab w:val="center" w:pos="3178"/>
          <w:tab w:val="center" w:pos="4532"/>
          <w:tab w:val="center" w:pos="5642"/>
          <w:tab w:val="center" w:pos="6697"/>
          <w:tab w:val="right" w:pos="7979"/>
        </w:tabs>
        <w:spacing w:after="17" w:line="259" w:lineRule="auto"/>
        <w:jc w:val="left"/>
      </w:pPr>
      <w:r w:rsidRPr="00D062AC">
        <w:rPr>
          <w:sz w:val="16"/>
        </w:rPr>
        <w:t xml:space="preserve"> </w:t>
      </w:r>
      <w:r w:rsidRPr="00D062AC">
        <w:rPr>
          <w:sz w:val="16"/>
        </w:rPr>
        <w:tab/>
        <w:t xml:space="preserve">if($r </w:t>
      </w:r>
      <w:r w:rsidRPr="00D062AC">
        <w:rPr>
          <w:sz w:val="16"/>
        </w:rPr>
        <w:tab/>
        <w:t xml:space="preserve">!= </w:t>
      </w:r>
      <w:r w:rsidRPr="00D062AC">
        <w:rPr>
          <w:sz w:val="16"/>
        </w:rPr>
        <w:tab/>
        <w:t xml:space="preserve">(count($data) </w:t>
      </w:r>
      <w:r w:rsidRPr="00D062AC">
        <w:rPr>
          <w:sz w:val="16"/>
        </w:rPr>
        <w:tab/>
        <w:t xml:space="preserve">-1)) </w:t>
      </w:r>
      <w:r w:rsidRPr="00D062AC">
        <w:rPr>
          <w:sz w:val="16"/>
        </w:rPr>
        <w:tab/>
        <w:t xml:space="preserve">$hasil </w:t>
      </w:r>
      <w:r w:rsidRPr="00D062AC">
        <w:rPr>
          <w:sz w:val="16"/>
        </w:rPr>
        <w:tab/>
        <w:t xml:space="preserve">.= </w:t>
      </w:r>
      <w:r w:rsidRPr="00D062AC">
        <w:rPr>
          <w:sz w:val="16"/>
        </w:rPr>
        <w:tab/>
        <w:t>"$d,";</w:t>
      </w:r>
    </w:p>
    <w:p w:rsidR="00DD058C" w:rsidRDefault="00DD058C" w:rsidP="00DD058C">
      <w:pPr>
        <w:tabs>
          <w:tab w:val="center" w:pos="3600"/>
        </w:tabs>
        <w:spacing w:line="259" w:lineRule="auto"/>
        <w:jc w:val="left"/>
      </w:pPr>
      <w:r w:rsidRPr="00D062AC">
        <w:rPr>
          <w:sz w:val="16"/>
        </w:rPr>
        <w:t xml:space="preserve"> </w:t>
      </w:r>
      <w:r w:rsidRPr="00D062AC">
        <w:rPr>
          <w:sz w:val="16"/>
        </w:rPr>
        <w:tab/>
        <w:t xml:space="preserve">……………………………………………………………………………………………..9 </w:t>
      </w:r>
    </w:p>
    <w:p w:rsidR="00DD058C" w:rsidRDefault="00DD058C" w:rsidP="00DD058C">
      <w:pPr>
        <w:tabs>
          <w:tab w:val="center" w:pos="844"/>
          <w:tab w:val="center" w:pos="3201"/>
          <w:tab w:val="center" w:pos="5499"/>
          <w:tab w:val="right" w:pos="7979"/>
        </w:tabs>
        <w:spacing w:after="20" w:line="259" w:lineRule="auto"/>
        <w:jc w:val="left"/>
      </w:pPr>
      <w:r w:rsidRPr="00D062AC">
        <w:rPr>
          <w:sz w:val="16"/>
        </w:rPr>
        <w:t xml:space="preserve"> </w:t>
      </w:r>
      <w:r w:rsidRPr="00D062AC">
        <w:rPr>
          <w:sz w:val="16"/>
        </w:rPr>
        <w:tab/>
        <w:t xml:space="preserve">else </w:t>
      </w:r>
      <w:r w:rsidRPr="00D062AC">
        <w:rPr>
          <w:sz w:val="16"/>
        </w:rPr>
        <w:tab/>
        <w:t xml:space="preserve">$hasil </w:t>
      </w:r>
      <w:r w:rsidRPr="00D062AC">
        <w:rPr>
          <w:sz w:val="16"/>
        </w:rPr>
        <w:tab/>
        <w:t xml:space="preserve">.= </w:t>
      </w:r>
      <w:r w:rsidRPr="00D062AC">
        <w:rPr>
          <w:sz w:val="16"/>
        </w:rPr>
        <w:tab/>
        <w:t>"$d";</w:t>
      </w:r>
    </w:p>
    <w:p w:rsidR="00DD058C" w:rsidRDefault="00DD058C" w:rsidP="00DD058C">
      <w:pPr>
        <w:tabs>
          <w:tab w:val="right" w:pos="7979"/>
        </w:tabs>
        <w:spacing w:after="15" w:line="259" w:lineRule="auto"/>
        <w:jc w:val="left"/>
      </w:pPr>
      <w:r w:rsidRPr="00D062AC">
        <w:rPr>
          <w:sz w:val="16"/>
        </w:rPr>
        <w:t xml:space="preserve"> </w:t>
      </w:r>
      <w:r w:rsidRPr="00D062AC">
        <w:rPr>
          <w:sz w:val="16"/>
        </w:rPr>
        <w:tab/>
        <w:t>………………………………………………………………………………………………………………………</w:t>
      </w:r>
    </w:p>
    <w:p w:rsidR="00DD058C" w:rsidRDefault="00DD058C" w:rsidP="00DD058C">
      <w:pPr>
        <w:spacing w:line="259" w:lineRule="auto"/>
        <w:jc w:val="left"/>
      </w:pPr>
      <w:r w:rsidRPr="00D062AC">
        <w:rPr>
          <w:sz w:val="16"/>
        </w:rPr>
        <w:t xml:space="preserve">……    10 </w:t>
      </w:r>
    </w:p>
    <w:p w:rsidR="00DD058C" w:rsidRDefault="00DD058C" w:rsidP="00DD058C">
      <w:pPr>
        <w:tabs>
          <w:tab w:val="center" w:pos="759"/>
        </w:tabs>
        <w:spacing w:line="259" w:lineRule="auto"/>
        <w:jc w:val="left"/>
      </w:pPr>
      <w:r w:rsidRPr="00D062AC">
        <w:rPr>
          <w:sz w:val="16"/>
        </w:rPr>
        <w:t xml:space="preserve"> </w:t>
      </w:r>
      <w:r w:rsidRPr="00D062AC">
        <w:rPr>
          <w:sz w:val="16"/>
        </w:rPr>
        <w:tab/>
        <w:t xml:space="preserve">} </w:t>
      </w:r>
    </w:p>
    <w:p w:rsidR="00DD058C" w:rsidRDefault="00DD058C" w:rsidP="00DD058C">
      <w:pPr>
        <w:tabs>
          <w:tab w:val="center" w:pos="911"/>
          <w:tab w:val="right" w:pos="7979"/>
        </w:tabs>
        <w:spacing w:after="17" w:line="259" w:lineRule="auto"/>
        <w:jc w:val="left"/>
      </w:pPr>
      <w:r w:rsidRPr="00D062AC">
        <w:rPr>
          <w:sz w:val="16"/>
        </w:rPr>
        <w:t xml:space="preserve"> </w:t>
      </w:r>
      <w:r w:rsidRPr="00D062AC">
        <w:rPr>
          <w:sz w:val="16"/>
        </w:rPr>
        <w:tab/>
        <w:t xml:space="preserve">return </w:t>
      </w:r>
      <w:r w:rsidRPr="00D062AC">
        <w:rPr>
          <w:sz w:val="16"/>
        </w:rPr>
        <w:tab/>
        <w:t>$hasil;</w:t>
      </w:r>
    </w:p>
    <w:p w:rsidR="00DD058C" w:rsidRDefault="00DD058C" w:rsidP="00DD058C">
      <w:pPr>
        <w:tabs>
          <w:tab w:val="right" w:pos="7979"/>
        </w:tabs>
        <w:spacing w:after="18" w:line="259" w:lineRule="auto"/>
        <w:jc w:val="left"/>
      </w:pPr>
      <w:r w:rsidRPr="00D062AC">
        <w:rPr>
          <w:sz w:val="16"/>
        </w:rPr>
        <w:t xml:space="preserve"> </w:t>
      </w:r>
      <w:r w:rsidRPr="00D062AC">
        <w:rPr>
          <w:sz w:val="16"/>
        </w:rPr>
        <w:tab/>
        <w:t>………………………………………………………………………………………………………………………</w:t>
      </w:r>
    </w:p>
    <w:p w:rsidR="00DD058C" w:rsidRDefault="00DD058C" w:rsidP="00DD058C">
      <w:pPr>
        <w:spacing w:line="259" w:lineRule="auto"/>
        <w:jc w:val="left"/>
      </w:pPr>
      <w:r w:rsidRPr="00D062AC">
        <w:rPr>
          <w:sz w:val="16"/>
        </w:rPr>
        <w:t xml:space="preserve">………..11 </w:t>
      </w:r>
    </w:p>
    <w:p w:rsidR="00DD058C" w:rsidRDefault="00DD058C" w:rsidP="00DD058C">
      <w:pPr>
        <w:tabs>
          <w:tab w:val="center" w:pos="759"/>
        </w:tabs>
        <w:spacing w:line="259" w:lineRule="auto"/>
        <w:jc w:val="left"/>
      </w:pPr>
      <w:r w:rsidRPr="00D062AC">
        <w:rPr>
          <w:sz w:val="16"/>
        </w:rPr>
        <w:t xml:space="preserve"> </w:t>
      </w:r>
      <w:r w:rsidRPr="00D062AC">
        <w:rPr>
          <w:sz w:val="16"/>
        </w:rPr>
        <w:tab/>
        <w:t xml:space="preserve">} </w:t>
      </w:r>
    </w:p>
    <w:p w:rsidR="00DD058C" w:rsidRDefault="00DD058C" w:rsidP="00DD058C">
      <w:pPr>
        <w:tabs>
          <w:tab w:val="center" w:pos="994"/>
        </w:tabs>
        <w:spacing w:line="259" w:lineRule="auto"/>
        <w:jc w:val="left"/>
      </w:pPr>
      <w:r w:rsidRPr="00D062AC">
        <w:rPr>
          <w:sz w:val="16"/>
        </w:rPr>
        <w:t xml:space="preserve"> </w:t>
      </w:r>
      <w:r w:rsidRPr="00D062AC">
        <w:rPr>
          <w:sz w:val="16"/>
        </w:rPr>
        <w:tab/>
        <w:t xml:space="preserve">return 0; </w:t>
      </w:r>
    </w:p>
    <w:p w:rsidR="00DD058C" w:rsidRDefault="00DD058C" w:rsidP="00DD058C">
      <w:pPr>
        <w:spacing w:line="259" w:lineRule="auto"/>
        <w:jc w:val="left"/>
      </w:pPr>
      <w:r w:rsidRPr="00D062AC">
        <w:rPr>
          <w:sz w:val="16"/>
        </w:rPr>
        <w:t xml:space="preserve">} </w:t>
      </w:r>
    </w:p>
    <w:p w:rsidR="00DD058C" w:rsidRDefault="00DD058C" w:rsidP="00DD058C">
      <w:pPr>
        <w:spacing w:after="6" w:line="259" w:lineRule="auto"/>
        <w:jc w:val="left"/>
      </w:pPr>
      <w:r w:rsidRPr="00D062AC">
        <w:rPr>
          <w:sz w:val="16"/>
        </w:rPr>
        <w:t xml:space="preserve">//kondisi atau rule </w:t>
      </w:r>
    </w:p>
    <w:p w:rsidR="00DD058C" w:rsidRDefault="00DD058C" w:rsidP="00DD058C">
      <w:pPr>
        <w:spacing w:line="259" w:lineRule="auto"/>
        <w:jc w:val="left"/>
      </w:pPr>
      <w:r w:rsidRPr="00D062AC">
        <w:rPr>
          <w:sz w:val="16"/>
        </w:rPr>
        <w:t xml:space="preserve">if(in_array(0,$d) &amp;&amp; in_array(3,$d) &amp;&amp; in_array(4,$d));     ……………………………………………………………….12 </w:t>
      </w:r>
    </w:p>
    <w:p w:rsidR="00DD058C" w:rsidRDefault="00DD058C" w:rsidP="00DD058C">
      <w:pPr>
        <w:spacing w:line="259" w:lineRule="auto"/>
        <w:jc w:val="left"/>
      </w:pPr>
      <w:r w:rsidRPr="00D062AC">
        <w:rPr>
          <w:sz w:val="16"/>
        </w:rPr>
        <w:t xml:space="preserve">{ </w:t>
      </w:r>
    </w:p>
    <w:p w:rsidR="00DD058C" w:rsidRDefault="00DD058C" w:rsidP="00DD058C">
      <w:pPr>
        <w:spacing w:line="259" w:lineRule="auto"/>
        <w:jc w:val="left"/>
      </w:pPr>
      <w:r w:rsidRPr="00D062AC">
        <w:rPr>
          <w:sz w:val="16"/>
        </w:rPr>
        <w:t xml:space="preserve">$kondisi_count_transaksi = mysql_result(mysql_query("SELECT COUNT(*) AS jml FROM (SELECT SUM </w:t>
      </w:r>
    </w:p>
    <w:p w:rsidR="00DD058C" w:rsidRDefault="00DD058C" w:rsidP="00DD058C">
      <w:pPr>
        <w:spacing w:line="252" w:lineRule="auto"/>
        <w:ind w:right="41"/>
      </w:pPr>
      <w:r w:rsidRPr="00D062AC">
        <w:rPr>
          <w:sz w:val="16"/>
        </w:rPr>
        <w:t xml:space="preserve">(IF(id_item=5 OR id_item=4 OR id_item=1,1,0)) AS n FROM transaksi GROUP BY tid) a WHERE a.n=3"),0);………13 $sqla = mysql_result(mysql_query("SELECT COUNT(*) AS jml FROM(SELECT SUM(IF(id_item=4 OR id_item=1,1,0)) AS n FROM transaksi GROUP BY tid) a WHERE a.n=2"),0); ……………………………….14 $support = ($sqla/$jml)*100; ……………………………………………………………………………………………15 </w:t>
      </w:r>
    </w:p>
    <w:p w:rsidR="00DD058C" w:rsidRDefault="00DD058C" w:rsidP="00DD058C">
      <w:pPr>
        <w:spacing w:after="12" w:line="259" w:lineRule="auto"/>
        <w:jc w:val="left"/>
      </w:pPr>
      <w:r w:rsidRPr="00D062AC">
        <w:rPr>
          <w:sz w:val="16"/>
        </w:rPr>
        <w:t xml:space="preserve">$itemconsequent = mysql_result(mysql_query("SELECT COUNT(*) as jml FROM transaksi WHERE id_item  </w:t>
      </w:r>
    </w:p>
    <w:p w:rsidR="00DD058C" w:rsidRDefault="00DD058C" w:rsidP="00DD058C">
      <w:pPr>
        <w:tabs>
          <w:tab w:val="center" w:pos="720"/>
          <w:tab w:val="center" w:pos="1440"/>
          <w:tab w:val="right" w:pos="7979"/>
        </w:tabs>
        <w:spacing w:after="3" w:line="259" w:lineRule="auto"/>
        <w:jc w:val="left"/>
      </w:pPr>
      <w:r w:rsidRPr="00D062AC">
        <w:rPr>
          <w:sz w:val="16"/>
        </w:rPr>
        <w:t xml:space="preserve">=5"),0); </w:t>
      </w:r>
      <w:r w:rsidRPr="00D062AC">
        <w:rPr>
          <w:sz w:val="16"/>
        </w:rPr>
        <w:tab/>
        <w:t xml:space="preserve"> </w:t>
      </w:r>
      <w:r w:rsidRPr="00D062AC">
        <w:rPr>
          <w:sz w:val="16"/>
        </w:rPr>
        <w:tab/>
        <w:t xml:space="preserve"> </w:t>
      </w:r>
      <w:r w:rsidRPr="00D062AC">
        <w:rPr>
          <w:sz w:val="16"/>
        </w:rPr>
        <w:tab/>
        <w:t xml:space="preserve">…………………………..……………………………………………………………….16 </w:t>
      </w:r>
    </w:p>
    <w:p w:rsidR="00DD058C" w:rsidRDefault="00DD058C" w:rsidP="00DD058C">
      <w:pPr>
        <w:tabs>
          <w:tab w:val="right" w:pos="7979"/>
        </w:tabs>
        <w:spacing w:line="259" w:lineRule="auto"/>
        <w:jc w:val="left"/>
      </w:pPr>
      <w:r w:rsidRPr="00D062AC">
        <w:rPr>
          <w:sz w:val="16"/>
        </w:rPr>
        <w:t xml:space="preserve">if($confidence &gt;= $inputconf) { echo $confidence; } </w:t>
      </w:r>
      <w:r w:rsidRPr="00D062AC">
        <w:rPr>
          <w:sz w:val="16"/>
        </w:rPr>
        <w:tab/>
        <w:t xml:space="preserve">…………………………………………………………………..17 </w:t>
      </w:r>
    </w:p>
    <w:p w:rsidR="00DD058C" w:rsidRDefault="00DD058C" w:rsidP="00DD058C">
      <w:pPr>
        <w:spacing w:line="259" w:lineRule="auto"/>
        <w:jc w:val="left"/>
      </w:pPr>
      <w:r w:rsidRPr="00D062AC">
        <w:rPr>
          <w:sz w:val="16"/>
        </w:rPr>
        <w:t xml:space="preserve">mysql_query("INSERT INTO bench_lift(item,count,support,confidence,itemconsequent,benchmark,liftratio) VALUES </w:t>
      </w:r>
    </w:p>
    <w:p w:rsidR="00DD058C" w:rsidRDefault="00DD058C" w:rsidP="00DD058C">
      <w:pPr>
        <w:spacing w:line="259" w:lineRule="auto"/>
        <w:jc w:val="left"/>
      </w:pPr>
      <w:r w:rsidRPr="00D062AC">
        <w:rPr>
          <w:sz w:val="16"/>
        </w:rPr>
        <w:t xml:space="preserve">('$item','$kondisi_count_transaksi','$support','$confidence','$itemconsequent','$benchmark','$liftratio')"); </w:t>
      </w:r>
    </w:p>
    <w:p w:rsidR="00DD058C" w:rsidRDefault="00DD058C" w:rsidP="00DD058C">
      <w:pPr>
        <w:spacing w:line="256" w:lineRule="auto"/>
      </w:pPr>
      <w:r w:rsidRPr="00D062AC">
        <w:rPr>
          <w:sz w:val="16"/>
        </w:rPr>
        <w:t xml:space="preserve">mysql_query("INSERT INTO hasil_temp(spesifikasi,liftratio) VALUES ('$spesifikasi','$liftratio')"); } ………  18  if(in_array(0,$d) &amp;&amp; in_array(3,$d) &amp;&amp; in_array(1,$d)) ……………………………………………19 </w:t>
      </w:r>
    </w:p>
    <w:p w:rsidR="00DD058C" w:rsidRDefault="00DD058C" w:rsidP="00DD058C">
      <w:pPr>
        <w:spacing w:line="259" w:lineRule="auto"/>
        <w:jc w:val="left"/>
      </w:pPr>
      <w:r w:rsidRPr="00D062AC">
        <w:rPr>
          <w:sz w:val="16"/>
        </w:rPr>
        <w:t xml:space="preserve">{ </w:t>
      </w:r>
    </w:p>
    <w:p w:rsidR="00DD058C" w:rsidRDefault="00DD058C" w:rsidP="00DD058C">
      <w:pPr>
        <w:spacing w:line="242" w:lineRule="auto"/>
        <w:ind w:right="47"/>
      </w:pPr>
      <w:r w:rsidRPr="00D062AC">
        <w:rPr>
          <w:sz w:val="16"/>
        </w:rPr>
        <w:t xml:space="preserve">$kondisi_count_transaksi = mysql_result(mysql_query("SELECT COUNT(*) AS jml FROM(SELECT SUM(IF(id_item=4 OR id_item=2 OR id_item=1,1,0)) AS n FROM transaksi GROUP BY tid) a WHERE a.n=3"),0); ……………………20 mysql_query("INSERT INTO bench_lift(item,count,support,confidence,itemconsequent,benchmark,liftratio) VALUES </w:t>
      </w:r>
    </w:p>
    <w:p w:rsidR="00DD058C" w:rsidRDefault="00DD058C" w:rsidP="00DD058C">
      <w:pPr>
        <w:tabs>
          <w:tab w:val="right" w:pos="7979"/>
        </w:tabs>
        <w:spacing w:line="259" w:lineRule="auto"/>
        <w:jc w:val="left"/>
      </w:pPr>
      <w:r w:rsidRPr="00D062AC">
        <w:rPr>
          <w:sz w:val="16"/>
        </w:rPr>
        <w:t xml:space="preserve">('$item','$kondisi_count_transaksi','$support','$confidence','$itemconsequent','$benchmark','$liftratio')"); </w:t>
      </w:r>
      <w:r w:rsidRPr="00D062AC">
        <w:rPr>
          <w:sz w:val="16"/>
        </w:rPr>
        <w:tab/>
        <w:t xml:space="preserve">……….21 </w:t>
      </w:r>
    </w:p>
    <w:p w:rsidR="00DD058C" w:rsidRDefault="00DD058C" w:rsidP="00DD058C">
      <w:pPr>
        <w:spacing w:line="259" w:lineRule="auto"/>
        <w:jc w:val="left"/>
      </w:pPr>
      <w:r w:rsidRPr="00D062AC">
        <w:rPr>
          <w:sz w:val="16"/>
        </w:rPr>
        <w:t xml:space="preserve"> </w:t>
      </w:r>
      <w:r w:rsidRPr="00D062AC">
        <w:rPr>
          <w:sz w:val="16"/>
        </w:rPr>
        <w:tab/>
        <w:t xml:space="preserve"> </w:t>
      </w:r>
      <w:r w:rsidRPr="00D062AC">
        <w:rPr>
          <w:sz w:val="16"/>
        </w:rPr>
        <w:tab/>
        <w:t xml:space="preserve"> </w:t>
      </w:r>
      <w:r w:rsidRPr="00D062AC">
        <w:rPr>
          <w:sz w:val="16"/>
        </w:rPr>
        <w:tab/>
        <w:t xml:space="preserve"> </w:t>
      </w:r>
      <w:r w:rsidRPr="00D062AC">
        <w:rPr>
          <w:sz w:val="16"/>
        </w:rPr>
        <w:tab/>
        <w:t xml:space="preserve"> </w:t>
      </w:r>
      <w:r w:rsidRPr="00D062AC">
        <w:rPr>
          <w:sz w:val="16"/>
        </w:rPr>
        <w:tab/>
        <w:t xml:space="preserve"> </w:t>
      </w:r>
      <w:r w:rsidRPr="00D062AC">
        <w:rPr>
          <w:sz w:val="16"/>
        </w:rPr>
        <w:tab/>
        <w:t xml:space="preserve"> </w:t>
      </w:r>
      <w:r w:rsidRPr="00D062AC">
        <w:rPr>
          <w:sz w:val="16"/>
        </w:rPr>
        <w:tab/>
        <w:t xml:space="preserve"> </w:t>
      </w:r>
      <w:r w:rsidRPr="00D062AC">
        <w:rPr>
          <w:sz w:val="16"/>
        </w:rPr>
        <w:tab/>
        <w:t xml:space="preserve"> </w:t>
      </w:r>
      <w:r w:rsidRPr="00D062AC">
        <w:rPr>
          <w:sz w:val="16"/>
        </w:rPr>
        <w:tab/>
        <w:t xml:space="preserve"> </w:t>
      </w:r>
    </w:p>
    <w:p w:rsidR="00DD058C" w:rsidRDefault="00DD058C" w:rsidP="00DD058C">
      <w:pPr>
        <w:tabs>
          <w:tab w:val="right" w:pos="7979"/>
        </w:tabs>
        <w:spacing w:line="259" w:lineRule="auto"/>
        <w:jc w:val="left"/>
        <w:rPr>
          <w:sz w:val="16"/>
        </w:rPr>
        <w:sectPr w:rsidR="00DD058C" w:rsidSect="00AA43AB">
          <w:pgSz w:w="11907" w:h="16840" w:code="9"/>
          <w:pgMar w:top="2268" w:right="1701" w:bottom="1701" w:left="2268" w:header="720" w:footer="720" w:gutter="0"/>
          <w:cols w:space="720"/>
          <w:titlePg/>
          <w:docGrid w:linePitch="360"/>
        </w:sectPr>
      </w:pPr>
      <w:r>
        <w:rPr>
          <w:sz w:val="16"/>
        </w:rPr>
        <w:t xml:space="preserve"> </w:t>
      </w:r>
      <w:r w:rsidRPr="00D062AC">
        <w:rPr>
          <w:sz w:val="16"/>
        </w:rPr>
        <w:t>mysql_query("INSERT INTO hasil_temp(spesifikasi,liftratio) VALUES ('$spesifikasi','$liftratio')");</w:t>
      </w:r>
      <w:r w:rsidRPr="00DD058C">
        <w:rPr>
          <w:sz w:val="16"/>
        </w:rPr>
        <w:t xml:space="preserve"> </w:t>
      </w:r>
      <w:r w:rsidRPr="00D062AC">
        <w:rPr>
          <w:sz w:val="16"/>
        </w:rPr>
        <w:t xml:space="preserve">?&gt; ……….22 ?&gt; </w:t>
      </w:r>
    </w:p>
    <w:p w:rsidR="00DD058C" w:rsidRPr="00FD03EB" w:rsidRDefault="00DD058C" w:rsidP="00DD058C">
      <w:pPr>
        <w:pStyle w:val="Heading2"/>
        <w:numPr>
          <w:ilvl w:val="0"/>
          <w:numId w:val="0"/>
        </w:numPr>
        <w:ind w:left="709" w:hanging="709"/>
      </w:pPr>
      <w:bookmarkStart w:id="221" w:name="_Toc25666865"/>
      <w:bookmarkStart w:id="222" w:name="_Toc25667545"/>
      <w:bookmarkStart w:id="223" w:name="_Toc25739107"/>
      <w:r w:rsidRPr="00FD03EB">
        <w:lastRenderedPageBreak/>
        <w:t>4.17 Flowgraph untuk Pengujian White Box</w:t>
      </w:r>
      <w:bookmarkEnd w:id="221"/>
      <w:bookmarkEnd w:id="222"/>
      <w:bookmarkEnd w:id="223"/>
      <w:r w:rsidRPr="00FD03EB">
        <w:t xml:space="preserve"> </w:t>
      </w:r>
    </w:p>
    <w:p w:rsidR="00DD058C" w:rsidRDefault="00DD058C" w:rsidP="00DD058C">
      <w:pPr>
        <w:tabs>
          <w:tab w:val="right" w:pos="7979"/>
        </w:tabs>
        <w:spacing w:line="259" w:lineRule="auto"/>
        <w:jc w:val="left"/>
      </w:pPr>
      <w:r>
        <w:rPr>
          <w:noProof/>
          <w:lang w:val="id-ID" w:eastAsia="id-ID"/>
        </w:rPr>
        <mc:AlternateContent>
          <mc:Choice Requires="wpg">
            <w:drawing>
              <wp:inline distT="0" distB="0" distL="0" distR="0" wp14:anchorId="2F1824E4" wp14:editId="4C4C021D">
                <wp:extent cx="4185285" cy="6288405"/>
                <wp:effectExtent l="11430" t="10160" r="13335" b="54610"/>
                <wp:docPr id="103213" name="Group 103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5285" cy="6288405"/>
                          <a:chOff x="0" y="0"/>
                          <a:chExt cx="4185051" cy="6288699"/>
                        </a:xfrm>
                      </wpg:grpSpPr>
                      <wps:wsp>
                        <wps:cNvPr id="103214" name="Rectangle 16007"/>
                        <wps:cNvSpPr>
                          <a:spLocks noChangeArrowheads="1"/>
                        </wps:cNvSpPr>
                        <wps:spPr bwMode="auto">
                          <a:xfrm>
                            <a:off x="3632981" y="67469"/>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b/>
                                </w:rPr>
                                <w:t xml:space="preserve"> </w:t>
                              </w:r>
                            </w:p>
                          </w:txbxContent>
                        </wps:txbx>
                        <wps:bodyPr rot="0" vert="horz" wrap="square" lIns="0" tIns="0" rIns="0" bIns="0" anchor="t" anchorCtr="0" upright="1">
                          <a:noAutofit/>
                        </wps:bodyPr>
                      </wps:wsp>
                      <wps:wsp>
                        <wps:cNvPr id="103215" name="Rectangle 16008"/>
                        <wps:cNvSpPr>
                          <a:spLocks noChangeArrowheads="1"/>
                        </wps:cNvSpPr>
                        <wps:spPr bwMode="auto">
                          <a:xfrm>
                            <a:off x="3632981" y="326549"/>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16" name="Rectangle 16009"/>
                        <wps:cNvSpPr>
                          <a:spLocks noChangeArrowheads="1"/>
                        </wps:cNvSpPr>
                        <wps:spPr bwMode="auto">
                          <a:xfrm>
                            <a:off x="3632981" y="59020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17" name="Rectangle 16010"/>
                        <wps:cNvSpPr>
                          <a:spLocks noChangeArrowheads="1"/>
                        </wps:cNvSpPr>
                        <wps:spPr bwMode="auto">
                          <a:xfrm>
                            <a:off x="3632981" y="852329"/>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18" name="Rectangle 16011"/>
                        <wps:cNvSpPr>
                          <a:spLocks noChangeArrowheads="1"/>
                        </wps:cNvSpPr>
                        <wps:spPr bwMode="auto">
                          <a:xfrm>
                            <a:off x="3632981" y="1116362"/>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19" name="Rectangle 16012"/>
                        <wps:cNvSpPr>
                          <a:spLocks noChangeArrowheads="1"/>
                        </wps:cNvSpPr>
                        <wps:spPr bwMode="auto">
                          <a:xfrm>
                            <a:off x="3632981" y="137849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0" name="Rectangle 16013"/>
                        <wps:cNvSpPr>
                          <a:spLocks noChangeArrowheads="1"/>
                        </wps:cNvSpPr>
                        <wps:spPr bwMode="auto">
                          <a:xfrm>
                            <a:off x="3632981" y="1642142"/>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1" name="Rectangle 16014"/>
                        <wps:cNvSpPr>
                          <a:spLocks noChangeArrowheads="1"/>
                        </wps:cNvSpPr>
                        <wps:spPr bwMode="auto">
                          <a:xfrm>
                            <a:off x="3632981" y="190427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2" name="Rectangle 16015"/>
                        <wps:cNvSpPr>
                          <a:spLocks noChangeArrowheads="1"/>
                        </wps:cNvSpPr>
                        <wps:spPr bwMode="auto">
                          <a:xfrm>
                            <a:off x="3632981" y="2167922"/>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3" name="Rectangle 16016"/>
                        <wps:cNvSpPr>
                          <a:spLocks noChangeArrowheads="1"/>
                        </wps:cNvSpPr>
                        <wps:spPr bwMode="auto">
                          <a:xfrm>
                            <a:off x="3632981" y="2430050"/>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4" name="Rectangle 16017"/>
                        <wps:cNvSpPr>
                          <a:spLocks noChangeArrowheads="1"/>
                        </wps:cNvSpPr>
                        <wps:spPr bwMode="auto">
                          <a:xfrm>
                            <a:off x="3632981" y="2693702"/>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5" name="Rectangle 16018"/>
                        <wps:cNvSpPr>
                          <a:spLocks noChangeArrowheads="1"/>
                        </wps:cNvSpPr>
                        <wps:spPr bwMode="auto">
                          <a:xfrm>
                            <a:off x="3632981" y="2956084"/>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6" name="Rectangle 16019"/>
                        <wps:cNvSpPr>
                          <a:spLocks noChangeArrowheads="1"/>
                        </wps:cNvSpPr>
                        <wps:spPr bwMode="auto">
                          <a:xfrm>
                            <a:off x="3632981" y="321973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7" name="Rectangle 16020"/>
                        <wps:cNvSpPr>
                          <a:spLocks noChangeArrowheads="1"/>
                        </wps:cNvSpPr>
                        <wps:spPr bwMode="auto">
                          <a:xfrm>
                            <a:off x="3632981" y="3481864"/>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8" name="Rectangle 16021"/>
                        <wps:cNvSpPr>
                          <a:spLocks noChangeArrowheads="1"/>
                        </wps:cNvSpPr>
                        <wps:spPr bwMode="auto">
                          <a:xfrm>
                            <a:off x="3632981" y="3745516"/>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29" name="Rectangle 16022"/>
                        <wps:cNvSpPr>
                          <a:spLocks noChangeArrowheads="1"/>
                        </wps:cNvSpPr>
                        <wps:spPr bwMode="auto">
                          <a:xfrm>
                            <a:off x="3632981" y="4007644"/>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30" name="Rectangle 16023"/>
                        <wps:cNvSpPr>
                          <a:spLocks noChangeArrowheads="1"/>
                        </wps:cNvSpPr>
                        <wps:spPr bwMode="auto">
                          <a:xfrm>
                            <a:off x="3632981" y="4271297"/>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31" name="Rectangle 16024"/>
                        <wps:cNvSpPr>
                          <a:spLocks noChangeArrowheads="1"/>
                        </wps:cNvSpPr>
                        <wps:spPr bwMode="auto">
                          <a:xfrm>
                            <a:off x="3632981" y="4533424"/>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32" name="Rectangle 16025"/>
                        <wps:cNvSpPr>
                          <a:spLocks noChangeArrowheads="1"/>
                        </wps:cNvSpPr>
                        <wps:spPr bwMode="auto">
                          <a:xfrm>
                            <a:off x="3632981" y="4797458"/>
                            <a:ext cx="50673" cy="224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33" name="Rectangle 16026"/>
                        <wps:cNvSpPr>
                          <a:spLocks noChangeArrowheads="1"/>
                        </wps:cNvSpPr>
                        <wps:spPr bwMode="auto">
                          <a:xfrm>
                            <a:off x="3632981" y="5059585"/>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t xml:space="preserve"> </w:t>
                              </w:r>
                            </w:p>
                          </w:txbxContent>
                        </wps:txbx>
                        <wps:bodyPr rot="0" vert="horz" wrap="square" lIns="0" tIns="0" rIns="0" bIns="0" anchor="t" anchorCtr="0" upright="1">
                          <a:noAutofit/>
                        </wps:bodyPr>
                      </wps:wsp>
                      <wps:wsp>
                        <wps:cNvPr id="103234" name="Rectangle 16027"/>
                        <wps:cNvSpPr>
                          <a:spLocks noChangeArrowheads="1"/>
                        </wps:cNvSpPr>
                        <wps:spPr bwMode="auto">
                          <a:xfrm>
                            <a:off x="4146951" y="5326285"/>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b/>
                                </w:rPr>
                                <w:t xml:space="preserve"> </w:t>
                              </w:r>
                            </w:p>
                          </w:txbxContent>
                        </wps:txbx>
                        <wps:bodyPr rot="0" vert="horz" wrap="square" lIns="0" tIns="0" rIns="0" bIns="0" anchor="t" anchorCtr="0" upright="1">
                          <a:noAutofit/>
                        </wps:bodyPr>
                      </wps:wsp>
                      <wps:wsp>
                        <wps:cNvPr id="103235" name="Rectangle 16028"/>
                        <wps:cNvSpPr>
                          <a:spLocks noChangeArrowheads="1"/>
                        </wps:cNvSpPr>
                        <wps:spPr bwMode="auto">
                          <a:xfrm>
                            <a:off x="4146951" y="5588413"/>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b/>
                                </w:rPr>
                                <w:t xml:space="preserve"> </w:t>
                              </w:r>
                            </w:p>
                          </w:txbxContent>
                        </wps:txbx>
                        <wps:bodyPr rot="0" vert="horz" wrap="square" lIns="0" tIns="0" rIns="0" bIns="0" anchor="t" anchorCtr="0" upright="1">
                          <a:noAutofit/>
                        </wps:bodyPr>
                      </wps:wsp>
                      <wps:wsp>
                        <wps:cNvPr id="103236" name="Rectangle 16029"/>
                        <wps:cNvSpPr>
                          <a:spLocks noChangeArrowheads="1"/>
                        </wps:cNvSpPr>
                        <wps:spPr bwMode="auto">
                          <a:xfrm>
                            <a:off x="4146951" y="5852065"/>
                            <a:ext cx="50673" cy="224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b/>
                                </w:rPr>
                                <w:t xml:space="preserve"> </w:t>
                              </w:r>
                            </w:p>
                          </w:txbxContent>
                        </wps:txbx>
                        <wps:bodyPr rot="0" vert="horz" wrap="square" lIns="0" tIns="0" rIns="0" bIns="0" anchor="t" anchorCtr="0" upright="1">
                          <a:noAutofit/>
                        </wps:bodyPr>
                      </wps:wsp>
                      <wps:wsp>
                        <wps:cNvPr id="103237" name="Rectangle 16030"/>
                        <wps:cNvSpPr>
                          <a:spLocks noChangeArrowheads="1"/>
                        </wps:cNvSpPr>
                        <wps:spPr bwMode="auto">
                          <a:xfrm>
                            <a:off x="4146951" y="6114193"/>
                            <a:ext cx="50673" cy="22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b/>
                                </w:rPr>
                                <w:t xml:space="preserve"> </w:t>
                              </w:r>
                            </w:p>
                          </w:txbxContent>
                        </wps:txbx>
                        <wps:bodyPr rot="0" vert="horz" wrap="square" lIns="0" tIns="0" rIns="0" bIns="0" anchor="t" anchorCtr="0" upright="1">
                          <a:noAutofit/>
                        </wps:bodyPr>
                      </wps:wsp>
                      <wps:wsp>
                        <wps:cNvPr id="103238" name="Shape 16044"/>
                        <wps:cNvSpPr>
                          <a:spLocks/>
                        </wps:cNvSpPr>
                        <wps:spPr bwMode="auto">
                          <a:xfrm>
                            <a:off x="743047" y="0"/>
                            <a:ext cx="354047" cy="357208"/>
                          </a:xfrm>
                          <a:custGeom>
                            <a:avLst/>
                            <a:gdLst>
                              <a:gd name="T0" fmla="*/ 194961 w 354047"/>
                              <a:gd name="T1" fmla="*/ 846 h 357208"/>
                              <a:gd name="T2" fmla="*/ 221074 w 354047"/>
                              <a:gd name="T3" fmla="*/ 5501 h 357208"/>
                              <a:gd name="T4" fmla="*/ 245403 w 354047"/>
                              <a:gd name="T5" fmla="*/ 14280 h 357208"/>
                              <a:gd name="T6" fmla="*/ 268160 w 354047"/>
                              <a:gd name="T7" fmla="*/ 26233 h 357208"/>
                              <a:gd name="T8" fmla="*/ 289448 w 354047"/>
                              <a:gd name="T9" fmla="*/ 41359 h 357208"/>
                              <a:gd name="T10" fmla="*/ 307486 w 354047"/>
                              <a:gd name="T11" fmla="*/ 58706 h 357208"/>
                              <a:gd name="T12" fmla="*/ 323321 w 354047"/>
                              <a:gd name="T13" fmla="*/ 78698 h 357208"/>
                              <a:gd name="T14" fmla="*/ 336010 w 354047"/>
                              <a:gd name="T15" fmla="*/ 101546 h 357208"/>
                              <a:gd name="T16" fmla="*/ 346077 w 354047"/>
                              <a:gd name="T17" fmla="*/ 125451 h 357208"/>
                              <a:gd name="T18" fmla="*/ 351740 w 354047"/>
                              <a:gd name="T19" fmla="*/ 151684 h 357208"/>
                              <a:gd name="T20" fmla="*/ 354047 w 354047"/>
                              <a:gd name="T21" fmla="*/ 178762 h 357208"/>
                              <a:gd name="T22" fmla="*/ 351740 w 354047"/>
                              <a:gd name="T23" fmla="*/ 206582 h 357208"/>
                              <a:gd name="T24" fmla="*/ 346077 w 354047"/>
                              <a:gd name="T25" fmla="*/ 231968 h 357208"/>
                              <a:gd name="T26" fmla="*/ 336010 w 354047"/>
                              <a:gd name="T27" fmla="*/ 256403 h 357208"/>
                              <a:gd name="T28" fmla="*/ 323321 w 354047"/>
                              <a:gd name="T29" fmla="*/ 278722 h 357208"/>
                              <a:gd name="T30" fmla="*/ 307486 w 354047"/>
                              <a:gd name="T31" fmla="*/ 299242 h 357208"/>
                              <a:gd name="T32" fmla="*/ 289448 w 354047"/>
                              <a:gd name="T33" fmla="*/ 316907 h 357208"/>
                              <a:gd name="T34" fmla="*/ 268160 w 354047"/>
                              <a:gd name="T35" fmla="*/ 332034 h 357208"/>
                              <a:gd name="T36" fmla="*/ 245403 w 354047"/>
                              <a:gd name="T37" fmla="*/ 343669 h 357208"/>
                              <a:gd name="T38" fmla="*/ 221074 w 354047"/>
                              <a:gd name="T39" fmla="*/ 351708 h 357208"/>
                              <a:gd name="T40" fmla="*/ 194961 w 354047"/>
                              <a:gd name="T41" fmla="*/ 356468 h 357208"/>
                              <a:gd name="T42" fmla="*/ 159054 w 354047"/>
                              <a:gd name="T43" fmla="*/ 356468 h 357208"/>
                              <a:gd name="T44" fmla="*/ 132156 w 354047"/>
                              <a:gd name="T45" fmla="*/ 351708 h 357208"/>
                              <a:gd name="T46" fmla="*/ 107847 w 354047"/>
                              <a:gd name="T47" fmla="*/ 343669 h 357208"/>
                              <a:gd name="T48" fmla="*/ 85091 w 354047"/>
                              <a:gd name="T49" fmla="*/ 332034 h 357208"/>
                              <a:gd name="T50" fmla="*/ 64651 w 354047"/>
                              <a:gd name="T51" fmla="*/ 316907 h 357208"/>
                              <a:gd name="T52" fmla="*/ 45775 w 354047"/>
                              <a:gd name="T53" fmla="*/ 299242 h 357208"/>
                              <a:gd name="T54" fmla="*/ 30003 w 354047"/>
                              <a:gd name="T55" fmla="*/ 278722 h 357208"/>
                              <a:gd name="T56" fmla="*/ 17324 w 354047"/>
                              <a:gd name="T57" fmla="*/ 256403 h 357208"/>
                              <a:gd name="T58" fmla="*/ 8012 w 354047"/>
                              <a:gd name="T59" fmla="*/ 231968 h 357208"/>
                              <a:gd name="T60" fmla="*/ 1804 w 354047"/>
                              <a:gd name="T61" fmla="*/ 206582 h 357208"/>
                              <a:gd name="T62" fmla="*/ 0 w 354047"/>
                              <a:gd name="T63" fmla="*/ 178762 h 357208"/>
                              <a:gd name="T64" fmla="*/ 1804 w 354047"/>
                              <a:gd name="T65" fmla="*/ 151684 h 357208"/>
                              <a:gd name="T66" fmla="*/ 8012 w 354047"/>
                              <a:gd name="T67" fmla="*/ 125451 h 357208"/>
                              <a:gd name="T68" fmla="*/ 17324 w 354047"/>
                              <a:gd name="T69" fmla="*/ 101546 h 357208"/>
                              <a:gd name="T70" fmla="*/ 30003 w 354047"/>
                              <a:gd name="T71" fmla="*/ 78698 h 357208"/>
                              <a:gd name="T72" fmla="*/ 45775 w 354047"/>
                              <a:gd name="T73" fmla="*/ 58706 h 357208"/>
                              <a:gd name="T74" fmla="*/ 64651 w 354047"/>
                              <a:gd name="T75" fmla="*/ 41359 h 357208"/>
                              <a:gd name="T76" fmla="*/ 85091 w 354047"/>
                              <a:gd name="T77" fmla="*/ 26233 h 357208"/>
                              <a:gd name="T78" fmla="*/ 107847 w 354047"/>
                              <a:gd name="T79" fmla="*/ 14280 h 357208"/>
                              <a:gd name="T80" fmla="*/ 132156 w 354047"/>
                              <a:gd name="T81" fmla="*/ 5501 h 357208"/>
                              <a:gd name="T82" fmla="*/ 159054 w 354047"/>
                              <a:gd name="T83" fmla="*/ 846 h 357208"/>
                              <a:gd name="T84" fmla="*/ 0 w 354047"/>
                              <a:gd name="T85" fmla="*/ 0 h 357208"/>
                              <a:gd name="T86" fmla="*/ 354047 w 354047"/>
                              <a:gd name="T87"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4047" h="357208">
                                <a:moveTo>
                                  <a:pt x="177155" y="0"/>
                                </a:moveTo>
                                <a:lnTo>
                                  <a:pt x="185691" y="846"/>
                                </a:lnTo>
                                <a:lnTo>
                                  <a:pt x="194961" y="846"/>
                                </a:lnTo>
                                <a:lnTo>
                                  <a:pt x="203770" y="2327"/>
                                </a:lnTo>
                                <a:lnTo>
                                  <a:pt x="212370" y="3914"/>
                                </a:lnTo>
                                <a:lnTo>
                                  <a:pt x="221074" y="5501"/>
                                </a:lnTo>
                                <a:lnTo>
                                  <a:pt x="229673" y="8039"/>
                                </a:lnTo>
                                <a:lnTo>
                                  <a:pt x="237643" y="11212"/>
                                </a:lnTo>
                                <a:lnTo>
                                  <a:pt x="245403" y="14280"/>
                                </a:lnTo>
                                <a:lnTo>
                                  <a:pt x="253163" y="17453"/>
                                </a:lnTo>
                                <a:lnTo>
                                  <a:pt x="261238" y="21579"/>
                                </a:lnTo>
                                <a:lnTo>
                                  <a:pt x="268160" y="26233"/>
                                </a:lnTo>
                                <a:lnTo>
                                  <a:pt x="275396" y="30887"/>
                                </a:lnTo>
                                <a:lnTo>
                                  <a:pt x="282422" y="35859"/>
                                </a:lnTo>
                                <a:lnTo>
                                  <a:pt x="289448" y="41359"/>
                                </a:lnTo>
                                <a:lnTo>
                                  <a:pt x="295845" y="46753"/>
                                </a:lnTo>
                                <a:lnTo>
                                  <a:pt x="302032" y="52466"/>
                                </a:lnTo>
                                <a:lnTo>
                                  <a:pt x="307486" y="58706"/>
                                </a:lnTo>
                                <a:lnTo>
                                  <a:pt x="313148" y="65264"/>
                                </a:lnTo>
                                <a:lnTo>
                                  <a:pt x="318601" y="72246"/>
                                </a:lnTo>
                                <a:lnTo>
                                  <a:pt x="323321" y="78698"/>
                                </a:lnTo>
                                <a:lnTo>
                                  <a:pt x="327935" y="86525"/>
                                </a:lnTo>
                                <a:lnTo>
                                  <a:pt x="332130" y="93824"/>
                                </a:lnTo>
                                <a:lnTo>
                                  <a:pt x="336010" y="101546"/>
                                </a:lnTo>
                                <a:lnTo>
                                  <a:pt x="339785" y="109691"/>
                                </a:lnTo>
                                <a:lnTo>
                                  <a:pt x="342931" y="117412"/>
                                </a:lnTo>
                                <a:lnTo>
                                  <a:pt x="346077" y="125451"/>
                                </a:lnTo>
                                <a:lnTo>
                                  <a:pt x="348384" y="134337"/>
                                </a:lnTo>
                                <a:lnTo>
                                  <a:pt x="349957" y="142904"/>
                                </a:lnTo>
                                <a:lnTo>
                                  <a:pt x="351740" y="151684"/>
                                </a:lnTo>
                                <a:lnTo>
                                  <a:pt x="352474" y="160251"/>
                                </a:lnTo>
                                <a:lnTo>
                                  <a:pt x="353313" y="169878"/>
                                </a:lnTo>
                                <a:lnTo>
                                  <a:pt x="354047" y="178762"/>
                                </a:lnTo>
                                <a:lnTo>
                                  <a:pt x="353313" y="188071"/>
                                </a:lnTo>
                                <a:lnTo>
                                  <a:pt x="352474" y="196956"/>
                                </a:lnTo>
                                <a:lnTo>
                                  <a:pt x="351740" y="206582"/>
                                </a:lnTo>
                                <a:lnTo>
                                  <a:pt x="349957" y="215150"/>
                                </a:lnTo>
                                <a:lnTo>
                                  <a:pt x="348384" y="223189"/>
                                </a:lnTo>
                                <a:lnTo>
                                  <a:pt x="346077" y="231968"/>
                                </a:lnTo>
                                <a:lnTo>
                                  <a:pt x="342931" y="240536"/>
                                </a:lnTo>
                                <a:lnTo>
                                  <a:pt x="339785" y="248576"/>
                                </a:lnTo>
                                <a:lnTo>
                                  <a:pt x="336010" y="256403"/>
                                </a:lnTo>
                                <a:lnTo>
                                  <a:pt x="332130" y="264442"/>
                                </a:lnTo>
                                <a:lnTo>
                                  <a:pt x="327935" y="271529"/>
                                </a:lnTo>
                                <a:lnTo>
                                  <a:pt x="323321" y="278722"/>
                                </a:lnTo>
                                <a:lnTo>
                                  <a:pt x="318601" y="285809"/>
                                </a:lnTo>
                                <a:lnTo>
                                  <a:pt x="313148" y="292261"/>
                                </a:lnTo>
                                <a:lnTo>
                                  <a:pt x="307486" y="299242"/>
                                </a:lnTo>
                                <a:lnTo>
                                  <a:pt x="302032" y="304955"/>
                                </a:lnTo>
                                <a:lnTo>
                                  <a:pt x="295845" y="311195"/>
                                </a:lnTo>
                                <a:lnTo>
                                  <a:pt x="289448" y="316907"/>
                                </a:lnTo>
                                <a:lnTo>
                                  <a:pt x="282422" y="322407"/>
                                </a:lnTo>
                                <a:lnTo>
                                  <a:pt x="275396" y="327062"/>
                                </a:lnTo>
                                <a:lnTo>
                                  <a:pt x="268160" y="332034"/>
                                </a:lnTo>
                                <a:lnTo>
                                  <a:pt x="261238" y="335947"/>
                                </a:lnTo>
                                <a:lnTo>
                                  <a:pt x="253163" y="339861"/>
                                </a:lnTo>
                                <a:lnTo>
                                  <a:pt x="245403" y="343669"/>
                                </a:lnTo>
                                <a:lnTo>
                                  <a:pt x="237643" y="347054"/>
                                </a:lnTo>
                                <a:lnTo>
                                  <a:pt x="229673" y="349380"/>
                                </a:lnTo>
                                <a:lnTo>
                                  <a:pt x="221074" y="351708"/>
                                </a:lnTo>
                                <a:lnTo>
                                  <a:pt x="212370" y="354140"/>
                                </a:lnTo>
                                <a:lnTo>
                                  <a:pt x="203770" y="355621"/>
                                </a:lnTo>
                                <a:lnTo>
                                  <a:pt x="194961" y="356468"/>
                                </a:lnTo>
                                <a:lnTo>
                                  <a:pt x="185691" y="357208"/>
                                </a:lnTo>
                                <a:lnTo>
                                  <a:pt x="167591" y="357208"/>
                                </a:lnTo>
                                <a:lnTo>
                                  <a:pt x="159054" y="356468"/>
                                </a:lnTo>
                                <a:lnTo>
                                  <a:pt x="149490" y="355621"/>
                                </a:lnTo>
                                <a:lnTo>
                                  <a:pt x="140954" y="354140"/>
                                </a:lnTo>
                                <a:lnTo>
                                  <a:pt x="132156" y="351708"/>
                                </a:lnTo>
                                <a:lnTo>
                                  <a:pt x="124395" y="349380"/>
                                </a:lnTo>
                                <a:lnTo>
                                  <a:pt x="115607" y="347054"/>
                                </a:lnTo>
                                <a:lnTo>
                                  <a:pt x="107847" y="343669"/>
                                </a:lnTo>
                                <a:lnTo>
                                  <a:pt x="100087" y="339861"/>
                                </a:lnTo>
                                <a:lnTo>
                                  <a:pt x="92064" y="335947"/>
                                </a:lnTo>
                                <a:lnTo>
                                  <a:pt x="85091" y="332034"/>
                                </a:lnTo>
                                <a:lnTo>
                                  <a:pt x="77844" y="327062"/>
                                </a:lnTo>
                                <a:lnTo>
                                  <a:pt x="70860" y="322407"/>
                                </a:lnTo>
                                <a:lnTo>
                                  <a:pt x="64651" y="316907"/>
                                </a:lnTo>
                                <a:lnTo>
                                  <a:pt x="57415" y="311195"/>
                                </a:lnTo>
                                <a:lnTo>
                                  <a:pt x="51983" y="304955"/>
                                </a:lnTo>
                                <a:lnTo>
                                  <a:pt x="45775" y="299242"/>
                                </a:lnTo>
                                <a:lnTo>
                                  <a:pt x="40343" y="292261"/>
                                </a:lnTo>
                                <a:lnTo>
                                  <a:pt x="34649" y="285809"/>
                                </a:lnTo>
                                <a:lnTo>
                                  <a:pt x="30003" y="278722"/>
                                </a:lnTo>
                                <a:lnTo>
                                  <a:pt x="25347" y="271529"/>
                                </a:lnTo>
                                <a:lnTo>
                                  <a:pt x="21467" y="264442"/>
                                </a:lnTo>
                                <a:lnTo>
                                  <a:pt x="17324" y="256403"/>
                                </a:lnTo>
                                <a:lnTo>
                                  <a:pt x="13444" y="248576"/>
                                </a:lnTo>
                                <a:lnTo>
                                  <a:pt x="10340" y="240536"/>
                                </a:lnTo>
                                <a:lnTo>
                                  <a:pt x="8012" y="231968"/>
                                </a:lnTo>
                                <a:lnTo>
                                  <a:pt x="5684" y="223189"/>
                                </a:lnTo>
                                <a:lnTo>
                                  <a:pt x="3356" y="215150"/>
                                </a:lnTo>
                                <a:lnTo>
                                  <a:pt x="1804" y="206582"/>
                                </a:lnTo>
                                <a:lnTo>
                                  <a:pt x="776" y="196956"/>
                                </a:lnTo>
                                <a:lnTo>
                                  <a:pt x="0" y="188071"/>
                                </a:lnTo>
                                <a:lnTo>
                                  <a:pt x="0" y="178762"/>
                                </a:lnTo>
                                <a:lnTo>
                                  <a:pt x="0" y="169878"/>
                                </a:lnTo>
                                <a:lnTo>
                                  <a:pt x="776" y="160251"/>
                                </a:lnTo>
                                <a:lnTo>
                                  <a:pt x="1804" y="151684"/>
                                </a:lnTo>
                                <a:lnTo>
                                  <a:pt x="3356" y="142904"/>
                                </a:lnTo>
                                <a:lnTo>
                                  <a:pt x="5684" y="134337"/>
                                </a:lnTo>
                                <a:lnTo>
                                  <a:pt x="8012" y="125451"/>
                                </a:lnTo>
                                <a:lnTo>
                                  <a:pt x="10340" y="117412"/>
                                </a:lnTo>
                                <a:lnTo>
                                  <a:pt x="13444" y="109691"/>
                                </a:lnTo>
                                <a:lnTo>
                                  <a:pt x="17324" y="101546"/>
                                </a:lnTo>
                                <a:lnTo>
                                  <a:pt x="21467" y="93824"/>
                                </a:lnTo>
                                <a:lnTo>
                                  <a:pt x="25347" y="86525"/>
                                </a:lnTo>
                                <a:lnTo>
                                  <a:pt x="30003" y="78698"/>
                                </a:lnTo>
                                <a:lnTo>
                                  <a:pt x="34649" y="72246"/>
                                </a:lnTo>
                                <a:lnTo>
                                  <a:pt x="40343" y="65264"/>
                                </a:lnTo>
                                <a:lnTo>
                                  <a:pt x="45775" y="58706"/>
                                </a:lnTo>
                                <a:lnTo>
                                  <a:pt x="51983" y="52466"/>
                                </a:lnTo>
                                <a:lnTo>
                                  <a:pt x="57415" y="46753"/>
                                </a:lnTo>
                                <a:lnTo>
                                  <a:pt x="64651" y="41359"/>
                                </a:lnTo>
                                <a:lnTo>
                                  <a:pt x="70860" y="35859"/>
                                </a:lnTo>
                                <a:lnTo>
                                  <a:pt x="77844" y="30887"/>
                                </a:lnTo>
                                <a:lnTo>
                                  <a:pt x="85091" y="26233"/>
                                </a:lnTo>
                                <a:lnTo>
                                  <a:pt x="92064" y="21579"/>
                                </a:lnTo>
                                <a:lnTo>
                                  <a:pt x="100087" y="17453"/>
                                </a:lnTo>
                                <a:lnTo>
                                  <a:pt x="107847" y="14280"/>
                                </a:lnTo>
                                <a:lnTo>
                                  <a:pt x="115607" y="11212"/>
                                </a:lnTo>
                                <a:lnTo>
                                  <a:pt x="124395" y="8039"/>
                                </a:lnTo>
                                <a:lnTo>
                                  <a:pt x="132156" y="5501"/>
                                </a:lnTo>
                                <a:lnTo>
                                  <a:pt x="140954" y="3914"/>
                                </a:lnTo>
                                <a:lnTo>
                                  <a:pt x="149490" y="2327"/>
                                </a:lnTo>
                                <a:lnTo>
                                  <a:pt x="159054" y="846"/>
                                </a:lnTo>
                                <a:lnTo>
                                  <a:pt x="167591" y="846"/>
                                </a:lnTo>
                                <a:lnTo>
                                  <a:pt x="177155" y="0"/>
                                </a:lnTo>
                                <a:close/>
                              </a:path>
                            </a:pathLst>
                          </a:custGeom>
                          <a:solidFill>
                            <a:srgbClr val="FFFF99"/>
                          </a:solidFill>
                          <a:ln>
                            <a:noFill/>
                          </a:ln>
                          <a:extLst>
                            <a:ext uri="{91240B29-F687-4F45-9708-019B960494DF}">
                              <a14:hiddenLine xmlns:a14="http://schemas.microsoft.com/office/drawing/2010/main" w="0" cap="flat">
                                <a:solidFill>
                                  <a:srgbClr val="000000"/>
                                </a:solidFill>
                                <a:miter lim="127000"/>
                                <a:headEnd/>
                                <a:tailEnd/>
                              </a14:hiddenLine>
                            </a:ext>
                          </a:extLst>
                        </wps:spPr>
                        <wps:bodyPr rot="0" vert="horz" wrap="square" lIns="91440" tIns="45720" rIns="91440" bIns="45720" anchor="t" anchorCtr="0" upright="1">
                          <a:noAutofit/>
                        </wps:bodyPr>
                      </wps:wsp>
                      <wps:wsp>
                        <wps:cNvPr id="103239" name="Shape 16045"/>
                        <wps:cNvSpPr>
                          <a:spLocks/>
                        </wps:cNvSpPr>
                        <wps:spPr bwMode="auto">
                          <a:xfrm>
                            <a:off x="743047" y="0"/>
                            <a:ext cx="354047" cy="357208"/>
                          </a:xfrm>
                          <a:custGeom>
                            <a:avLst/>
                            <a:gdLst>
                              <a:gd name="T0" fmla="*/ 776 w 354047"/>
                              <a:gd name="T1" fmla="*/ 160251 h 357208"/>
                              <a:gd name="T2" fmla="*/ 5684 w 354047"/>
                              <a:gd name="T3" fmla="*/ 134337 h 357208"/>
                              <a:gd name="T4" fmla="*/ 13444 w 354047"/>
                              <a:gd name="T5" fmla="*/ 109691 h 357208"/>
                              <a:gd name="T6" fmla="*/ 25347 w 354047"/>
                              <a:gd name="T7" fmla="*/ 86525 h 357208"/>
                              <a:gd name="T8" fmla="*/ 40343 w 354047"/>
                              <a:gd name="T9" fmla="*/ 65264 h 357208"/>
                              <a:gd name="T10" fmla="*/ 57415 w 354047"/>
                              <a:gd name="T11" fmla="*/ 46753 h 357208"/>
                              <a:gd name="T12" fmla="*/ 77844 w 354047"/>
                              <a:gd name="T13" fmla="*/ 30887 h 357208"/>
                              <a:gd name="T14" fmla="*/ 100087 w 354047"/>
                              <a:gd name="T15" fmla="*/ 17453 h 357208"/>
                              <a:gd name="T16" fmla="*/ 124395 w 354047"/>
                              <a:gd name="T17" fmla="*/ 8039 h 357208"/>
                              <a:gd name="T18" fmla="*/ 149490 w 354047"/>
                              <a:gd name="T19" fmla="*/ 2327 h 357208"/>
                              <a:gd name="T20" fmla="*/ 177155 w 354047"/>
                              <a:gd name="T21" fmla="*/ 0 h 357208"/>
                              <a:gd name="T22" fmla="*/ 203770 w 354047"/>
                              <a:gd name="T23" fmla="*/ 2327 h 357208"/>
                              <a:gd name="T24" fmla="*/ 229673 w 354047"/>
                              <a:gd name="T25" fmla="*/ 8039 h 357208"/>
                              <a:gd name="T26" fmla="*/ 253163 w 354047"/>
                              <a:gd name="T27" fmla="*/ 17453 h 357208"/>
                              <a:gd name="T28" fmla="*/ 275396 w 354047"/>
                              <a:gd name="T29" fmla="*/ 30887 h 357208"/>
                              <a:gd name="T30" fmla="*/ 295845 w 354047"/>
                              <a:gd name="T31" fmla="*/ 46753 h 357208"/>
                              <a:gd name="T32" fmla="*/ 313148 w 354047"/>
                              <a:gd name="T33" fmla="*/ 65264 h 357208"/>
                              <a:gd name="T34" fmla="*/ 327935 w 354047"/>
                              <a:gd name="T35" fmla="*/ 86525 h 357208"/>
                              <a:gd name="T36" fmla="*/ 339785 w 354047"/>
                              <a:gd name="T37" fmla="*/ 109691 h 357208"/>
                              <a:gd name="T38" fmla="*/ 348384 w 354047"/>
                              <a:gd name="T39" fmla="*/ 134337 h 357208"/>
                              <a:gd name="T40" fmla="*/ 352474 w 354047"/>
                              <a:gd name="T41" fmla="*/ 160251 h 357208"/>
                              <a:gd name="T42" fmla="*/ 354047 w 354047"/>
                              <a:gd name="T43" fmla="*/ 178762 h 357208"/>
                              <a:gd name="T44" fmla="*/ 351740 w 354047"/>
                              <a:gd name="T45" fmla="*/ 206582 h 357208"/>
                              <a:gd name="T46" fmla="*/ 346077 w 354047"/>
                              <a:gd name="T47" fmla="*/ 231968 h 357208"/>
                              <a:gd name="T48" fmla="*/ 336010 w 354047"/>
                              <a:gd name="T49" fmla="*/ 256403 h 357208"/>
                              <a:gd name="T50" fmla="*/ 323321 w 354047"/>
                              <a:gd name="T51" fmla="*/ 278722 h 357208"/>
                              <a:gd name="T52" fmla="*/ 307486 w 354047"/>
                              <a:gd name="T53" fmla="*/ 299242 h 357208"/>
                              <a:gd name="T54" fmla="*/ 289448 w 354047"/>
                              <a:gd name="T55" fmla="*/ 316907 h 357208"/>
                              <a:gd name="T56" fmla="*/ 268160 w 354047"/>
                              <a:gd name="T57" fmla="*/ 332034 h 357208"/>
                              <a:gd name="T58" fmla="*/ 245403 w 354047"/>
                              <a:gd name="T59" fmla="*/ 343669 h 357208"/>
                              <a:gd name="T60" fmla="*/ 221074 w 354047"/>
                              <a:gd name="T61" fmla="*/ 351708 h 357208"/>
                              <a:gd name="T62" fmla="*/ 194961 w 354047"/>
                              <a:gd name="T63" fmla="*/ 356468 h 357208"/>
                              <a:gd name="T64" fmla="*/ 159054 w 354047"/>
                              <a:gd name="T65" fmla="*/ 356468 h 357208"/>
                              <a:gd name="T66" fmla="*/ 132156 w 354047"/>
                              <a:gd name="T67" fmla="*/ 351708 h 357208"/>
                              <a:gd name="T68" fmla="*/ 107847 w 354047"/>
                              <a:gd name="T69" fmla="*/ 343669 h 357208"/>
                              <a:gd name="T70" fmla="*/ 85091 w 354047"/>
                              <a:gd name="T71" fmla="*/ 332034 h 357208"/>
                              <a:gd name="T72" fmla="*/ 64651 w 354047"/>
                              <a:gd name="T73" fmla="*/ 316907 h 357208"/>
                              <a:gd name="T74" fmla="*/ 45775 w 354047"/>
                              <a:gd name="T75" fmla="*/ 299242 h 357208"/>
                              <a:gd name="T76" fmla="*/ 30003 w 354047"/>
                              <a:gd name="T77" fmla="*/ 278722 h 357208"/>
                              <a:gd name="T78" fmla="*/ 17324 w 354047"/>
                              <a:gd name="T79" fmla="*/ 256403 h 357208"/>
                              <a:gd name="T80" fmla="*/ 8012 w 354047"/>
                              <a:gd name="T81" fmla="*/ 231968 h 357208"/>
                              <a:gd name="T82" fmla="*/ 1804 w 354047"/>
                              <a:gd name="T83" fmla="*/ 206582 h 357208"/>
                              <a:gd name="T84" fmla="*/ 0 w 354047"/>
                              <a:gd name="T85" fmla="*/ 178762 h 357208"/>
                              <a:gd name="T86" fmla="*/ 0 w 354047"/>
                              <a:gd name="T87" fmla="*/ 0 h 357208"/>
                              <a:gd name="T88" fmla="*/ 354047 w 354047"/>
                              <a:gd name="T89"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4047" h="357208">
                                <a:moveTo>
                                  <a:pt x="0" y="178762"/>
                                </a:moveTo>
                                <a:lnTo>
                                  <a:pt x="0" y="169878"/>
                                </a:lnTo>
                                <a:lnTo>
                                  <a:pt x="776" y="160251"/>
                                </a:lnTo>
                                <a:lnTo>
                                  <a:pt x="1804" y="151684"/>
                                </a:lnTo>
                                <a:lnTo>
                                  <a:pt x="3356" y="142904"/>
                                </a:lnTo>
                                <a:lnTo>
                                  <a:pt x="5684" y="134337"/>
                                </a:lnTo>
                                <a:lnTo>
                                  <a:pt x="8012" y="125451"/>
                                </a:lnTo>
                                <a:lnTo>
                                  <a:pt x="10340" y="117412"/>
                                </a:lnTo>
                                <a:lnTo>
                                  <a:pt x="13444" y="109691"/>
                                </a:lnTo>
                                <a:lnTo>
                                  <a:pt x="17324" y="101546"/>
                                </a:lnTo>
                                <a:lnTo>
                                  <a:pt x="21467" y="93824"/>
                                </a:lnTo>
                                <a:lnTo>
                                  <a:pt x="25347" y="86525"/>
                                </a:lnTo>
                                <a:lnTo>
                                  <a:pt x="30003" y="78698"/>
                                </a:lnTo>
                                <a:lnTo>
                                  <a:pt x="34649" y="72246"/>
                                </a:lnTo>
                                <a:lnTo>
                                  <a:pt x="40343" y="65264"/>
                                </a:lnTo>
                                <a:lnTo>
                                  <a:pt x="45775" y="58706"/>
                                </a:lnTo>
                                <a:lnTo>
                                  <a:pt x="51983" y="52466"/>
                                </a:lnTo>
                                <a:lnTo>
                                  <a:pt x="57415" y="46753"/>
                                </a:lnTo>
                                <a:lnTo>
                                  <a:pt x="64651" y="41359"/>
                                </a:lnTo>
                                <a:lnTo>
                                  <a:pt x="70860" y="35859"/>
                                </a:lnTo>
                                <a:lnTo>
                                  <a:pt x="77844" y="30887"/>
                                </a:lnTo>
                                <a:lnTo>
                                  <a:pt x="85091" y="26233"/>
                                </a:lnTo>
                                <a:lnTo>
                                  <a:pt x="92064" y="21579"/>
                                </a:lnTo>
                                <a:lnTo>
                                  <a:pt x="100087" y="17453"/>
                                </a:lnTo>
                                <a:lnTo>
                                  <a:pt x="107847" y="14280"/>
                                </a:lnTo>
                                <a:lnTo>
                                  <a:pt x="115607" y="11212"/>
                                </a:lnTo>
                                <a:lnTo>
                                  <a:pt x="124395" y="8039"/>
                                </a:lnTo>
                                <a:lnTo>
                                  <a:pt x="132156" y="5501"/>
                                </a:lnTo>
                                <a:lnTo>
                                  <a:pt x="140954" y="3914"/>
                                </a:lnTo>
                                <a:lnTo>
                                  <a:pt x="149490" y="2327"/>
                                </a:lnTo>
                                <a:lnTo>
                                  <a:pt x="159054" y="846"/>
                                </a:lnTo>
                                <a:lnTo>
                                  <a:pt x="167591" y="846"/>
                                </a:lnTo>
                                <a:lnTo>
                                  <a:pt x="177155" y="0"/>
                                </a:lnTo>
                                <a:lnTo>
                                  <a:pt x="185691" y="846"/>
                                </a:lnTo>
                                <a:lnTo>
                                  <a:pt x="194961" y="846"/>
                                </a:lnTo>
                                <a:lnTo>
                                  <a:pt x="203770" y="2327"/>
                                </a:lnTo>
                                <a:lnTo>
                                  <a:pt x="212370" y="3914"/>
                                </a:lnTo>
                                <a:lnTo>
                                  <a:pt x="221074" y="5501"/>
                                </a:lnTo>
                                <a:lnTo>
                                  <a:pt x="229673" y="8039"/>
                                </a:lnTo>
                                <a:lnTo>
                                  <a:pt x="237643" y="11212"/>
                                </a:lnTo>
                                <a:lnTo>
                                  <a:pt x="245403" y="14280"/>
                                </a:lnTo>
                                <a:lnTo>
                                  <a:pt x="253163" y="17453"/>
                                </a:lnTo>
                                <a:lnTo>
                                  <a:pt x="261238" y="21579"/>
                                </a:lnTo>
                                <a:lnTo>
                                  <a:pt x="268160" y="26233"/>
                                </a:lnTo>
                                <a:lnTo>
                                  <a:pt x="275396" y="30887"/>
                                </a:lnTo>
                                <a:lnTo>
                                  <a:pt x="282422" y="35859"/>
                                </a:lnTo>
                                <a:lnTo>
                                  <a:pt x="289448" y="41359"/>
                                </a:lnTo>
                                <a:lnTo>
                                  <a:pt x="295845" y="46753"/>
                                </a:lnTo>
                                <a:lnTo>
                                  <a:pt x="302032" y="52466"/>
                                </a:lnTo>
                                <a:lnTo>
                                  <a:pt x="307486" y="58706"/>
                                </a:lnTo>
                                <a:lnTo>
                                  <a:pt x="313148" y="65264"/>
                                </a:lnTo>
                                <a:lnTo>
                                  <a:pt x="318601" y="72246"/>
                                </a:lnTo>
                                <a:lnTo>
                                  <a:pt x="323321" y="78698"/>
                                </a:lnTo>
                                <a:lnTo>
                                  <a:pt x="327935" y="86525"/>
                                </a:lnTo>
                                <a:lnTo>
                                  <a:pt x="332130" y="93824"/>
                                </a:lnTo>
                                <a:lnTo>
                                  <a:pt x="336010" y="101546"/>
                                </a:lnTo>
                                <a:lnTo>
                                  <a:pt x="339785" y="109691"/>
                                </a:lnTo>
                                <a:lnTo>
                                  <a:pt x="342931" y="117412"/>
                                </a:lnTo>
                                <a:lnTo>
                                  <a:pt x="346077" y="125451"/>
                                </a:lnTo>
                                <a:lnTo>
                                  <a:pt x="348384" y="134337"/>
                                </a:lnTo>
                                <a:lnTo>
                                  <a:pt x="349957" y="142904"/>
                                </a:lnTo>
                                <a:lnTo>
                                  <a:pt x="351740" y="151684"/>
                                </a:lnTo>
                                <a:lnTo>
                                  <a:pt x="352474" y="160251"/>
                                </a:lnTo>
                                <a:lnTo>
                                  <a:pt x="353313" y="169878"/>
                                </a:lnTo>
                                <a:lnTo>
                                  <a:pt x="354047" y="178762"/>
                                </a:lnTo>
                                <a:lnTo>
                                  <a:pt x="353313" y="188071"/>
                                </a:lnTo>
                                <a:lnTo>
                                  <a:pt x="352474" y="196956"/>
                                </a:lnTo>
                                <a:lnTo>
                                  <a:pt x="351740" y="206582"/>
                                </a:lnTo>
                                <a:lnTo>
                                  <a:pt x="349957" y="215150"/>
                                </a:lnTo>
                                <a:lnTo>
                                  <a:pt x="348384" y="223189"/>
                                </a:lnTo>
                                <a:lnTo>
                                  <a:pt x="346077" y="231968"/>
                                </a:lnTo>
                                <a:lnTo>
                                  <a:pt x="342931" y="240536"/>
                                </a:lnTo>
                                <a:lnTo>
                                  <a:pt x="339785" y="248576"/>
                                </a:lnTo>
                                <a:lnTo>
                                  <a:pt x="336010" y="256403"/>
                                </a:lnTo>
                                <a:lnTo>
                                  <a:pt x="332130" y="264442"/>
                                </a:lnTo>
                                <a:lnTo>
                                  <a:pt x="327935" y="271529"/>
                                </a:lnTo>
                                <a:lnTo>
                                  <a:pt x="323321" y="278722"/>
                                </a:lnTo>
                                <a:lnTo>
                                  <a:pt x="318601" y="285809"/>
                                </a:lnTo>
                                <a:lnTo>
                                  <a:pt x="313148" y="292261"/>
                                </a:lnTo>
                                <a:lnTo>
                                  <a:pt x="307486" y="299242"/>
                                </a:lnTo>
                                <a:lnTo>
                                  <a:pt x="302032" y="304955"/>
                                </a:lnTo>
                                <a:lnTo>
                                  <a:pt x="295845" y="311195"/>
                                </a:lnTo>
                                <a:lnTo>
                                  <a:pt x="289448" y="316907"/>
                                </a:lnTo>
                                <a:lnTo>
                                  <a:pt x="282422" y="322407"/>
                                </a:lnTo>
                                <a:lnTo>
                                  <a:pt x="275396" y="327062"/>
                                </a:lnTo>
                                <a:lnTo>
                                  <a:pt x="268160" y="332034"/>
                                </a:lnTo>
                                <a:lnTo>
                                  <a:pt x="261238" y="335947"/>
                                </a:lnTo>
                                <a:lnTo>
                                  <a:pt x="253163" y="339861"/>
                                </a:lnTo>
                                <a:lnTo>
                                  <a:pt x="245403" y="343669"/>
                                </a:lnTo>
                                <a:lnTo>
                                  <a:pt x="237643" y="347054"/>
                                </a:lnTo>
                                <a:lnTo>
                                  <a:pt x="229673" y="349380"/>
                                </a:lnTo>
                                <a:lnTo>
                                  <a:pt x="221074" y="351708"/>
                                </a:lnTo>
                                <a:lnTo>
                                  <a:pt x="212370" y="354140"/>
                                </a:lnTo>
                                <a:lnTo>
                                  <a:pt x="203770" y="355621"/>
                                </a:lnTo>
                                <a:lnTo>
                                  <a:pt x="194961" y="356468"/>
                                </a:lnTo>
                                <a:lnTo>
                                  <a:pt x="185691" y="357208"/>
                                </a:lnTo>
                                <a:lnTo>
                                  <a:pt x="167591" y="357208"/>
                                </a:lnTo>
                                <a:lnTo>
                                  <a:pt x="159054" y="356468"/>
                                </a:lnTo>
                                <a:lnTo>
                                  <a:pt x="149490" y="355621"/>
                                </a:lnTo>
                                <a:lnTo>
                                  <a:pt x="140954" y="354140"/>
                                </a:lnTo>
                                <a:lnTo>
                                  <a:pt x="132156" y="351708"/>
                                </a:lnTo>
                                <a:lnTo>
                                  <a:pt x="124395" y="349380"/>
                                </a:lnTo>
                                <a:lnTo>
                                  <a:pt x="115607" y="347054"/>
                                </a:lnTo>
                                <a:lnTo>
                                  <a:pt x="107847" y="343669"/>
                                </a:lnTo>
                                <a:lnTo>
                                  <a:pt x="100087" y="339861"/>
                                </a:lnTo>
                                <a:lnTo>
                                  <a:pt x="92064" y="335947"/>
                                </a:lnTo>
                                <a:lnTo>
                                  <a:pt x="85091" y="332034"/>
                                </a:lnTo>
                                <a:lnTo>
                                  <a:pt x="77844" y="327062"/>
                                </a:lnTo>
                                <a:lnTo>
                                  <a:pt x="70860" y="322407"/>
                                </a:lnTo>
                                <a:lnTo>
                                  <a:pt x="64651" y="316907"/>
                                </a:lnTo>
                                <a:lnTo>
                                  <a:pt x="57415" y="311195"/>
                                </a:lnTo>
                                <a:lnTo>
                                  <a:pt x="51983" y="304955"/>
                                </a:lnTo>
                                <a:lnTo>
                                  <a:pt x="45775" y="299242"/>
                                </a:lnTo>
                                <a:lnTo>
                                  <a:pt x="40343" y="292261"/>
                                </a:lnTo>
                                <a:lnTo>
                                  <a:pt x="34649" y="285809"/>
                                </a:lnTo>
                                <a:lnTo>
                                  <a:pt x="30003" y="278722"/>
                                </a:lnTo>
                                <a:lnTo>
                                  <a:pt x="25347" y="271529"/>
                                </a:lnTo>
                                <a:lnTo>
                                  <a:pt x="21467" y="264442"/>
                                </a:lnTo>
                                <a:lnTo>
                                  <a:pt x="17324" y="256403"/>
                                </a:lnTo>
                                <a:lnTo>
                                  <a:pt x="13444" y="248576"/>
                                </a:lnTo>
                                <a:lnTo>
                                  <a:pt x="10340" y="240536"/>
                                </a:lnTo>
                                <a:lnTo>
                                  <a:pt x="8012" y="231968"/>
                                </a:lnTo>
                                <a:lnTo>
                                  <a:pt x="5684" y="223189"/>
                                </a:lnTo>
                                <a:lnTo>
                                  <a:pt x="3356" y="215150"/>
                                </a:lnTo>
                                <a:lnTo>
                                  <a:pt x="1804" y="206582"/>
                                </a:lnTo>
                                <a:lnTo>
                                  <a:pt x="776" y="196956"/>
                                </a:lnTo>
                                <a:lnTo>
                                  <a:pt x="0" y="188071"/>
                                </a:lnTo>
                                <a:lnTo>
                                  <a:pt x="0" y="178762"/>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40" name="Rectangle 16046"/>
                        <wps:cNvSpPr>
                          <a:spLocks noChangeArrowheads="1"/>
                        </wps:cNvSpPr>
                        <wps:spPr bwMode="auto">
                          <a:xfrm>
                            <a:off x="896407" y="127054"/>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1</w:t>
                              </w:r>
                            </w:p>
                          </w:txbxContent>
                        </wps:txbx>
                        <wps:bodyPr rot="0" vert="horz" wrap="square" lIns="0" tIns="0" rIns="0" bIns="0" anchor="t" anchorCtr="0" upright="1">
                          <a:noAutofit/>
                        </wps:bodyPr>
                      </wps:wsp>
                      <wps:wsp>
                        <wps:cNvPr id="103241" name="Shape 16047"/>
                        <wps:cNvSpPr>
                          <a:spLocks/>
                        </wps:cNvSpPr>
                        <wps:spPr bwMode="auto">
                          <a:xfrm>
                            <a:off x="754939" y="631275"/>
                            <a:ext cx="353795" cy="357208"/>
                          </a:xfrm>
                          <a:custGeom>
                            <a:avLst/>
                            <a:gdLst>
                              <a:gd name="T0" fmla="*/ 195024 w 353795"/>
                              <a:gd name="T1" fmla="*/ 741 h 357208"/>
                              <a:gd name="T2" fmla="*/ 220822 w 353795"/>
                              <a:gd name="T3" fmla="*/ 5501 h 357208"/>
                              <a:gd name="T4" fmla="*/ 245466 w 353795"/>
                              <a:gd name="T5" fmla="*/ 14280 h 357208"/>
                              <a:gd name="T6" fmla="*/ 268223 w 353795"/>
                              <a:gd name="T7" fmla="*/ 26233 h 357208"/>
                              <a:gd name="T8" fmla="*/ 289406 w 353795"/>
                              <a:gd name="T9" fmla="*/ 41359 h 357208"/>
                              <a:gd name="T10" fmla="*/ 307548 w 353795"/>
                              <a:gd name="T11" fmla="*/ 58706 h 357208"/>
                              <a:gd name="T12" fmla="*/ 323279 w 353795"/>
                              <a:gd name="T13" fmla="*/ 78698 h 357208"/>
                              <a:gd name="T14" fmla="*/ 335653 w 353795"/>
                              <a:gd name="T15" fmla="*/ 101546 h 357208"/>
                              <a:gd name="T16" fmla="*/ 346035 w 353795"/>
                              <a:gd name="T17" fmla="*/ 125451 h 357208"/>
                              <a:gd name="T18" fmla="*/ 351488 w 353795"/>
                              <a:gd name="T19" fmla="*/ 151684 h 357208"/>
                              <a:gd name="T20" fmla="*/ 353795 w 353795"/>
                              <a:gd name="T21" fmla="*/ 178763 h 357208"/>
                              <a:gd name="T22" fmla="*/ 351488 w 353795"/>
                              <a:gd name="T23" fmla="*/ 206477 h 357208"/>
                              <a:gd name="T24" fmla="*/ 346035 w 353795"/>
                              <a:gd name="T25" fmla="*/ 231757 h 357208"/>
                              <a:gd name="T26" fmla="*/ 335653 w 353795"/>
                              <a:gd name="T27" fmla="*/ 256403 h 357208"/>
                              <a:gd name="T28" fmla="*/ 323279 w 353795"/>
                              <a:gd name="T29" fmla="*/ 278722 h 357208"/>
                              <a:gd name="T30" fmla="*/ 307548 w 353795"/>
                              <a:gd name="T31" fmla="*/ 299243 h 357208"/>
                              <a:gd name="T32" fmla="*/ 289406 w 353795"/>
                              <a:gd name="T33" fmla="*/ 316907 h 357208"/>
                              <a:gd name="T34" fmla="*/ 268223 w 353795"/>
                              <a:gd name="T35" fmla="*/ 332034 h 357208"/>
                              <a:gd name="T36" fmla="*/ 245466 w 353795"/>
                              <a:gd name="T37" fmla="*/ 343669 h 357208"/>
                              <a:gd name="T38" fmla="*/ 220822 w 353795"/>
                              <a:gd name="T39" fmla="*/ 351708 h 357208"/>
                              <a:gd name="T40" fmla="*/ 195024 w 353795"/>
                              <a:gd name="T41" fmla="*/ 356468 h 357208"/>
                              <a:gd name="T42" fmla="*/ 158803 w 353795"/>
                              <a:gd name="T43" fmla="*/ 356468 h 357208"/>
                              <a:gd name="T44" fmla="*/ 132166 w 353795"/>
                              <a:gd name="T45" fmla="*/ 351708 h 357208"/>
                              <a:gd name="T46" fmla="*/ 107847 w 353795"/>
                              <a:gd name="T47" fmla="*/ 343669 h 357208"/>
                              <a:gd name="T48" fmla="*/ 84828 w 353795"/>
                              <a:gd name="T49" fmla="*/ 332034 h 357208"/>
                              <a:gd name="T50" fmla="*/ 64400 w 353795"/>
                              <a:gd name="T51" fmla="*/ 316907 h 357208"/>
                              <a:gd name="T52" fmla="*/ 45523 w 353795"/>
                              <a:gd name="T53" fmla="*/ 299243 h 357208"/>
                              <a:gd name="T54" fmla="*/ 30003 w 353795"/>
                              <a:gd name="T55" fmla="*/ 278722 h 357208"/>
                              <a:gd name="T56" fmla="*/ 17335 w 353795"/>
                              <a:gd name="T57" fmla="*/ 256403 h 357208"/>
                              <a:gd name="T58" fmla="*/ 7760 w 353795"/>
                              <a:gd name="T59" fmla="*/ 231757 h 357208"/>
                              <a:gd name="T60" fmla="*/ 1552 w 353795"/>
                              <a:gd name="T61" fmla="*/ 206477 h 357208"/>
                              <a:gd name="T62" fmla="*/ 0 w 353795"/>
                              <a:gd name="T63" fmla="*/ 178763 h 357208"/>
                              <a:gd name="T64" fmla="*/ 1552 w 353795"/>
                              <a:gd name="T65" fmla="*/ 151684 h 357208"/>
                              <a:gd name="T66" fmla="*/ 7760 w 353795"/>
                              <a:gd name="T67" fmla="*/ 125451 h 357208"/>
                              <a:gd name="T68" fmla="*/ 17335 w 353795"/>
                              <a:gd name="T69" fmla="*/ 101546 h 357208"/>
                              <a:gd name="T70" fmla="*/ 30003 w 353795"/>
                              <a:gd name="T71" fmla="*/ 78698 h 357208"/>
                              <a:gd name="T72" fmla="*/ 45523 w 353795"/>
                              <a:gd name="T73" fmla="*/ 58706 h 357208"/>
                              <a:gd name="T74" fmla="*/ 64400 w 353795"/>
                              <a:gd name="T75" fmla="*/ 41359 h 357208"/>
                              <a:gd name="T76" fmla="*/ 84828 w 353795"/>
                              <a:gd name="T77" fmla="*/ 26233 h 357208"/>
                              <a:gd name="T78" fmla="*/ 107847 w 353795"/>
                              <a:gd name="T79" fmla="*/ 14280 h 357208"/>
                              <a:gd name="T80" fmla="*/ 132166 w 353795"/>
                              <a:gd name="T81" fmla="*/ 5501 h 357208"/>
                              <a:gd name="T82" fmla="*/ 158803 w 353795"/>
                              <a:gd name="T83" fmla="*/ 741 h 357208"/>
                              <a:gd name="T84" fmla="*/ 0 w 353795"/>
                              <a:gd name="T85" fmla="*/ 0 h 357208"/>
                              <a:gd name="T86" fmla="*/ 353795 w 353795"/>
                              <a:gd name="T87"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795" h="357208">
                                <a:moveTo>
                                  <a:pt x="176882" y="0"/>
                                </a:moveTo>
                                <a:lnTo>
                                  <a:pt x="185691" y="741"/>
                                </a:lnTo>
                                <a:lnTo>
                                  <a:pt x="195024" y="741"/>
                                </a:lnTo>
                                <a:lnTo>
                                  <a:pt x="203833" y="2327"/>
                                </a:lnTo>
                                <a:lnTo>
                                  <a:pt x="212328" y="3914"/>
                                </a:lnTo>
                                <a:lnTo>
                                  <a:pt x="220822" y="5501"/>
                                </a:lnTo>
                                <a:lnTo>
                                  <a:pt x="229631" y="8039"/>
                                </a:lnTo>
                                <a:lnTo>
                                  <a:pt x="237391" y="11212"/>
                                </a:lnTo>
                                <a:lnTo>
                                  <a:pt x="245466" y="14280"/>
                                </a:lnTo>
                                <a:lnTo>
                                  <a:pt x="253226" y="17454"/>
                                </a:lnTo>
                                <a:lnTo>
                                  <a:pt x="261196" y="21261"/>
                                </a:lnTo>
                                <a:lnTo>
                                  <a:pt x="268223" y="26233"/>
                                </a:lnTo>
                                <a:lnTo>
                                  <a:pt x="275144" y="30887"/>
                                </a:lnTo>
                                <a:lnTo>
                                  <a:pt x="282380" y="35541"/>
                                </a:lnTo>
                                <a:lnTo>
                                  <a:pt x="289406" y="41359"/>
                                </a:lnTo>
                                <a:lnTo>
                                  <a:pt x="295593" y="46753"/>
                                </a:lnTo>
                                <a:lnTo>
                                  <a:pt x="302095" y="52466"/>
                                </a:lnTo>
                                <a:lnTo>
                                  <a:pt x="307548" y="58706"/>
                                </a:lnTo>
                                <a:lnTo>
                                  <a:pt x="312897" y="65158"/>
                                </a:lnTo>
                                <a:lnTo>
                                  <a:pt x="318350" y="72246"/>
                                </a:lnTo>
                                <a:lnTo>
                                  <a:pt x="323279" y="78698"/>
                                </a:lnTo>
                                <a:lnTo>
                                  <a:pt x="327893" y="86525"/>
                                </a:lnTo>
                                <a:lnTo>
                                  <a:pt x="331773" y="93824"/>
                                </a:lnTo>
                                <a:lnTo>
                                  <a:pt x="335653" y="101546"/>
                                </a:lnTo>
                                <a:lnTo>
                                  <a:pt x="339848" y="109585"/>
                                </a:lnTo>
                                <a:lnTo>
                                  <a:pt x="342994" y="117412"/>
                                </a:lnTo>
                                <a:lnTo>
                                  <a:pt x="346035" y="125451"/>
                                </a:lnTo>
                                <a:lnTo>
                                  <a:pt x="348342" y="134337"/>
                                </a:lnTo>
                                <a:lnTo>
                                  <a:pt x="349915" y="142905"/>
                                </a:lnTo>
                                <a:lnTo>
                                  <a:pt x="351488" y="151684"/>
                                </a:lnTo>
                                <a:lnTo>
                                  <a:pt x="352223" y="160252"/>
                                </a:lnTo>
                                <a:lnTo>
                                  <a:pt x="353061" y="169878"/>
                                </a:lnTo>
                                <a:lnTo>
                                  <a:pt x="353795" y="178763"/>
                                </a:lnTo>
                                <a:lnTo>
                                  <a:pt x="353061" y="188071"/>
                                </a:lnTo>
                                <a:lnTo>
                                  <a:pt x="352223" y="196957"/>
                                </a:lnTo>
                                <a:lnTo>
                                  <a:pt x="351488" y="206477"/>
                                </a:lnTo>
                                <a:lnTo>
                                  <a:pt x="349915" y="215150"/>
                                </a:lnTo>
                                <a:lnTo>
                                  <a:pt x="348342" y="223189"/>
                                </a:lnTo>
                                <a:lnTo>
                                  <a:pt x="346035" y="231757"/>
                                </a:lnTo>
                                <a:lnTo>
                                  <a:pt x="342994" y="240536"/>
                                </a:lnTo>
                                <a:lnTo>
                                  <a:pt x="339848" y="248576"/>
                                </a:lnTo>
                                <a:lnTo>
                                  <a:pt x="335653" y="256403"/>
                                </a:lnTo>
                                <a:lnTo>
                                  <a:pt x="331773" y="264442"/>
                                </a:lnTo>
                                <a:lnTo>
                                  <a:pt x="327893" y="271423"/>
                                </a:lnTo>
                                <a:lnTo>
                                  <a:pt x="323279" y="278722"/>
                                </a:lnTo>
                                <a:lnTo>
                                  <a:pt x="318350" y="285809"/>
                                </a:lnTo>
                                <a:lnTo>
                                  <a:pt x="312897" y="292261"/>
                                </a:lnTo>
                                <a:lnTo>
                                  <a:pt x="307548" y="299243"/>
                                </a:lnTo>
                                <a:lnTo>
                                  <a:pt x="302095" y="304954"/>
                                </a:lnTo>
                                <a:lnTo>
                                  <a:pt x="295593" y="311195"/>
                                </a:lnTo>
                                <a:lnTo>
                                  <a:pt x="289406" y="316907"/>
                                </a:lnTo>
                                <a:lnTo>
                                  <a:pt x="282380" y="322408"/>
                                </a:lnTo>
                                <a:lnTo>
                                  <a:pt x="275144" y="327062"/>
                                </a:lnTo>
                                <a:lnTo>
                                  <a:pt x="268223" y="332034"/>
                                </a:lnTo>
                                <a:lnTo>
                                  <a:pt x="261196" y="335841"/>
                                </a:lnTo>
                                <a:lnTo>
                                  <a:pt x="253226" y="339755"/>
                                </a:lnTo>
                                <a:lnTo>
                                  <a:pt x="245466" y="343669"/>
                                </a:lnTo>
                                <a:lnTo>
                                  <a:pt x="237391" y="347054"/>
                                </a:lnTo>
                                <a:lnTo>
                                  <a:pt x="229631" y="349381"/>
                                </a:lnTo>
                                <a:lnTo>
                                  <a:pt x="220822" y="351708"/>
                                </a:lnTo>
                                <a:lnTo>
                                  <a:pt x="212328" y="354035"/>
                                </a:lnTo>
                                <a:lnTo>
                                  <a:pt x="203833" y="355622"/>
                                </a:lnTo>
                                <a:lnTo>
                                  <a:pt x="195024" y="356468"/>
                                </a:lnTo>
                                <a:lnTo>
                                  <a:pt x="185691" y="357208"/>
                                </a:lnTo>
                                <a:lnTo>
                                  <a:pt x="167591" y="357208"/>
                                </a:lnTo>
                                <a:lnTo>
                                  <a:pt x="158803" y="356468"/>
                                </a:lnTo>
                                <a:lnTo>
                                  <a:pt x="149490" y="355622"/>
                                </a:lnTo>
                                <a:lnTo>
                                  <a:pt x="140692" y="354035"/>
                                </a:lnTo>
                                <a:lnTo>
                                  <a:pt x="132166" y="351708"/>
                                </a:lnTo>
                                <a:lnTo>
                                  <a:pt x="124144" y="349381"/>
                                </a:lnTo>
                                <a:lnTo>
                                  <a:pt x="115607" y="347054"/>
                                </a:lnTo>
                                <a:lnTo>
                                  <a:pt x="107847" y="343669"/>
                                </a:lnTo>
                                <a:lnTo>
                                  <a:pt x="99835" y="339755"/>
                                </a:lnTo>
                                <a:lnTo>
                                  <a:pt x="92075" y="335841"/>
                                </a:lnTo>
                                <a:lnTo>
                                  <a:pt x="84828" y="332034"/>
                                </a:lnTo>
                                <a:lnTo>
                                  <a:pt x="77854" y="327062"/>
                                </a:lnTo>
                                <a:lnTo>
                                  <a:pt x="70870" y="322408"/>
                                </a:lnTo>
                                <a:lnTo>
                                  <a:pt x="64400" y="316907"/>
                                </a:lnTo>
                                <a:lnTo>
                                  <a:pt x="57416" y="311195"/>
                                </a:lnTo>
                                <a:lnTo>
                                  <a:pt x="51983" y="304954"/>
                                </a:lnTo>
                                <a:lnTo>
                                  <a:pt x="45523" y="299243"/>
                                </a:lnTo>
                                <a:lnTo>
                                  <a:pt x="40091" y="292261"/>
                                </a:lnTo>
                                <a:lnTo>
                                  <a:pt x="34659" y="285809"/>
                                </a:lnTo>
                                <a:lnTo>
                                  <a:pt x="30003" y="278722"/>
                                </a:lnTo>
                                <a:lnTo>
                                  <a:pt x="25085" y="271423"/>
                                </a:lnTo>
                                <a:lnTo>
                                  <a:pt x="21204" y="264442"/>
                                </a:lnTo>
                                <a:lnTo>
                                  <a:pt x="17335" y="256403"/>
                                </a:lnTo>
                                <a:lnTo>
                                  <a:pt x="13455" y="248576"/>
                                </a:lnTo>
                                <a:lnTo>
                                  <a:pt x="10351" y="240536"/>
                                </a:lnTo>
                                <a:lnTo>
                                  <a:pt x="7760" y="231757"/>
                                </a:lnTo>
                                <a:lnTo>
                                  <a:pt x="5432" y="223189"/>
                                </a:lnTo>
                                <a:lnTo>
                                  <a:pt x="3104" y="215150"/>
                                </a:lnTo>
                                <a:lnTo>
                                  <a:pt x="1552" y="206477"/>
                                </a:lnTo>
                                <a:lnTo>
                                  <a:pt x="776" y="196957"/>
                                </a:lnTo>
                                <a:lnTo>
                                  <a:pt x="0" y="188071"/>
                                </a:lnTo>
                                <a:lnTo>
                                  <a:pt x="0" y="178763"/>
                                </a:lnTo>
                                <a:lnTo>
                                  <a:pt x="0" y="169878"/>
                                </a:lnTo>
                                <a:lnTo>
                                  <a:pt x="776" y="160252"/>
                                </a:lnTo>
                                <a:lnTo>
                                  <a:pt x="1552" y="151684"/>
                                </a:lnTo>
                                <a:lnTo>
                                  <a:pt x="3104" y="142905"/>
                                </a:lnTo>
                                <a:lnTo>
                                  <a:pt x="5432" y="134337"/>
                                </a:lnTo>
                                <a:lnTo>
                                  <a:pt x="7760" y="125451"/>
                                </a:lnTo>
                                <a:lnTo>
                                  <a:pt x="10351" y="117412"/>
                                </a:lnTo>
                                <a:lnTo>
                                  <a:pt x="13455" y="109585"/>
                                </a:lnTo>
                                <a:lnTo>
                                  <a:pt x="17335" y="101546"/>
                                </a:lnTo>
                                <a:lnTo>
                                  <a:pt x="21204" y="93824"/>
                                </a:lnTo>
                                <a:lnTo>
                                  <a:pt x="25085" y="86525"/>
                                </a:lnTo>
                                <a:lnTo>
                                  <a:pt x="30003" y="78698"/>
                                </a:lnTo>
                                <a:lnTo>
                                  <a:pt x="34659" y="72246"/>
                                </a:lnTo>
                                <a:lnTo>
                                  <a:pt x="40091" y="65158"/>
                                </a:lnTo>
                                <a:lnTo>
                                  <a:pt x="45523" y="58706"/>
                                </a:lnTo>
                                <a:lnTo>
                                  <a:pt x="51983" y="52466"/>
                                </a:lnTo>
                                <a:lnTo>
                                  <a:pt x="57416" y="46753"/>
                                </a:lnTo>
                                <a:lnTo>
                                  <a:pt x="64400" y="41359"/>
                                </a:lnTo>
                                <a:lnTo>
                                  <a:pt x="70870" y="35541"/>
                                </a:lnTo>
                                <a:lnTo>
                                  <a:pt x="77854" y="30887"/>
                                </a:lnTo>
                                <a:lnTo>
                                  <a:pt x="84828" y="26233"/>
                                </a:lnTo>
                                <a:lnTo>
                                  <a:pt x="92075" y="21261"/>
                                </a:lnTo>
                                <a:lnTo>
                                  <a:pt x="99835" y="17454"/>
                                </a:lnTo>
                                <a:lnTo>
                                  <a:pt x="107847" y="14280"/>
                                </a:lnTo>
                                <a:lnTo>
                                  <a:pt x="115607" y="11212"/>
                                </a:lnTo>
                                <a:lnTo>
                                  <a:pt x="124144" y="8039"/>
                                </a:lnTo>
                                <a:lnTo>
                                  <a:pt x="132166" y="5501"/>
                                </a:lnTo>
                                <a:lnTo>
                                  <a:pt x="140692" y="3914"/>
                                </a:lnTo>
                                <a:lnTo>
                                  <a:pt x="149490" y="2327"/>
                                </a:lnTo>
                                <a:lnTo>
                                  <a:pt x="158803" y="741"/>
                                </a:lnTo>
                                <a:lnTo>
                                  <a:pt x="167591" y="741"/>
                                </a:lnTo>
                                <a:lnTo>
                                  <a:pt x="176882"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42" name="Shape 16048"/>
                        <wps:cNvSpPr>
                          <a:spLocks/>
                        </wps:cNvSpPr>
                        <wps:spPr bwMode="auto">
                          <a:xfrm>
                            <a:off x="754939" y="631275"/>
                            <a:ext cx="353795" cy="357208"/>
                          </a:xfrm>
                          <a:custGeom>
                            <a:avLst/>
                            <a:gdLst>
                              <a:gd name="T0" fmla="*/ 776 w 353795"/>
                              <a:gd name="T1" fmla="*/ 160252 h 357208"/>
                              <a:gd name="T2" fmla="*/ 5432 w 353795"/>
                              <a:gd name="T3" fmla="*/ 134337 h 357208"/>
                              <a:gd name="T4" fmla="*/ 13455 w 353795"/>
                              <a:gd name="T5" fmla="*/ 109585 h 357208"/>
                              <a:gd name="T6" fmla="*/ 25085 w 353795"/>
                              <a:gd name="T7" fmla="*/ 86525 h 357208"/>
                              <a:gd name="T8" fmla="*/ 40091 w 353795"/>
                              <a:gd name="T9" fmla="*/ 65158 h 357208"/>
                              <a:gd name="T10" fmla="*/ 57416 w 353795"/>
                              <a:gd name="T11" fmla="*/ 46753 h 357208"/>
                              <a:gd name="T12" fmla="*/ 77854 w 353795"/>
                              <a:gd name="T13" fmla="*/ 30887 h 357208"/>
                              <a:gd name="T14" fmla="*/ 99835 w 353795"/>
                              <a:gd name="T15" fmla="*/ 17454 h 357208"/>
                              <a:gd name="T16" fmla="*/ 124144 w 353795"/>
                              <a:gd name="T17" fmla="*/ 8039 h 357208"/>
                              <a:gd name="T18" fmla="*/ 149490 w 353795"/>
                              <a:gd name="T19" fmla="*/ 2327 h 357208"/>
                              <a:gd name="T20" fmla="*/ 176882 w 353795"/>
                              <a:gd name="T21" fmla="*/ 0 h 357208"/>
                              <a:gd name="T22" fmla="*/ 203833 w 353795"/>
                              <a:gd name="T23" fmla="*/ 2327 h 357208"/>
                              <a:gd name="T24" fmla="*/ 229631 w 353795"/>
                              <a:gd name="T25" fmla="*/ 8039 h 357208"/>
                              <a:gd name="T26" fmla="*/ 253226 w 353795"/>
                              <a:gd name="T27" fmla="*/ 17454 h 357208"/>
                              <a:gd name="T28" fmla="*/ 275144 w 353795"/>
                              <a:gd name="T29" fmla="*/ 30887 h 357208"/>
                              <a:gd name="T30" fmla="*/ 295593 w 353795"/>
                              <a:gd name="T31" fmla="*/ 46753 h 357208"/>
                              <a:gd name="T32" fmla="*/ 312897 w 353795"/>
                              <a:gd name="T33" fmla="*/ 65158 h 357208"/>
                              <a:gd name="T34" fmla="*/ 327893 w 353795"/>
                              <a:gd name="T35" fmla="*/ 86525 h 357208"/>
                              <a:gd name="T36" fmla="*/ 339848 w 353795"/>
                              <a:gd name="T37" fmla="*/ 109585 h 357208"/>
                              <a:gd name="T38" fmla="*/ 348342 w 353795"/>
                              <a:gd name="T39" fmla="*/ 134337 h 357208"/>
                              <a:gd name="T40" fmla="*/ 352223 w 353795"/>
                              <a:gd name="T41" fmla="*/ 160252 h 357208"/>
                              <a:gd name="T42" fmla="*/ 353795 w 353795"/>
                              <a:gd name="T43" fmla="*/ 178763 h 357208"/>
                              <a:gd name="T44" fmla="*/ 351488 w 353795"/>
                              <a:gd name="T45" fmla="*/ 206477 h 357208"/>
                              <a:gd name="T46" fmla="*/ 346035 w 353795"/>
                              <a:gd name="T47" fmla="*/ 231757 h 357208"/>
                              <a:gd name="T48" fmla="*/ 335653 w 353795"/>
                              <a:gd name="T49" fmla="*/ 256403 h 357208"/>
                              <a:gd name="T50" fmla="*/ 323279 w 353795"/>
                              <a:gd name="T51" fmla="*/ 278722 h 357208"/>
                              <a:gd name="T52" fmla="*/ 307548 w 353795"/>
                              <a:gd name="T53" fmla="*/ 299243 h 357208"/>
                              <a:gd name="T54" fmla="*/ 289406 w 353795"/>
                              <a:gd name="T55" fmla="*/ 316907 h 357208"/>
                              <a:gd name="T56" fmla="*/ 268223 w 353795"/>
                              <a:gd name="T57" fmla="*/ 332034 h 357208"/>
                              <a:gd name="T58" fmla="*/ 245466 w 353795"/>
                              <a:gd name="T59" fmla="*/ 343669 h 357208"/>
                              <a:gd name="T60" fmla="*/ 220822 w 353795"/>
                              <a:gd name="T61" fmla="*/ 351708 h 357208"/>
                              <a:gd name="T62" fmla="*/ 195024 w 353795"/>
                              <a:gd name="T63" fmla="*/ 356468 h 357208"/>
                              <a:gd name="T64" fmla="*/ 158803 w 353795"/>
                              <a:gd name="T65" fmla="*/ 356468 h 357208"/>
                              <a:gd name="T66" fmla="*/ 132166 w 353795"/>
                              <a:gd name="T67" fmla="*/ 351708 h 357208"/>
                              <a:gd name="T68" fmla="*/ 107847 w 353795"/>
                              <a:gd name="T69" fmla="*/ 343669 h 357208"/>
                              <a:gd name="T70" fmla="*/ 84828 w 353795"/>
                              <a:gd name="T71" fmla="*/ 332034 h 357208"/>
                              <a:gd name="T72" fmla="*/ 64400 w 353795"/>
                              <a:gd name="T73" fmla="*/ 316907 h 357208"/>
                              <a:gd name="T74" fmla="*/ 45523 w 353795"/>
                              <a:gd name="T75" fmla="*/ 299243 h 357208"/>
                              <a:gd name="T76" fmla="*/ 30003 w 353795"/>
                              <a:gd name="T77" fmla="*/ 278722 h 357208"/>
                              <a:gd name="T78" fmla="*/ 17335 w 353795"/>
                              <a:gd name="T79" fmla="*/ 256403 h 357208"/>
                              <a:gd name="T80" fmla="*/ 7760 w 353795"/>
                              <a:gd name="T81" fmla="*/ 231757 h 357208"/>
                              <a:gd name="T82" fmla="*/ 1552 w 353795"/>
                              <a:gd name="T83" fmla="*/ 206477 h 357208"/>
                              <a:gd name="T84" fmla="*/ 0 w 353795"/>
                              <a:gd name="T85" fmla="*/ 178763 h 357208"/>
                              <a:gd name="T86" fmla="*/ 0 w 353795"/>
                              <a:gd name="T87" fmla="*/ 0 h 357208"/>
                              <a:gd name="T88" fmla="*/ 353795 w 353795"/>
                              <a:gd name="T89"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795" h="357208">
                                <a:moveTo>
                                  <a:pt x="0" y="178763"/>
                                </a:moveTo>
                                <a:lnTo>
                                  <a:pt x="0" y="169878"/>
                                </a:lnTo>
                                <a:lnTo>
                                  <a:pt x="776" y="160252"/>
                                </a:lnTo>
                                <a:lnTo>
                                  <a:pt x="1552" y="151684"/>
                                </a:lnTo>
                                <a:lnTo>
                                  <a:pt x="3104" y="142905"/>
                                </a:lnTo>
                                <a:lnTo>
                                  <a:pt x="5432" y="134337"/>
                                </a:lnTo>
                                <a:lnTo>
                                  <a:pt x="7760" y="125451"/>
                                </a:lnTo>
                                <a:lnTo>
                                  <a:pt x="10351" y="117412"/>
                                </a:lnTo>
                                <a:lnTo>
                                  <a:pt x="13455" y="109585"/>
                                </a:lnTo>
                                <a:lnTo>
                                  <a:pt x="17335" y="101546"/>
                                </a:lnTo>
                                <a:lnTo>
                                  <a:pt x="21204" y="93824"/>
                                </a:lnTo>
                                <a:lnTo>
                                  <a:pt x="25085" y="86525"/>
                                </a:lnTo>
                                <a:lnTo>
                                  <a:pt x="30003" y="78698"/>
                                </a:lnTo>
                                <a:lnTo>
                                  <a:pt x="34659" y="72246"/>
                                </a:lnTo>
                                <a:lnTo>
                                  <a:pt x="40091" y="65158"/>
                                </a:lnTo>
                                <a:lnTo>
                                  <a:pt x="45523" y="58706"/>
                                </a:lnTo>
                                <a:lnTo>
                                  <a:pt x="51983" y="52466"/>
                                </a:lnTo>
                                <a:lnTo>
                                  <a:pt x="57416" y="46753"/>
                                </a:lnTo>
                                <a:lnTo>
                                  <a:pt x="64400" y="41359"/>
                                </a:lnTo>
                                <a:lnTo>
                                  <a:pt x="70870" y="35541"/>
                                </a:lnTo>
                                <a:lnTo>
                                  <a:pt x="77854" y="30887"/>
                                </a:lnTo>
                                <a:lnTo>
                                  <a:pt x="84828" y="26233"/>
                                </a:lnTo>
                                <a:lnTo>
                                  <a:pt x="92075" y="21261"/>
                                </a:lnTo>
                                <a:lnTo>
                                  <a:pt x="99835" y="17454"/>
                                </a:lnTo>
                                <a:lnTo>
                                  <a:pt x="107847" y="14280"/>
                                </a:lnTo>
                                <a:lnTo>
                                  <a:pt x="115607" y="11212"/>
                                </a:lnTo>
                                <a:lnTo>
                                  <a:pt x="124144" y="8039"/>
                                </a:lnTo>
                                <a:lnTo>
                                  <a:pt x="132166" y="5501"/>
                                </a:lnTo>
                                <a:lnTo>
                                  <a:pt x="140692" y="3914"/>
                                </a:lnTo>
                                <a:lnTo>
                                  <a:pt x="149490" y="2327"/>
                                </a:lnTo>
                                <a:lnTo>
                                  <a:pt x="158803" y="741"/>
                                </a:lnTo>
                                <a:lnTo>
                                  <a:pt x="167591" y="741"/>
                                </a:lnTo>
                                <a:lnTo>
                                  <a:pt x="176882" y="0"/>
                                </a:lnTo>
                                <a:lnTo>
                                  <a:pt x="185691" y="741"/>
                                </a:lnTo>
                                <a:lnTo>
                                  <a:pt x="195024" y="741"/>
                                </a:lnTo>
                                <a:lnTo>
                                  <a:pt x="203833" y="2327"/>
                                </a:lnTo>
                                <a:lnTo>
                                  <a:pt x="212328" y="3914"/>
                                </a:lnTo>
                                <a:lnTo>
                                  <a:pt x="220822" y="5501"/>
                                </a:lnTo>
                                <a:lnTo>
                                  <a:pt x="229631" y="8039"/>
                                </a:lnTo>
                                <a:lnTo>
                                  <a:pt x="237391" y="11212"/>
                                </a:lnTo>
                                <a:lnTo>
                                  <a:pt x="245466" y="14280"/>
                                </a:lnTo>
                                <a:lnTo>
                                  <a:pt x="253226" y="17454"/>
                                </a:lnTo>
                                <a:lnTo>
                                  <a:pt x="261196" y="21261"/>
                                </a:lnTo>
                                <a:lnTo>
                                  <a:pt x="268223" y="26233"/>
                                </a:lnTo>
                                <a:lnTo>
                                  <a:pt x="275144" y="30887"/>
                                </a:lnTo>
                                <a:lnTo>
                                  <a:pt x="282380" y="35541"/>
                                </a:lnTo>
                                <a:lnTo>
                                  <a:pt x="289406" y="41359"/>
                                </a:lnTo>
                                <a:lnTo>
                                  <a:pt x="295593" y="46753"/>
                                </a:lnTo>
                                <a:lnTo>
                                  <a:pt x="302095" y="52466"/>
                                </a:lnTo>
                                <a:lnTo>
                                  <a:pt x="307548" y="58706"/>
                                </a:lnTo>
                                <a:lnTo>
                                  <a:pt x="312897" y="65158"/>
                                </a:lnTo>
                                <a:lnTo>
                                  <a:pt x="318350" y="72246"/>
                                </a:lnTo>
                                <a:lnTo>
                                  <a:pt x="323279" y="78698"/>
                                </a:lnTo>
                                <a:lnTo>
                                  <a:pt x="327893" y="86525"/>
                                </a:lnTo>
                                <a:lnTo>
                                  <a:pt x="331773" y="93824"/>
                                </a:lnTo>
                                <a:lnTo>
                                  <a:pt x="335653" y="101546"/>
                                </a:lnTo>
                                <a:lnTo>
                                  <a:pt x="339848" y="109585"/>
                                </a:lnTo>
                                <a:lnTo>
                                  <a:pt x="342994" y="117412"/>
                                </a:lnTo>
                                <a:lnTo>
                                  <a:pt x="346035" y="125451"/>
                                </a:lnTo>
                                <a:lnTo>
                                  <a:pt x="348342" y="134337"/>
                                </a:lnTo>
                                <a:lnTo>
                                  <a:pt x="349915" y="142905"/>
                                </a:lnTo>
                                <a:lnTo>
                                  <a:pt x="351488" y="151684"/>
                                </a:lnTo>
                                <a:lnTo>
                                  <a:pt x="352223" y="160252"/>
                                </a:lnTo>
                                <a:lnTo>
                                  <a:pt x="353061" y="169878"/>
                                </a:lnTo>
                                <a:lnTo>
                                  <a:pt x="353795" y="178763"/>
                                </a:lnTo>
                                <a:lnTo>
                                  <a:pt x="353061" y="188071"/>
                                </a:lnTo>
                                <a:lnTo>
                                  <a:pt x="352223" y="196957"/>
                                </a:lnTo>
                                <a:lnTo>
                                  <a:pt x="351488" y="206477"/>
                                </a:lnTo>
                                <a:lnTo>
                                  <a:pt x="349915" y="215150"/>
                                </a:lnTo>
                                <a:lnTo>
                                  <a:pt x="348342" y="223189"/>
                                </a:lnTo>
                                <a:lnTo>
                                  <a:pt x="346035" y="231757"/>
                                </a:lnTo>
                                <a:lnTo>
                                  <a:pt x="342994" y="240536"/>
                                </a:lnTo>
                                <a:lnTo>
                                  <a:pt x="339848" y="248576"/>
                                </a:lnTo>
                                <a:lnTo>
                                  <a:pt x="335653" y="256403"/>
                                </a:lnTo>
                                <a:lnTo>
                                  <a:pt x="331773" y="264442"/>
                                </a:lnTo>
                                <a:lnTo>
                                  <a:pt x="327893" y="271423"/>
                                </a:lnTo>
                                <a:lnTo>
                                  <a:pt x="323279" y="278722"/>
                                </a:lnTo>
                                <a:lnTo>
                                  <a:pt x="318350" y="285809"/>
                                </a:lnTo>
                                <a:lnTo>
                                  <a:pt x="312897" y="292261"/>
                                </a:lnTo>
                                <a:lnTo>
                                  <a:pt x="307548" y="299243"/>
                                </a:lnTo>
                                <a:lnTo>
                                  <a:pt x="302095" y="304954"/>
                                </a:lnTo>
                                <a:lnTo>
                                  <a:pt x="295593" y="311195"/>
                                </a:lnTo>
                                <a:lnTo>
                                  <a:pt x="289406" y="316907"/>
                                </a:lnTo>
                                <a:lnTo>
                                  <a:pt x="282380" y="322408"/>
                                </a:lnTo>
                                <a:lnTo>
                                  <a:pt x="275144" y="327062"/>
                                </a:lnTo>
                                <a:lnTo>
                                  <a:pt x="268223" y="332034"/>
                                </a:lnTo>
                                <a:lnTo>
                                  <a:pt x="261196" y="335841"/>
                                </a:lnTo>
                                <a:lnTo>
                                  <a:pt x="253226" y="339755"/>
                                </a:lnTo>
                                <a:lnTo>
                                  <a:pt x="245466" y="343669"/>
                                </a:lnTo>
                                <a:lnTo>
                                  <a:pt x="237391" y="347054"/>
                                </a:lnTo>
                                <a:lnTo>
                                  <a:pt x="229631" y="349381"/>
                                </a:lnTo>
                                <a:lnTo>
                                  <a:pt x="220822" y="351708"/>
                                </a:lnTo>
                                <a:lnTo>
                                  <a:pt x="212328" y="354035"/>
                                </a:lnTo>
                                <a:lnTo>
                                  <a:pt x="203833" y="355622"/>
                                </a:lnTo>
                                <a:lnTo>
                                  <a:pt x="195024" y="356468"/>
                                </a:lnTo>
                                <a:lnTo>
                                  <a:pt x="185691" y="357208"/>
                                </a:lnTo>
                                <a:lnTo>
                                  <a:pt x="167591" y="357208"/>
                                </a:lnTo>
                                <a:lnTo>
                                  <a:pt x="158803" y="356468"/>
                                </a:lnTo>
                                <a:lnTo>
                                  <a:pt x="149490" y="355622"/>
                                </a:lnTo>
                                <a:lnTo>
                                  <a:pt x="140692" y="354035"/>
                                </a:lnTo>
                                <a:lnTo>
                                  <a:pt x="132166" y="351708"/>
                                </a:lnTo>
                                <a:lnTo>
                                  <a:pt x="124144" y="349381"/>
                                </a:lnTo>
                                <a:lnTo>
                                  <a:pt x="115607" y="347054"/>
                                </a:lnTo>
                                <a:lnTo>
                                  <a:pt x="107847" y="343669"/>
                                </a:lnTo>
                                <a:lnTo>
                                  <a:pt x="99835" y="339755"/>
                                </a:lnTo>
                                <a:lnTo>
                                  <a:pt x="92075" y="335841"/>
                                </a:lnTo>
                                <a:lnTo>
                                  <a:pt x="84828" y="332034"/>
                                </a:lnTo>
                                <a:lnTo>
                                  <a:pt x="77854" y="327062"/>
                                </a:lnTo>
                                <a:lnTo>
                                  <a:pt x="70870" y="322408"/>
                                </a:lnTo>
                                <a:lnTo>
                                  <a:pt x="64400" y="316907"/>
                                </a:lnTo>
                                <a:lnTo>
                                  <a:pt x="57416" y="311195"/>
                                </a:lnTo>
                                <a:lnTo>
                                  <a:pt x="51983" y="304954"/>
                                </a:lnTo>
                                <a:lnTo>
                                  <a:pt x="45523" y="299243"/>
                                </a:lnTo>
                                <a:lnTo>
                                  <a:pt x="40091" y="292261"/>
                                </a:lnTo>
                                <a:lnTo>
                                  <a:pt x="34659" y="285809"/>
                                </a:lnTo>
                                <a:lnTo>
                                  <a:pt x="30003" y="278722"/>
                                </a:lnTo>
                                <a:lnTo>
                                  <a:pt x="25085" y="271423"/>
                                </a:lnTo>
                                <a:lnTo>
                                  <a:pt x="21204" y="264442"/>
                                </a:lnTo>
                                <a:lnTo>
                                  <a:pt x="17335" y="256403"/>
                                </a:lnTo>
                                <a:lnTo>
                                  <a:pt x="13455" y="248576"/>
                                </a:lnTo>
                                <a:lnTo>
                                  <a:pt x="10351" y="240536"/>
                                </a:lnTo>
                                <a:lnTo>
                                  <a:pt x="7760" y="231757"/>
                                </a:lnTo>
                                <a:lnTo>
                                  <a:pt x="5432" y="223189"/>
                                </a:lnTo>
                                <a:lnTo>
                                  <a:pt x="3104" y="215150"/>
                                </a:lnTo>
                                <a:lnTo>
                                  <a:pt x="1552" y="206477"/>
                                </a:lnTo>
                                <a:lnTo>
                                  <a:pt x="776" y="196957"/>
                                </a:lnTo>
                                <a:lnTo>
                                  <a:pt x="0" y="188071"/>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43" name="Rectangle 16049"/>
                        <wps:cNvSpPr>
                          <a:spLocks noChangeArrowheads="1"/>
                        </wps:cNvSpPr>
                        <wps:spPr bwMode="auto">
                          <a:xfrm>
                            <a:off x="908310" y="758012"/>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2</w:t>
                              </w:r>
                            </w:p>
                          </w:txbxContent>
                        </wps:txbx>
                        <wps:bodyPr rot="0" vert="horz" wrap="square" lIns="0" tIns="0" rIns="0" bIns="0" anchor="t" anchorCtr="0" upright="1">
                          <a:noAutofit/>
                        </wps:bodyPr>
                      </wps:wsp>
                      <wps:wsp>
                        <wps:cNvPr id="103244" name="Shape 16050"/>
                        <wps:cNvSpPr>
                          <a:spLocks/>
                        </wps:cNvSpPr>
                        <wps:spPr bwMode="auto">
                          <a:xfrm>
                            <a:off x="743047" y="1274504"/>
                            <a:ext cx="365688" cy="369161"/>
                          </a:xfrm>
                          <a:custGeom>
                            <a:avLst/>
                            <a:gdLst>
                              <a:gd name="T0" fmla="*/ 201463 w 365688"/>
                              <a:gd name="T1" fmla="*/ 740 h 369161"/>
                              <a:gd name="T2" fmla="*/ 228100 w 365688"/>
                              <a:gd name="T3" fmla="*/ 6241 h 369161"/>
                              <a:gd name="T4" fmla="*/ 254212 w 365688"/>
                              <a:gd name="T5" fmla="*/ 15020 h 369161"/>
                              <a:gd name="T6" fmla="*/ 277807 w 365688"/>
                              <a:gd name="T7" fmla="*/ 26973 h 369161"/>
                              <a:gd name="T8" fmla="*/ 298991 w 365688"/>
                              <a:gd name="T9" fmla="*/ 42099 h 369161"/>
                              <a:gd name="T10" fmla="*/ 317867 w 365688"/>
                              <a:gd name="T11" fmla="*/ 60293 h 369161"/>
                              <a:gd name="T12" fmla="*/ 334437 w 365688"/>
                              <a:gd name="T13" fmla="*/ 81766 h 369161"/>
                              <a:gd name="T14" fmla="*/ 347545 w 365688"/>
                              <a:gd name="T15" fmla="*/ 104719 h 369161"/>
                              <a:gd name="T16" fmla="*/ 357193 w 365688"/>
                              <a:gd name="T17" fmla="*/ 130105 h 369161"/>
                              <a:gd name="T18" fmla="*/ 363381 w 365688"/>
                              <a:gd name="T19" fmla="*/ 156338 h 369161"/>
                              <a:gd name="T20" fmla="*/ 365688 w 365688"/>
                              <a:gd name="T21" fmla="*/ 184898 h 369161"/>
                              <a:gd name="T22" fmla="*/ 363381 w 365688"/>
                              <a:gd name="T23" fmla="*/ 212717 h 369161"/>
                              <a:gd name="T24" fmla="*/ 357193 w 365688"/>
                              <a:gd name="T25" fmla="*/ 239796 h 369161"/>
                              <a:gd name="T26" fmla="*/ 347545 w 365688"/>
                              <a:gd name="T27" fmla="*/ 265182 h 369161"/>
                              <a:gd name="T28" fmla="*/ 334437 w 365688"/>
                              <a:gd name="T29" fmla="*/ 288030 h 369161"/>
                              <a:gd name="T30" fmla="*/ 317867 w 365688"/>
                              <a:gd name="T31" fmla="*/ 308868 h 369161"/>
                              <a:gd name="T32" fmla="*/ 298991 w 365688"/>
                              <a:gd name="T33" fmla="*/ 327062 h 369161"/>
                              <a:gd name="T34" fmla="*/ 277807 w 365688"/>
                              <a:gd name="T35" fmla="*/ 342928 h 369161"/>
                              <a:gd name="T36" fmla="*/ 254212 w 365688"/>
                              <a:gd name="T37" fmla="*/ 354881 h 369161"/>
                              <a:gd name="T38" fmla="*/ 228100 w 365688"/>
                              <a:gd name="T39" fmla="*/ 363660 h 369161"/>
                              <a:gd name="T40" fmla="*/ 201463 w 365688"/>
                              <a:gd name="T41" fmla="*/ 368315 h 369161"/>
                              <a:gd name="T42" fmla="*/ 163711 w 365688"/>
                              <a:gd name="T43" fmla="*/ 368315 h 369161"/>
                              <a:gd name="T44" fmla="*/ 136812 w 365688"/>
                              <a:gd name="T45" fmla="*/ 363660 h 369161"/>
                              <a:gd name="T46" fmla="*/ 111727 w 365688"/>
                              <a:gd name="T47" fmla="*/ 354881 h 369161"/>
                              <a:gd name="T48" fmla="*/ 88195 w 365688"/>
                              <a:gd name="T49" fmla="*/ 342928 h 369161"/>
                              <a:gd name="T50" fmla="*/ 66204 w 365688"/>
                              <a:gd name="T51" fmla="*/ 327062 h 369161"/>
                              <a:gd name="T52" fmla="*/ 47327 w 365688"/>
                              <a:gd name="T53" fmla="*/ 308868 h 369161"/>
                              <a:gd name="T54" fmla="*/ 30779 w 365688"/>
                              <a:gd name="T55" fmla="*/ 288030 h 369161"/>
                              <a:gd name="T56" fmla="*/ 18100 w 365688"/>
                              <a:gd name="T57" fmla="*/ 265182 h 369161"/>
                              <a:gd name="T58" fmla="*/ 8012 w 365688"/>
                              <a:gd name="T59" fmla="*/ 239796 h 369161"/>
                              <a:gd name="T60" fmla="*/ 1804 w 365688"/>
                              <a:gd name="T61" fmla="*/ 212717 h 369161"/>
                              <a:gd name="T62" fmla="*/ 0 w 365688"/>
                              <a:gd name="T63" fmla="*/ 184898 h 369161"/>
                              <a:gd name="T64" fmla="*/ 1804 w 365688"/>
                              <a:gd name="T65" fmla="*/ 156338 h 369161"/>
                              <a:gd name="T66" fmla="*/ 8012 w 365688"/>
                              <a:gd name="T67" fmla="*/ 130105 h 369161"/>
                              <a:gd name="T68" fmla="*/ 18100 w 365688"/>
                              <a:gd name="T69" fmla="*/ 104719 h 369161"/>
                              <a:gd name="T70" fmla="*/ 30779 w 365688"/>
                              <a:gd name="T71" fmla="*/ 81766 h 369161"/>
                              <a:gd name="T72" fmla="*/ 47327 w 365688"/>
                              <a:gd name="T73" fmla="*/ 60293 h 369161"/>
                              <a:gd name="T74" fmla="*/ 66204 w 365688"/>
                              <a:gd name="T75" fmla="*/ 42099 h 369161"/>
                              <a:gd name="T76" fmla="*/ 88195 w 365688"/>
                              <a:gd name="T77" fmla="*/ 26973 h 369161"/>
                              <a:gd name="T78" fmla="*/ 111727 w 365688"/>
                              <a:gd name="T79" fmla="*/ 15020 h 369161"/>
                              <a:gd name="T80" fmla="*/ 136812 w 365688"/>
                              <a:gd name="T81" fmla="*/ 6241 h 369161"/>
                              <a:gd name="T82" fmla="*/ 163711 w 365688"/>
                              <a:gd name="T83" fmla="*/ 740 h 369161"/>
                              <a:gd name="T84" fmla="*/ 0 w 365688"/>
                              <a:gd name="T85" fmla="*/ 0 h 369161"/>
                              <a:gd name="T86" fmla="*/ 365688 w 365688"/>
                              <a:gd name="T87" fmla="*/ 369161 h 369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65688" h="369161">
                                <a:moveTo>
                                  <a:pt x="182587" y="0"/>
                                </a:moveTo>
                                <a:lnTo>
                                  <a:pt x="191920" y="740"/>
                                </a:lnTo>
                                <a:lnTo>
                                  <a:pt x="201463" y="740"/>
                                </a:lnTo>
                                <a:lnTo>
                                  <a:pt x="210796" y="2327"/>
                                </a:lnTo>
                                <a:lnTo>
                                  <a:pt x="219606" y="3914"/>
                                </a:lnTo>
                                <a:lnTo>
                                  <a:pt x="228100" y="6241"/>
                                </a:lnTo>
                                <a:lnTo>
                                  <a:pt x="236909" y="8568"/>
                                </a:lnTo>
                                <a:lnTo>
                                  <a:pt x="245403" y="11106"/>
                                </a:lnTo>
                                <a:lnTo>
                                  <a:pt x="254212" y="15020"/>
                                </a:lnTo>
                                <a:lnTo>
                                  <a:pt x="261972" y="18193"/>
                                </a:lnTo>
                                <a:lnTo>
                                  <a:pt x="269733" y="22107"/>
                                </a:lnTo>
                                <a:lnTo>
                                  <a:pt x="277807" y="26973"/>
                                </a:lnTo>
                                <a:lnTo>
                                  <a:pt x="284729" y="31627"/>
                                </a:lnTo>
                                <a:lnTo>
                                  <a:pt x="291755" y="36387"/>
                                </a:lnTo>
                                <a:lnTo>
                                  <a:pt x="298991" y="42099"/>
                                </a:lnTo>
                                <a:lnTo>
                                  <a:pt x="305912" y="48340"/>
                                </a:lnTo>
                                <a:lnTo>
                                  <a:pt x="312414" y="54052"/>
                                </a:lnTo>
                                <a:lnTo>
                                  <a:pt x="317867" y="60293"/>
                                </a:lnTo>
                                <a:lnTo>
                                  <a:pt x="324055" y="67485"/>
                                </a:lnTo>
                                <a:lnTo>
                                  <a:pt x="328669" y="74572"/>
                                </a:lnTo>
                                <a:lnTo>
                                  <a:pt x="334437" y="81766"/>
                                </a:lnTo>
                                <a:lnTo>
                                  <a:pt x="339051" y="88852"/>
                                </a:lnTo>
                                <a:lnTo>
                                  <a:pt x="343665" y="96891"/>
                                </a:lnTo>
                                <a:lnTo>
                                  <a:pt x="347545" y="104719"/>
                                </a:lnTo>
                                <a:lnTo>
                                  <a:pt x="351006" y="112758"/>
                                </a:lnTo>
                                <a:lnTo>
                                  <a:pt x="354886" y="121326"/>
                                </a:lnTo>
                                <a:lnTo>
                                  <a:pt x="357193" y="130105"/>
                                </a:lnTo>
                                <a:lnTo>
                                  <a:pt x="359500" y="138991"/>
                                </a:lnTo>
                                <a:lnTo>
                                  <a:pt x="361807" y="147558"/>
                                </a:lnTo>
                                <a:lnTo>
                                  <a:pt x="363381" y="156338"/>
                                </a:lnTo>
                                <a:lnTo>
                                  <a:pt x="364115" y="165964"/>
                                </a:lnTo>
                                <a:lnTo>
                                  <a:pt x="364954" y="175378"/>
                                </a:lnTo>
                                <a:lnTo>
                                  <a:pt x="365688" y="184898"/>
                                </a:lnTo>
                                <a:lnTo>
                                  <a:pt x="364954" y="194523"/>
                                </a:lnTo>
                                <a:lnTo>
                                  <a:pt x="364115" y="203938"/>
                                </a:lnTo>
                                <a:lnTo>
                                  <a:pt x="363381" y="212717"/>
                                </a:lnTo>
                                <a:lnTo>
                                  <a:pt x="361807" y="222343"/>
                                </a:lnTo>
                                <a:lnTo>
                                  <a:pt x="359500" y="230911"/>
                                </a:lnTo>
                                <a:lnTo>
                                  <a:pt x="357193" y="239796"/>
                                </a:lnTo>
                                <a:lnTo>
                                  <a:pt x="354886" y="248364"/>
                                </a:lnTo>
                                <a:lnTo>
                                  <a:pt x="351006" y="256403"/>
                                </a:lnTo>
                                <a:lnTo>
                                  <a:pt x="347545" y="265182"/>
                                </a:lnTo>
                                <a:lnTo>
                                  <a:pt x="343665" y="273010"/>
                                </a:lnTo>
                                <a:lnTo>
                                  <a:pt x="339051" y="280308"/>
                                </a:lnTo>
                                <a:lnTo>
                                  <a:pt x="334437" y="288030"/>
                                </a:lnTo>
                                <a:lnTo>
                                  <a:pt x="328669" y="295329"/>
                                </a:lnTo>
                                <a:lnTo>
                                  <a:pt x="324055" y="302310"/>
                                </a:lnTo>
                                <a:lnTo>
                                  <a:pt x="317867" y="308868"/>
                                </a:lnTo>
                                <a:lnTo>
                                  <a:pt x="312414" y="315109"/>
                                </a:lnTo>
                                <a:lnTo>
                                  <a:pt x="305912" y="321561"/>
                                </a:lnTo>
                                <a:lnTo>
                                  <a:pt x="298991" y="327062"/>
                                </a:lnTo>
                                <a:lnTo>
                                  <a:pt x="291755" y="332456"/>
                                </a:lnTo>
                                <a:lnTo>
                                  <a:pt x="284729" y="338168"/>
                                </a:lnTo>
                                <a:lnTo>
                                  <a:pt x="277807" y="342928"/>
                                </a:lnTo>
                                <a:lnTo>
                                  <a:pt x="269733" y="346736"/>
                                </a:lnTo>
                                <a:lnTo>
                                  <a:pt x="261972" y="350967"/>
                                </a:lnTo>
                                <a:lnTo>
                                  <a:pt x="254212" y="354881"/>
                                </a:lnTo>
                                <a:lnTo>
                                  <a:pt x="245403" y="357948"/>
                                </a:lnTo>
                                <a:lnTo>
                                  <a:pt x="236909" y="361122"/>
                                </a:lnTo>
                                <a:lnTo>
                                  <a:pt x="228100" y="363660"/>
                                </a:lnTo>
                                <a:lnTo>
                                  <a:pt x="219606" y="365987"/>
                                </a:lnTo>
                                <a:lnTo>
                                  <a:pt x="210796" y="367574"/>
                                </a:lnTo>
                                <a:lnTo>
                                  <a:pt x="201463" y="368315"/>
                                </a:lnTo>
                                <a:lnTo>
                                  <a:pt x="191920" y="369161"/>
                                </a:lnTo>
                                <a:lnTo>
                                  <a:pt x="173023" y="369161"/>
                                </a:lnTo>
                                <a:lnTo>
                                  <a:pt x="163711" y="368315"/>
                                </a:lnTo>
                                <a:lnTo>
                                  <a:pt x="154912" y="367574"/>
                                </a:lnTo>
                                <a:lnTo>
                                  <a:pt x="145610" y="365987"/>
                                </a:lnTo>
                                <a:lnTo>
                                  <a:pt x="136812" y="363660"/>
                                </a:lnTo>
                                <a:lnTo>
                                  <a:pt x="128276" y="361122"/>
                                </a:lnTo>
                                <a:lnTo>
                                  <a:pt x="119739" y="357948"/>
                                </a:lnTo>
                                <a:lnTo>
                                  <a:pt x="111727" y="354881"/>
                                </a:lnTo>
                                <a:lnTo>
                                  <a:pt x="103191" y="350967"/>
                                </a:lnTo>
                                <a:lnTo>
                                  <a:pt x="95168" y="346736"/>
                                </a:lnTo>
                                <a:lnTo>
                                  <a:pt x="88195" y="342928"/>
                                </a:lnTo>
                                <a:lnTo>
                                  <a:pt x="80434" y="338168"/>
                                </a:lnTo>
                                <a:lnTo>
                                  <a:pt x="73188" y="332456"/>
                                </a:lnTo>
                                <a:lnTo>
                                  <a:pt x="66204" y="327062"/>
                                </a:lnTo>
                                <a:lnTo>
                                  <a:pt x="59995" y="321561"/>
                                </a:lnTo>
                                <a:lnTo>
                                  <a:pt x="53535" y="315109"/>
                                </a:lnTo>
                                <a:lnTo>
                                  <a:pt x="47327" y="308868"/>
                                </a:lnTo>
                                <a:lnTo>
                                  <a:pt x="41895" y="302310"/>
                                </a:lnTo>
                                <a:lnTo>
                                  <a:pt x="36201" y="295329"/>
                                </a:lnTo>
                                <a:lnTo>
                                  <a:pt x="30779" y="288030"/>
                                </a:lnTo>
                                <a:lnTo>
                                  <a:pt x="26123" y="280308"/>
                                </a:lnTo>
                                <a:lnTo>
                                  <a:pt x="22243" y="273010"/>
                                </a:lnTo>
                                <a:lnTo>
                                  <a:pt x="18100" y="265182"/>
                                </a:lnTo>
                                <a:lnTo>
                                  <a:pt x="14220" y="256403"/>
                                </a:lnTo>
                                <a:lnTo>
                                  <a:pt x="11116" y="248364"/>
                                </a:lnTo>
                                <a:lnTo>
                                  <a:pt x="8012" y="239796"/>
                                </a:lnTo>
                                <a:lnTo>
                                  <a:pt x="5684" y="230911"/>
                                </a:lnTo>
                                <a:lnTo>
                                  <a:pt x="3356" y="222343"/>
                                </a:lnTo>
                                <a:lnTo>
                                  <a:pt x="1804" y="212717"/>
                                </a:lnTo>
                                <a:lnTo>
                                  <a:pt x="776" y="203938"/>
                                </a:lnTo>
                                <a:lnTo>
                                  <a:pt x="0" y="194523"/>
                                </a:lnTo>
                                <a:lnTo>
                                  <a:pt x="0" y="184898"/>
                                </a:lnTo>
                                <a:lnTo>
                                  <a:pt x="0" y="175378"/>
                                </a:lnTo>
                                <a:lnTo>
                                  <a:pt x="776" y="165964"/>
                                </a:lnTo>
                                <a:lnTo>
                                  <a:pt x="1804" y="156338"/>
                                </a:lnTo>
                                <a:lnTo>
                                  <a:pt x="3356" y="147558"/>
                                </a:lnTo>
                                <a:lnTo>
                                  <a:pt x="5684" y="138991"/>
                                </a:lnTo>
                                <a:lnTo>
                                  <a:pt x="8012" y="130105"/>
                                </a:lnTo>
                                <a:lnTo>
                                  <a:pt x="11116" y="121326"/>
                                </a:lnTo>
                                <a:lnTo>
                                  <a:pt x="14220" y="112758"/>
                                </a:lnTo>
                                <a:lnTo>
                                  <a:pt x="18100" y="104719"/>
                                </a:lnTo>
                                <a:lnTo>
                                  <a:pt x="22243" y="96891"/>
                                </a:lnTo>
                                <a:lnTo>
                                  <a:pt x="26123" y="88852"/>
                                </a:lnTo>
                                <a:lnTo>
                                  <a:pt x="30779" y="81766"/>
                                </a:lnTo>
                                <a:lnTo>
                                  <a:pt x="36201" y="74572"/>
                                </a:lnTo>
                                <a:lnTo>
                                  <a:pt x="41895" y="67485"/>
                                </a:lnTo>
                                <a:lnTo>
                                  <a:pt x="47327" y="60293"/>
                                </a:lnTo>
                                <a:lnTo>
                                  <a:pt x="53535" y="54052"/>
                                </a:lnTo>
                                <a:lnTo>
                                  <a:pt x="59995" y="48340"/>
                                </a:lnTo>
                                <a:lnTo>
                                  <a:pt x="66204" y="42099"/>
                                </a:lnTo>
                                <a:lnTo>
                                  <a:pt x="73188" y="36387"/>
                                </a:lnTo>
                                <a:lnTo>
                                  <a:pt x="80434" y="31627"/>
                                </a:lnTo>
                                <a:lnTo>
                                  <a:pt x="88195" y="26973"/>
                                </a:lnTo>
                                <a:lnTo>
                                  <a:pt x="95168" y="22107"/>
                                </a:lnTo>
                                <a:lnTo>
                                  <a:pt x="103191" y="18193"/>
                                </a:lnTo>
                                <a:lnTo>
                                  <a:pt x="111727" y="15020"/>
                                </a:lnTo>
                                <a:lnTo>
                                  <a:pt x="119739" y="11106"/>
                                </a:lnTo>
                                <a:lnTo>
                                  <a:pt x="128276" y="8568"/>
                                </a:lnTo>
                                <a:lnTo>
                                  <a:pt x="136812" y="6241"/>
                                </a:lnTo>
                                <a:lnTo>
                                  <a:pt x="145610" y="3914"/>
                                </a:lnTo>
                                <a:lnTo>
                                  <a:pt x="154912" y="2327"/>
                                </a:lnTo>
                                <a:lnTo>
                                  <a:pt x="163711" y="740"/>
                                </a:lnTo>
                                <a:lnTo>
                                  <a:pt x="173023" y="740"/>
                                </a:lnTo>
                                <a:lnTo>
                                  <a:pt x="182587"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45" name="Shape 16051"/>
                        <wps:cNvSpPr>
                          <a:spLocks/>
                        </wps:cNvSpPr>
                        <wps:spPr bwMode="auto">
                          <a:xfrm>
                            <a:off x="743047" y="1274504"/>
                            <a:ext cx="365688" cy="369161"/>
                          </a:xfrm>
                          <a:custGeom>
                            <a:avLst/>
                            <a:gdLst>
                              <a:gd name="T0" fmla="*/ 776 w 365688"/>
                              <a:gd name="T1" fmla="*/ 165964 h 369161"/>
                              <a:gd name="T2" fmla="*/ 5684 w 365688"/>
                              <a:gd name="T3" fmla="*/ 138991 h 369161"/>
                              <a:gd name="T4" fmla="*/ 14220 w 365688"/>
                              <a:gd name="T5" fmla="*/ 112758 h 369161"/>
                              <a:gd name="T6" fmla="*/ 26123 w 365688"/>
                              <a:gd name="T7" fmla="*/ 88852 h 369161"/>
                              <a:gd name="T8" fmla="*/ 41895 w 365688"/>
                              <a:gd name="T9" fmla="*/ 67485 h 369161"/>
                              <a:gd name="T10" fmla="*/ 59995 w 365688"/>
                              <a:gd name="T11" fmla="*/ 48340 h 369161"/>
                              <a:gd name="T12" fmla="*/ 80434 w 365688"/>
                              <a:gd name="T13" fmla="*/ 31627 h 369161"/>
                              <a:gd name="T14" fmla="*/ 103191 w 365688"/>
                              <a:gd name="T15" fmla="*/ 18193 h 369161"/>
                              <a:gd name="T16" fmla="*/ 128276 w 365688"/>
                              <a:gd name="T17" fmla="*/ 8568 h 369161"/>
                              <a:gd name="T18" fmla="*/ 154912 w 365688"/>
                              <a:gd name="T19" fmla="*/ 2327 h 369161"/>
                              <a:gd name="T20" fmla="*/ 182587 w 365688"/>
                              <a:gd name="T21" fmla="*/ 0 h 369161"/>
                              <a:gd name="T22" fmla="*/ 210796 w 365688"/>
                              <a:gd name="T23" fmla="*/ 2327 h 369161"/>
                              <a:gd name="T24" fmla="*/ 236909 w 365688"/>
                              <a:gd name="T25" fmla="*/ 8568 h 369161"/>
                              <a:gd name="T26" fmla="*/ 261972 w 365688"/>
                              <a:gd name="T27" fmla="*/ 18193 h 369161"/>
                              <a:gd name="T28" fmla="*/ 284729 w 365688"/>
                              <a:gd name="T29" fmla="*/ 31627 h 369161"/>
                              <a:gd name="T30" fmla="*/ 305912 w 365688"/>
                              <a:gd name="T31" fmla="*/ 48340 h 369161"/>
                              <a:gd name="T32" fmla="*/ 324055 w 365688"/>
                              <a:gd name="T33" fmla="*/ 67485 h 369161"/>
                              <a:gd name="T34" fmla="*/ 339051 w 365688"/>
                              <a:gd name="T35" fmla="*/ 88852 h 369161"/>
                              <a:gd name="T36" fmla="*/ 351006 w 365688"/>
                              <a:gd name="T37" fmla="*/ 112758 h 369161"/>
                              <a:gd name="T38" fmla="*/ 359500 w 365688"/>
                              <a:gd name="T39" fmla="*/ 138991 h 369161"/>
                              <a:gd name="T40" fmla="*/ 364115 w 365688"/>
                              <a:gd name="T41" fmla="*/ 165964 h 369161"/>
                              <a:gd name="T42" fmla="*/ 365688 w 365688"/>
                              <a:gd name="T43" fmla="*/ 184898 h 369161"/>
                              <a:gd name="T44" fmla="*/ 363381 w 365688"/>
                              <a:gd name="T45" fmla="*/ 212717 h 369161"/>
                              <a:gd name="T46" fmla="*/ 357193 w 365688"/>
                              <a:gd name="T47" fmla="*/ 239796 h 369161"/>
                              <a:gd name="T48" fmla="*/ 347545 w 365688"/>
                              <a:gd name="T49" fmla="*/ 265182 h 369161"/>
                              <a:gd name="T50" fmla="*/ 334437 w 365688"/>
                              <a:gd name="T51" fmla="*/ 288030 h 369161"/>
                              <a:gd name="T52" fmla="*/ 317867 w 365688"/>
                              <a:gd name="T53" fmla="*/ 308868 h 369161"/>
                              <a:gd name="T54" fmla="*/ 298991 w 365688"/>
                              <a:gd name="T55" fmla="*/ 327062 h 369161"/>
                              <a:gd name="T56" fmla="*/ 277807 w 365688"/>
                              <a:gd name="T57" fmla="*/ 342928 h 369161"/>
                              <a:gd name="T58" fmla="*/ 254212 w 365688"/>
                              <a:gd name="T59" fmla="*/ 354881 h 369161"/>
                              <a:gd name="T60" fmla="*/ 228100 w 365688"/>
                              <a:gd name="T61" fmla="*/ 363660 h 369161"/>
                              <a:gd name="T62" fmla="*/ 201463 w 365688"/>
                              <a:gd name="T63" fmla="*/ 368315 h 369161"/>
                              <a:gd name="T64" fmla="*/ 163711 w 365688"/>
                              <a:gd name="T65" fmla="*/ 368315 h 369161"/>
                              <a:gd name="T66" fmla="*/ 136812 w 365688"/>
                              <a:gd name="T67" fmla="*/ 363660 h 369161"/>
                              <a:gd name="T68" fmla="*/ 111727 w 365688"/>
                              <a:gd name="T69" fmla="*/ 354881 h 369161"/>
                              <a:gd name="T70" fmla="*/ 88195 w 365688"/>
                              <a:gd name="T71" fmla="*/ 342928 h 369161"/>
                              <a:gd name="T72" fmla="*/ 66204 w 365688"/>
                              <a:gd name="T73" fmla="*/ 327062 h 369161"/>
                              <a:gd name="T74" fmla="*/ 47327 w 365688"/>
                              <a:gd name="T75" fmla="*/ 308868 h 369161"/>
                              <a:gd name="T76" fmla="*/ 30779 w 365688"/>
                              <a:gd name="T77" fmla="*/ 288030 h 369161"/>
                              <a:gd name="T78" fmla="*/ 18100 w 365688"/>
                              <a:gd name="T79" fmla="*/ 265182 h 369161"/>
                              <a:gd name="T80" fmla="*/ 8012 w 365688"/>
                              <a:gd name="T81" fmla="*/ 239796 h 369161"/>
                              <a:gd name="T82" fmla="*/ 1804 w 365688"/>
                              <a:gd name="T83" fmla="*/ 212717 h 369161"/>
                              <a:gd name="T84" fmla="*/ 0 w 365688"/>
                              <a:gd name="T85" fmla="*/ 184898 h 369161"/>
                              <a:gd name="T86" fmla="*/ 0 w 365688"/>
                              <a:gd name="T87" fmla="*/ 0 h 369161"/>
                              <a:gd name="T88" fmla="*/ 365688 w 365688"/>
                              <a:gd name="T89" fmla="*/ 369161 h 369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65688" h="369161">
                                <a:moveTo>
                                  <a:pt x="0" y="184898"/>
                                </a:moveTo>
                                <a:lnTo>
                                  <a:pt x="0" y="175378"/>
                                </a:lnTo>
                                <a:lnTo>
                                  <a:pt x="776" y="165964"/>
                                </a:lnTo>
                                <a:lnTo>
                                  <a:pt x="1804" y="156338"/>
                                </a:lnTo>
                                <a:lnTo>
                                  <a:pt x="3356" y="147558"/>
                                </a:lnTo>
                                <a:lnTo>
                                  <a:pt x="5684" y="138991"/>
                                </a:lnTo>
                                <a:lnTo>
                                  <a:pt x="8012" y="130105"/>
                                </a:lnTo>
                                <a:lnTo>
                                  <a:pt x="11116" y="121326"/>
                                </a:lnTo>
                                <a:lnTo>
                                  <a:pt x="14220" y="112758"/>
                                </a:lnTo>
                                <a:lnTo>
                                  <a:pt x="18100" y="104719"/>
                                </a:lnTo>
                                <a:lnTo>
                                  <a:pt x="22243" y="96891"/>
                                </a:lnTo>
                                <a:lnTo>
                                  <a:pt x="26123" y="88852"/>
                                </a:lnTo>
                                <a:lnTo>
                                  <a:pt x="30779" y="81766"/>
                                </a:lnTo>
                                <a:lnTo>
                                  <a:pt x="36201" y="74572"/>
                                </a:lnTo>
                                <a:lnTo>
                                  <a:pt x="41895" y="67485"/>
                                </a:lnTo>
                                <a:lnTo>
                                  <a:pt x="47327" y="60293"/>
                                </a:lnTo>
                                <a:lnTo>
                                  <a:pt x="53535" y="54052"/>
                                </a:lnTo>
                                <a:lnTo>
                                  <a:pt x="59995" y="48340"/>
                                </a:lnTo>
                                <a:lnTo>
                                  <a:pt x="66204" y="42099"/>
                                </a:lnTo>
                                <a:lnTo>
                                  <a:pt x="73188" y="36387"/>
                                </a:lnTo>
                                <a:lnTo>
                                  <a:pt x="80434" y="31627"/>
                                </a:lnTo>
                                <a:lnTo>
                                  <a:pt x="88195" y="26973"/>
                                </a:lnTo>
                                <a:lnTo>
                                  <a:pt x="95168" y="22107"/>
                                </a:lnTo>
                                <a:lnTo>
                                  <a:pt x="103191" y="18193"/>
                                </a:lnTo>
                                <a:lnTo>
                                  <a:pt x="111727" y="15020"/>
                                </a:lnTo>
                                <a:lnTo>
                                  <a:pt x="119739" y="11106"/>
                                </a:lnTo>
                                <a:lnTo>
                                  <a:pt x="128276" y="8568"/>
                                </a:lnTo>
                                <a:lnTo>
                                  <a:pt x="136812" y="6241"/>
                                </a:lnTo>
                                <a:lnTo>
                                  <a:pt x="145610" y="3914"/>
                                </a:lnTo>
                                <a:lnTo>
                                  <a:pt x="154912" y="2327"/>
                                </a:lnTo>
                                <a:lnTo>
                                  <a:pt x="163711" y="740"/>
                                </a:lnTo>
                                <a:lnTo>
                                  <a:pt x="173023" y="740"/>
                                </a:lnTo>
                                <a:lnTo>
                                  <a:pt x="182587" y="0"/>
                                </a:lnTo>
                                <a:lnTo>
                                  <a:pt x="191920" y="740"/>
                                </a:lnTo>
                                <a:lnTo>
                                  <a:pt x="201463" y="740"/>
                                </a:lnTo>
                                <a:lnTo>
                                  <a:pt x="210796" y="2327"/>
                                </a:lnTo>
                                <a:lnTo>
                                  <a:pt x="219606" y="3914"/>
                                </a:lnTo>
                                <a:lnTo>
                                  <a:pt x="228100" y="6241"/>
                                </a:lnTo>
                                <a:lnTo>
                                  <a:pt x="236909" y="8568"/>
                                </a:lnTo>
                                <a:lnTo>
                                  <a:pt x="245403" y="11106"/>
                                </a:lnTo>
                                <a:lnTo>
                                  <a:pt x="254212" y="15020"/>
                                </a:lnTo>
                                <a:lnTo>
                                  <a:pt x="261972" y="18193"/>
                                </a:lnTo>
                                <a:lnTo>
                                  <a:pt x="269733" y="22107"/>
                                </a:lnTo>
                                <a:lnTo>
                                  <a:pt x="277807" y="26973"/>
                                </a:lnTo>
                                <a:lnTo>
                                  <a:pt x="284729" y="31627"/>
                                </a:lnTo>
                                <a:lnTo>
                                  <a:pt x="291755" y="36387"/>
                                </a:lnTo>
                                <a:lnTo>
                                  <a:pt x="298991" y="42099"/>
                                </a:lnTo>
                                <a:lnTo>
                                  <a:pt x="305912" y="48340"/>
                                </a:lnTo>
                                <a:lnTo>
                                  <a:pt x="312414" y="54052"/>
                                </a:lnTo>
                                <a:lnTo>
                                  <a:pt x="317867" y="60293"/>
                                </a:lnTo>
                                <a:lnTo>
                                  <a:pt x="324055" y="67485"/>
                                </a:lnTo>
                                <a:lnTo>
                                  <a:pt x="328669" y="74572"/>
                                </a:lnTo>
                                <a:lnTo>
                                  <a:pt x="334437" y="81766"/>
                                </a:lnTo>
                                <a:lnTo>
                                  <a:pt x="339051" y="88852"/>
                                </a:lnTo>
                                <a:lnTo>
                                  <a:pt x="343665" y="96891"/>
                                </a:lnTo>
                                <a:lnTo>
                                  <a:pt x="347545" y="104719"/>
                                </a:lnTo>
                                <a:lnTo>
                                  <a:pt x="351006" y="112758"/>
                                </a:lnTo>
                                <a:lnTo>
                                  <a:pt x="354886" y="121326"/>
                                </a:lnTo>
                                <a:lnTo>
                                  <a:pt x="357193" y="130105"/>
                                </a:lnTo>
                                <a:lnTo>
                                  <a:pt x="359500" y="138991"/>
                                </a:lnTo>
                                <a:lnTo>
                                  <a:pt x="361807" y="147558"/>
                                </a:lnTo>
                                <a:lnTo>
                                  <a:pt x="363381" y="156338"/>
                                </a:lnTo>
                                <a:lnTo>
                                  <a:pt x="364115" y="165964"/>
                                </a:lnTo>
                                <a:lnTo>
                                  <a:pt x="364954" y="175378"/>
                                </a:lnTo>
                                <a:lnTo>
                                  <a:pt x="365688" y="184898"/>
                                </a:lnTo>
                                <a:lnTo>
                                  <a:pt x="364954" y="194523"/>
                                </a:lnTo>
                                <a:lnTo>
                                  <a:pt x="364115" y="203938"/>
                                </a:lnTo>
                                <a:lnTo>
                                  <a:pt x="363381" y="212717"/>
                                </a:lnTo>
                                <a:lnTo>
                                  <a:pt x="361807" y="222343"/>
                                </a:lnTo>
                                <a:lnTo>
                                  <a:pt x="359500" y="230911"/>
                                </a:lnTo>
                                <a:lnTo>
                                  <a:pt x="357193" y="239796"/>
                                </a:lnTo>
                                <a:lnTo>
                                  <a:pt x="354886" y="248364"/>
                                </a:lnTo>
                                <a:lnTo>
                                  <a:pt x="351006" y="256403"/>
                                </a:lnTo>
                                <a:lnTo>
                                  <a:pt x="347545" y="265182"/>
                                </a:lnTo>
                                <a:lnTo>
                                  <a:pt x="343665" y="273010"/>
                                </a:lnTo>
                                <a:lnTo>
                                  <a:pt x="339051" y="280308"/>
                                </a:lnTo>
                                <a:lnTo>
                                  <a:pt x="334437" y="288030"/>
                                </a:lnTo>
                                <a:lnTo>
                                  <a:pt x="328669" y="295329"/>
                                </a:lnTo>
                                <a:lnTo>
                                  <a:pt x="324055" y="302310"/>
                                </a:lnTo>
                                <a:lnTo>
                                  <a:pt x="317867" y="308868"/>
                                </a:lnTo>
                                <a:lnTo>
                                  <a:pt x="312414" y="315109"/>
                                </a:lnTo>
                                <a:lnTo>
                                  <a:pt x="305912" y="321561"/>
                                </a:lnTo>
                                <a:lnTo>
                                  <a:pt x="298991" y="327062"/>
                                </a:lnTo>
                                <a:lnTo>
                                  <a:pt x="291755" y="332456"/>
                                </a:lnTo>
                                <a:lnTo>
                                  <a:pt x="284729" y="338168"/>
                                </a:lnTo>
                                <a:lnTo>
                                  <a:pt x="277807" y="342928"/>
                                </a:lnTo>
                                <a:lnTo>
                                  <a:pt x="269733" y="346736"/>
                                </a:lnTo>
                                <a:lnTo>
                                  <a:pt x="261972" y="350967"/>
                                </a:lnTo>
                                <a:lnTo>
                                  <a:pt x="254212" y="354881"/>
                                </a:lnTo>
                                <a:lnTo>
                                  <a:pt x="245403" y="357948"/>
                                </a:lnTo>
                                <a:lnTo>
                                  <a:pt x="236909" y="361122"/>
                                </a:lnTo>
                                <a:lnTo>
                                  <a:pt x="228100" y="363660"/>
                                </a:lnTo>
                                <a:lnTo>
                                  <a:pt x="219606" y="365987"/>
                                </a:lnTo>
                                <a:lnTo>
                                  <a:pt x="210796" y="367574"/>
                                </a:lnTo>
                                <a:lnTo>
                                  <a:pt x="201463" y="368315"/>
                                </a:lnTo>
                                <a:lnTo>
                                  <a:pt x="191920" y="369161"/>
                                </a:lnTo>
                                <a:lnTo>
                                  <a:pt x="173023" y="369161"/>
                                </a:lnTo>
                                <a:lnTo>
                                  <a:pt x="163711" y="368315"/>
                                </a:lnTo>
                                <a:lnTo>
                                  <a:pt x="154912" y="367574"/>
                                </a:lnTo>
                                <a:lnTo>
                                  <a:pt x="145610" y="365987"/>
                                </a:lnTo>
                                <a:lnTo>
                                  <a:pt x="136812" y="363660"/>
                                </a:lnTo>
                                <a:lnTo>
                                  <a:pt x="128276" y="361122"/>
                                </a:lnTo>
                                <a:lnTo>
                                  <a:pt x="119739" y="357948"/>
                                </a:lnTo>
                                <a:lnTo>
                                  <a:pt x="111727" y="354881"/>
                                </a:lnTo>
                                <a:lnTo>
                                  <a:pt x="103191" y="350967"/>
                                </a:lnTo>
                                <a:lnTo>
                                  <a:pt x="95168" y="346736"/>
                                </a:lnTo>
                                <a:lnTo>
                                  <a:pt x="88195" y="342928"/>
                                </a:lnTo>
                                <a:lnTo>
                                  <a:pt x="80434" y="338168"/>
                                </a:lnTo>
                                <a:lnTo>
                                  <a:pt x="73188" y="332456"/>
                                </a:lnTo>
                                <a:lnTo>
                                  <a:pt x="66204" y="327062"/>
                                </a:lnTo>
                                <a:lnTo>
                                  <a:pt x="59995" y="321561"/>
                                </a:lnTo>
                                <a:lnTo>
                                  <a:pt x="53535" y="315109"/>
                                </a:lnTo>
                                <a:lnTo>
                                  <a:pt x="47327" y="308868"/>
                                </a:lnTo>
                                <a:lnTo>
                                  <a:pt x="41895" y="302310"/>
                                </a:lnTo>
                                <a:lnTo>
                                  <a:pt x="36201" y="295329"/>
                                </a:lnTo>
                                <a:lnTo>
                                  <a:pt x="30779" y="288030"/>
                                </a:lnTo>
                                <a:lnTo>
                                  <a:pt x="26123" y="280308"/>
                                </a:lnTo>
                                <a:lnTo>
                                  <a:pt x="22243" y="273010"/>
                                </a:lnTo>
                                <a:lnTo>
                                  <a:pt x="18100" y="265182"/>
                                </a:lnTo>
                                <a:lnTo>
                                  <a:pt x="14220" y="256403"/>
                                </a:lnTo>
                                <a:lnTo>
                                  <a:pt x="11116" y="248364"/>
                                </a:lnTo>
                                <a:lnTo>
                                  <a:pt x="8012" y="239796"/>
                                </a:lnTo>
                                <a:lnTo>
                                  <a:pt x="5684" y="230911"/>
                                </a:lnTo>
                                <a:lnTo>
                                  <a:pt x="3356" y="222343"/>
                                </a:lnTo>
                                <a:lnTo>
                                  <a:pt x="1804" y="212717"/>
                                </a:lnTo>
                                <a:lnTo>
                                  <a:pt x="776" y="203938"/>
                                </a:lnTo>
                                <a:lnTo>
                                  <a:pt x="0" y="194523"/>
                                </a:lnTo>
                                <a:lnTo>
                                  <a:pt x="0" y="184898"/>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46" name="Rectangle 16052"/>
                        <wps:cNvSpPr>
                          <a:spLocks noChangeArrowheads="1"/>
                        </wps:cNvSpPr>
                        <wps:spPr bwMode="auto">
                          <a:xfrm>
                            <a:off x="902877" y="1407693"/>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3</w:t>
                              </w:r>
                            </w:p>
                          </w:txbxContent>
                        </wps:txbx>
                        <wps:bodyPr rot="0" vert="horz" wrap="square" lIns="0" tIns="0" rIns="0" bIns="0" anchor="t" anchorCtr="0" upright="1">
                          <a:noAutofit/>
                        </wps:bodyPr>
                      </wps:wsp>
                      <wps:wsp>
                        <wps:cNvPr id="103247" name="Shape 16053"/>
                        <wps:cNvSpPr>
                          <a:spLocks/>
                        </wps:cNvSpPr>
                        <wps:spPr bwMode="auto">
                          <a:xfrm>
                            <a:off x="1604239" y="1881874"/>
                            <a:ext cx="353827" cy="357208"/>
                          </a:xfrm>
                          <a:custGeom>
                            <a:avLst/>
                            <a:gdLst>
                              <a:gd name="T0" fmla="*/ 195056 w 353827"/>
                              <a:gd name="T1" fmla="*/ 740 h 357208"/>
                              <a:gd name="T2" fmla="*/ 220958 w 353827"/>
                              <a:gd name="T3" fmla="*/ 5395 h 357208"/>
                              <a:gd name="T4" fmla="*/ 245183 w 353827"/>
                              <a:gd name="T5" fmla="*/ 14280 h 357208"/>
                              <a:gd name="T6" fmla="*/ 268254 w 353827"/>
                              <a:gd name="T7" fmla="*/ 26233 h 357208"/>
                              <a:gd name="T8" fmla="*/ 289438 w 353827"/>
                              <a:gd name="T9" fmla="*/ 41253 h 357208"/>
                              <a:gd name="T10" fmla="*/ 307580 w 353827"/>
                              <a:gd name="T11" fmla="*/ 58706 h 357208"/>
                              <a:gd name="T12" fmla="*/ 323100 w 353827"/>
                              <a:gd name="T13" fmla="*/ 78698 h 357208"/>
                              <a:gd name="T14" fmla="*/ 335790 w 353827"/>
                              <a:gd name="T15" fmla="*/ 101545 h 357208"/>
                              <a:gd name="T16" fmla="*/ 346067 w 353827"/>
                              <a:gd name="T17" fmla="*/ 125451 h 357208"/>
                              <a:gd name="T18" fmla="*/ 351520 w 353827"/>
                              <a:gd name="T19" fmla="*/ 151684 h 357208"/>
                              <a:gd name="T20" fmla="*/ 353827 w 353827"/>
                              <a:gd name="T21" fmla="*/ 178657 h 357208"/>
                              <a:gd name="T22" fmla="*/ 351520 w 353827"/>
                              <a:gd name="T23" fmla="*/ 206476 h 357208"/>
                              <a:gd name="T24" fmla="*/ 346067 w 353827"/>
                              <a:gd name="T25" fmla="*/ 231651 h 357208"/>
                              <a:gd name="T26" fmla="*/ 335790 w 353827"/>
                              <a:gd name="T27" fmla="*/ 256403 h 357208"/>
                              <a:gd name="T28" fmla="*/ 323100 w 353827"/>
                              <a:gd name="T29" fmla="*/ 278722 h 357208"/>
                              <a:gd name="T30" fmla="*/ 307580 w 353827"/>
                              <a:gd name="T31" fmla="*/ 299242 h 357208"/>
                              <a:gd name="T32" fmla="*/ 289438 w 353827"/>
                              <a:gd name="T33" fmla="*/ 316907 h 357208"/>
                              <a:gd name="T34" fmla="*/ 268254 w 353827"/>
                              <a:gd name="T35" fmla="*/ 331927 h 357208"/>
                              <a:gd name="T36" fmla="*/ 245183 w 353827"/>
                              <a:gd name="T37" fmla="*/ 343669 h 357208"/>
                              <a:gd name="T38" fmla="*/ 220958 w 353827"/>
                              <a:gd name="T39" fmla="*/ 351708 h 357208"/>
                              <a:gd name="T40" fmla="*/ 195056 w 353827"/>
                              <a:gd name="T41" fmla="*/ 356362 h 357208"/>
                              <a:gd name="T42" fmla="*/ 158876 w 353827"/>
                              <a:gd name="T43" fmla="*/ 356362 h 357208"/>
                              <a:gd name="T44" fmla="*/ 132240 w 353827"/>
                              <a:gd name="T45" fmla="*/ 351708 h 357208"/>
                              <a:gd name="T46" fmla="*/ 107595 w 353827"/>
                              <a:gd name="T47" fmla="*/ 343669 h 357208"/>
                              <a:gd name="T48" fmla="*/ 84839 w 353827"/>
                              <a:gd name="T49" fmla="*/ 331927 h 357208"/>
                              <a:gd name="T50" fmla="*/ 64494 w 353827"/>
                              <a:gd name="T51" fmla="*/ 316907 h 357208"/>
                              <a:gd name="T52" fmla="*/ 45513 w 353827"/>
                              <a:gd name="T53" fmla="*/ 299242 h 357208"/>
                              <a:gd name="T54" fmla="*/ 29783 w 353827"/>
                              <a:gd name="T55" fmla="*/ 278722 h 357208"/>
                              <a:gd name="T56" fmla="*/ 17408 w 353827"/>
                              <a:gd name="T57" fmla="*/ 256403 h 357208"/>
                              <a:gd name="T58" fmla="*/ 7760 w 353827"/>
                              <a:gd name="T59" fmla="*/ 231651 h 357208"/>
                              <a:gd name="T60" fmla="*/ 1573 w 353827"/>
                              <a:gd name="T61" fmla="*/ 206476 h 357208"/>
                              <a:gd name="T62" fmla="*/ 0 w 353827"/>
                              <a:gd name="T63" fmla="*/ 178657 h 357208"/>
                              <a:gd name="T64" fmla="*/ 1573 w 353827"/>
                              <a:gd name="T65" fmla="*/ 151684 h 357208"/>
                              <a:gd name="T66" fmla="*/ 7760 w 353827"/>
                              <a:gd name="T67" fmla="*/ 125451 h 357208"/>
                              <a:gd name="T68" fmla="*/ 17408 w 353827"/>
                              <a:gd name="T69" fmla="*/ 101545 h 357208"/>
                              <a:gd name="T70" fmla="*/ 29783 w 353827"/>
                              <a:gd name="T71" fmla="*/ 78698 h 357208"/>
                              <a:gd name="T72" fmla="*/ 45513 w 353827"/>
                              <a:gd name="T73" fmla="*/ 58706 h 357208"/>
                              <a:gd name="T74" fmla="*/ 64494 w 353827"/>
                              <a:gd name="T75" fmla="*/ 41253 h 357208"/>
                              <a:gd name="T76" fmla="*/ 84839 w 353827"/>
                              <a:gd name="T77" fmla="*/ 26233 h 357208"/>
                              <a:gd name="T78" fmla="*/ 107595 w 353827"/>
                              <a:gd name="T79" fmla="*/ 14280 h 357208"/>
                              <a:gd name="T80" fmla="*/ 132240 w 353827"/>
                              <a:gd name="T81" fmla="*/ 5395 h 357208"/>
                              <a:gd name="T82" fmla="*/ 158876 w 353827"/>
                              <a:gd name="T83" fmla="*/ 740 h 357208"/>
                              <a:gd name="T84" fmla="*/ 0 w 353827"/>
                              <a:gd name="T85" fmla="*/ 0 h 357208"/>
                              <a:gd name="T86" fmla="*/ 353827 w 353827"/>
                              <a:gd name="T87"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27" h="357208">
                                <a:moveTo>
                                  <a:pt x="176914" y="0"/>
                                </a:moveTo>
                                <a:lnTo>
                                  <a:pt x="185513" y="740"/>
                                </a:lnTo>
                                <a:lnTo>
                                  <a:pt x="195056" y="740"/>
                                </a:lnTo>
                                <a:lnTo>
                                  <a:pt x="203550" y="2327"/>
                                </a:lnTo>
                                <a:lnTo>
                                  <a:pt x="212359" y="3914"/>
                                </a:lnTo>
                                <a:lnTo>
                                  <a:pt x="220958" y="5395"/>
                                </a:lnTo>
                                <a:lnTo>
                                  <a:pt x="229662" y="8039"/>
                                </a:lnTo>
                                <a:lnTo>
                                  <a:pt x="237423" y="11107"/>
                                </a:lnTo>
                                <a:lnTo>
                                  <a:pt x="245183" y="14280"/>
                                </a:lnTo>
                                <a:lnTo>
                                  <a:pt x="253258" y="17347"/>
                                </a:lnTo>
                                <a:lnTo>
                                  <a:pt x="261018" y="21579"/>
                                </a:lnTo>
                                <a:lnTo>
                                  <a:pt x="268254" y="26233"/>
                                </a:lnTo>
                                <a:lnTo>
                                  <a:pt x="275175" y="30887"/>
                                </a:lnTo>
                                <a:lnTo>
                                  <a:pt x="282202" y="35858"/>
                                </a:lnTo>
                                <a:lnTo>
                                  <a:pt x="289438" y="41253"/>
                                </a:lnTo>
                                <a:lnTo>
                                  <a:pt x="295625" y="46753"/>
                                </a:lnTo>
                                <a:lnTo>
                                  <a:pt x="301917" y="52465"/>
                                </a:lnTo>
                                <a:lnTo>
                                  <a:pt x="307580" y="58706"/>
                                </a:lnTo>
                                <a:lnTo>
                                  <a:pt x="313033" y="65159"/>
                                </a:lnTo>
                                <a:lnTo>
                                  <a:pt x="318381" y="72140"/>
                                </a:lnTo>
                                <a:lnTo>
                                  <a:pt x="323100" y="78698"/>
                                </a:lnTo>
                                <a:lnTo>
                                  <a:pt x="328029" y="86525"/>
                                </a:lnTo>
                                <a:lnTo>
                                  <a:pt x="331910" y="93718"/>
                                </a:lnTo>
                                <a:lnTo>
                                  <a:pt x="335790" y="101545"/>
                                </a:lnTo>
                                <a:lnTo>
                                  <a:pt x="339670" y="109585"/>
                                </a:lnTo>
                                <a:lnTo>
                                  <a:pt x="342711" y="117412"/>
                                </a:lnTo>
                                <a:lnTo>
                                  <a:pt x="346067" y="125451"/>
                                </a:lnTo>
                                <a:lnTo>
                                  <a:pt x="348374" y="134231"/>
                                </a:lnTo>
                                <a:lnTo>
                                  <a:pt x="349947" y="142799"/>
                                </a:lnTo>
                                <a:lnTo>
                                  <a:pt x="351520" y="151684"/>
                                </a:lnTo>
                                <a:lnTo>
                                  <a:pt x="352254" y="160252"/>
                                </a:lnTo>
                                <a:lnTo>
                                  <a:pt x="353093" y="169878"/>
                                </a:lnTo>
                                <a:lnTo>
                                  <a:pt x="353827" y="178657"/>
                                </a:lnTo>
                                <a:lnTo>
                                  <a:pt x="353093" y="188071"/>
                                </a:lnTo>
                                <a:lnTo>
                                  <a:pt x="352254" y="196850"/>
                                </a:lnTo>
                                <a:lnTo>
                                  <a:pt x="351520" y="206476"/>
                                </a:lnTo>
                                <a:lnTo>
                                  <a:pt x="349947" y="215044"/>
                                </a:lnTo>
                                <a:lnTo>
                                  <a:pt x="348374" y="223083"/>
                                </a:lnTo>
                                <a:lnTo>
                                  <a:pt x="346067" y="231651"/>
                                </a:lnTo>
                                <a:lnTo>
                                  <a:pt x="342711" y="240536"/>
                                </a:lnTo>
                                <a:lnTo>
                                  <a:pt x="339670" y="248576"/>
                                </a:lnTo>
                                <a:lnTo>
                                  <a:pt x="335790" y="256403"/>
                                </a:lnTo>
                                <a:lnTo>
                                  <a:pt x="331910" y="264442"/>
                                </a:lnTo>
                                <a:lnTo>
                                  <a:pt x="328029" y="271423"/>
                                </a:lnTo>
                                <a:lnTo>
                                  <a:pt x="323100" y="278722"/>
                                </a:lnTo>
                                <a:lnTo>
                                  <a:pt x="318381" y="285703"/>
                                </a:lnTo>
                                <a:lnTo>
                                  <a:pt x="313033" y="292261"/>
                                </a:lnTo>
                                <a:lnTo>
                                  <a:pt x="307580" y="299242"/>
                                </a:lnTo>
                                <a:lnTo>
                                  <a:pt x="301917" y="304954"/>
                                </a:lnTo>
                                <a:lnTo>
                                  <a:pt x="295625" y="311195"/>
                                </a:lnTo>
                                <a:lnTo>
                                  <a:pt x="289438" y="316907"/>
                                </a:lnTo>
                                <a:lnTo>
                                  <a:pt x="282202" y="322302"/>
                                </a:lnTo>
                                <a:lnTo>
                                  <a:pt x="275175" y="327061"/>
                                </a:lnTo>
                                <a:lnTo>
                                  <a:pt x="268254" y="331927"/>
                                </a:lnTo>
                                <a:lnTo>
                                  <a:pt x="261018" y="335841"/>
                                </a:lnTo>
                                <a:lnTo>
                                  <a:pt x="253258" y="339755"/>
                                </a:lnTo>
                                <a:lnTo>
                                  <a:pt x="245183" y="343669"/>
                                </a:lnTo>
                                <a:lnTo>
                                  <a:pt x="237423" y="347054"/>
                                </a:lnTo>
                                <a:lnTo>
                                  <a:pt x="229662" y="349381"/>
                                </a:lnTo>
                                <a:lnTo>
                                  <a:pt x="220958" y="351708"/>
                                </a:lnTo>
                                <a:lnTo>
                                  <a:pt x="212359" y="354035"/>
                                </a:lnTo>
                                <a:lnTo>
                                  <a:pt x="203550" y="355621"/>
                                </a:lnTo>
                                <a:lnTo>
                                  <a:pt x="195056" y="356362"/>
                                </a:lnTo>
                                <a:lnTo>
                                  <a:pt x="185513" y="357208"/>
                                </a:lnTo>
                                <a:lnTo>
                                  <a:pt x="167370" y="357208"/>
                                </a:lnTo>
                                <a:lnTo>
                                  <a:pt x="158876" y="356362"/>
                                </a:lnTo>
                                <a:lnTo>
                                  <a:pt x="149543" y="355621"/>
                                </a:lnTo>
                                <a:lnTo>
                                  <a:pt x="140734" y="354035"/>
                                </a:lnTo>
                                <a:lnTo>
                                  <a:pt x="132240" y="351708"/>
                                </a:lnTo>
                                <a:lnTo>
                                  <a:pt x="124165" y="349381"/>
                                </a:lnTo>
                                <a:lnTo>
                                  <a:pt x="115670" y="347054"/>
                                </a:lnTo>
                                <a:lnTo>
                                  <a:pt x="107595" y="343669"/>
                                </a:lnTo>
                                <a:lnTo>
                                  <a:pt x="99835" y="339755"/>
                                </a:lnTo>
                                <a:lnTo>
                                  <a:pt x="92075" y="335841"/>
                                </a:lnTo>
                                <a:lnTo>
                                  <a:pt x="84839" y="331927"/>
                                </a:lnTo>
                                <a:lnTo>
                                  <a:pt x="77917" y="327061"/>
                                </a:lnTo>
                                <a:lnTo>
                                  <a:pt x="70681" y="322302"/>
                                </a:lnTo>
                                <a:lnTo>
                                  <a:pt x="64494" y="316907"/>
                                </a:lnTo>
                                <a:lnTo>
                                  <a:pt x="57468" y="311195"/>
                                </a:lnTo>
                                <a:lnTo>
                                  <a:pt x="51805" y="304954"/>
                                </a:lnTo>
                                <a:lnTo>
                                  <a:pt x="45513" y="299242"/>
                                </a:lnTo>
                                <a:lnTo>
                                  <a:pt x="40165" y="292261"/>
                                </a:lnTo>
                                <a:lnTo>
                                  <a:pt x="34711" y="285703"/>
                                </a:lnTo>
                                <a:lnTo>
                                  <a:pt x="29783" y="278722"/>
                                </a:lnTo>
                                <a:lnTo>
                                  <a:pt x="25169" y="271423"/>
                                </a:lnTo>
                                <a:lnTo>
                                  <a:pt x="21288" y="264442"/>
                                </a:lnTo>
                                <a:lnTo>
                                  <a:pt x="17408" y="256403"/>
                                </a:lnTo>
                                <a:lnTo>
                                  <a:pt x="13528" y="248576"/>
                                </a:lnTo>
                                <a:lnTo>
                                  <a:pt x="10172" y="240536"/>
                                </a:lnTo>
                                <a:lnTo>
                                  <a:pt x="7760" y="231651"/>
                                </a:lnTo>
                                <a:lnTo>
                                  <a:pt x="5453" y="223083"/>
                                </a:lnTo>
                                <a:lnTo>
                                  <a:pt x="3146" y="215044"/>
                                </a:lnTo>
                                <a:lnTo>
                                  <a:pt x="1573" y="206476"/>
                                </a:lnTo>
                                <a:lnTo>
                                  <a:pt x="839" y="196850"/>
                                </a:lnTo>
                                <a:lnTo>
                                  <a:pt x="0" y="188071"/>
                                </a:lnTo>
                                <a:lnTo>
                                  <a:pt x="0" y="178657"/>
                                </a:lnTo>
                                <a:lnTo>
                                  <a:pt x="0" y="169878"/>
                                </a:lnTo>
                                <a:lnTo>
                                  <a:pt x="839" y="160252"/>
                                </a:lnTo>
                                <a:lnTo>
                                  <a:pt x="1573" y="151684"/>
                                </a:lnTo>
                                <a:lnTo>
                                  <a:pt x="3146" y="142799"/>
                                </a:lnTo>
                                <a:lnTo>
                                  <a:pt x="5453" y="134231"/>
                                </a:lnTo>
                                <a:lnTo>
                                  <a:pt x="7760" y="125451"/>
                                </a:lnTo>
                                <a:lnTo>
                                  <a:pt x="10172" y="117412"/>
                                </a:lnTo>
                                <a:lnTo>
                                  <a:pt x="13528" y="109585"/>
                                </a:lnTo>
                                <a:lnTo>
                                  <a:pt x="17408" y="101545"/>
                                </a:lnTo>
                                <a:lnTo>
                                  <a:pt x="21288" y="93718"/>
                                </a:lnTo>
                                <a:lnTo>
                                  <a:pt x="25169" y="86525"/>
                                </a:lnTo>
                                <a:lnTo>
                                  <a:pt x="29783" y="78698"/>
                                </a:lnTo>
                                <a:lnTo>
                                  <a:pt x="34711" y="72140"/>
                                </a:lnTo>
                                <a:lnTo>
                                  <a:pt x="40165" y="65159"/>
                                </a:lnTo>
                                <a:lnTo>
                                  <a:pt x="45513" y="58706"/>
                                </a:lnTo>
                                <a:lnTo>
                                  <a:pt x="51805" y="52465"/>
                                </a:lnTo>
                                <a:lnTo>
                                  <a:pt x="57468" y="46753"/>
                                </a:lnTo>
                                <a:lnTo>
                                  <a:pt x="64494" y="41253"/>
                                </a:lnTo>
                                <a:lnTo>
                                  <a:pt x="70681" y="35858"/>
                                </a:lnTo>
                                <a:lnTo>
                                  <a:pt x="77917" y="30887"/>
                                </a:lnTo>
                                <a:lnTo>
                                  <a:pt x="84839" y="26233"/>
                                </a:lnTo>
                                <a:lnTo>
                                  <a:pt x="92075" y="21579"/>
                                </a:lnTo>
                                <a:lnTo>
                                  <a:pt x="99835" y="17347"/>
                                </a:lnTo>
                                <a:lnTo>
                                  <a:pt x="107595" y="14280"/>
                                </a:lnTo>
                                <a:lnTo>
                                  <a:pt x="115670" y="11107"/>
                                </a:lnTo>
                                <a:lnTo>
                                  <a:pt x="124165" y="8039"/>
                                </a:lnTo>
                                <a:lnTo>
                                  <a:pt x="132240" y="5395"/>
                                </a:lnTo>
                                <a:lnTo>
                                  <a:pt x="140734" y="3914"/>
                                </a:lnTo>
                                <a:lnTo>
                                  <a:pt x="149543" y="2327"/>
                                </a:lnTo>
                                <a:lnTo>
                                  <a:pt x="158876" y="740"/>
                                </a:lnTo>
                                <a:lnTo>
                                  <a:pt x="167370" y="740"/>
                                </a:lnTo>
                                <a:lnTo>
                                  <a:pt x="176914"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48" name="Shape 16054"/>
                        <wps:cNvSpPr>
                          <a:spLocks/>
                        </wps:cNvSpPr>
                        <wps:spPr bwMode="auto">
                          <a:xfrm>
                            <a:off x="1604239" y="1881874"/>
                            <a:ext cx="353827" cy="357208"/>
                          </a:xfrm>
                          <a:custGeom>
                            <a:avLst/>
                            <a:gdLst>
                              <a:gd name="T0" fmla="*/ 839 w 353827"/>
                              <a:gd name="T1" fmla="*/ 160252 h 357208"/>
                              <a:gd name="T2" fmla="*/ 5453 w 353827"/>
                              <a:gd name="T3" fmla="*/ 134231 h 357208"/>
                              <a:gd name="T4" fmla="*/ 13528 w 353827"/>
                              <a:gd name="T5" fmla="*/ 109585 h 357208"/>
                              <a:gd name="T6" fmla="*/ 25169 w 353827"/>
                              <a:gd name="T7" fmla="*/ 86525 h 357208"/>
                              <a:gd name="T8" fmla="*/ 40165 w 353827"/>
                              <a:gd name="T9" fmla="*/ 65159 h 357208"/>
                              <a:gd name="T10" fmla="*/ 57468 w 353827"/>
                              <a:gd name="T11" fmla="*/ 46753 h 357208"/>
                              <a:gd name="T12" fmla="*/ 77917 w 353827"/>
                              <a:gd name="T13" fmla="*/ 30887 h 357208"/>
                              <a:gd name="T14" fmla="*/ 99835 w 353827"/>
                              <a:gd name="T15" fmla="*/ 17347 h 357208"/>
                              <a:gd name="T16" fmla="*/ 124165 w 353827"/>
                              <a:gd name="T17" fmla="*/ 8039 h 357208"/>
                              <a:gd name="T18" fmla="*/ 149543 w 353827"/>
                              <a:gd name="T19" fmla="*/ 2327 h 357208"/>
                              <a:gd name="T20" fmla="*/ 176914 w 353827"/>
                              <a:gd name="T21" fmla="*/ 0 h 357208"/>
                              <a:gd name="T22" fmla="*/ 203550 w 353827"/>
                              <a:gd name="T23" fmla="*/ 2327 h 357208"/>
                              <a:gd name="T24" fmla="*/ 229662 w 353827"/>
                              <a:gd name="T25" fmla="*/ 8039 h 357208"/>
                              <a:gd name="T26" fmla="*/ 253258 w 353827"/>
                              <a:gd name="T27" fmla="*/ 17347 h 357208"/>
                              <a:gd name="T28" fmla="*/ 275175 w 353827"/>
                              <a:gd name="T29" fmla="*/ 30887 h 357208"/>
                              <a:gd name="T30" fmla="*/ 295625 w 353827"/>
                              <a:gd name="T31" fmla="*/ 46753 h 357208"/>
                              <a:gd name="T32" fmla="*/ 313033 w 353827"/>
                              <a:gd name="T33" fmla="*/ 65159 h 357208"/>
                              <a:gd name="T34" fmla="*/ 328029 w 353827"/>
                              <a:gd name="T35" fmla="*/ 86525 h 357208"/>
                              <a:gd name="T36" fmla="*/ 339670 w 353827"/>
                              <a:gd name="T37" fmla="*/ 109585 h 357208"/>
                              <a:gd name="T38" fmla="*/ 348374 w 353827"/>
                              <a:gd name="T39" fmla="*/ 134231 h 357208"/>
                              <a:gd name="T40" fmla="*/ 352254 w 353827"/>
                              <a:gd name="T41" fmla="*/ 160252 h 357208"/>
                              <a:gd name="T42" fmla="*/ 353827 w 353827"/>
                              <a:gd name="T43" fmla="*/ 178657 h 357208"/>
                              <a:gd name="T44" fmla="*/ 351520 w 353827"/>
                              <a:gd name="T45" fmla="*/ 206476 h 357208"/>
                              <a:gd name="T46" fmla="*/ 346067 w 353827"/>
                              <a:gd name="T47" fmla="*/ 231651 h 357208"/>
                              <a:gd name="T48" fmla="*/ 335790 w 353827"/>
                              <a:gd name="T49" fmla="*/ 256403 h 357208"/>
                              <a:gd name="T50" fmla="*/ 323100 w 353827"/>
                              <a:gd name="T51" fmla="*/ 278722 h 357208"/>
                              <a:gd name="T52" fmla="*/ 307580 w 353827"/>
                              <a:gd name="T53" fmla="*/ 299242 h 357208"/>
                              <a:gd name="T54" fmla="*/ 289438 w 353827"/>
                              <a:gd name="T55" fmla="*/ 316907 h 357208"/>
                              <a:gd name="T56" fmla="*/ 268254 w 353827"/>
                              <a:gd name="T57" fmla="*/ 331927 h 357208"/>
                              <a:gd name="T58" fmla="*/ 245183 w 353827"/>
                              <a:gd name="T59" fmla="*/ 343669 h 357208"/>
                              <a:gd name="T60" fmla="*/ 220958 w 353827"/>
                              <a:gd name="T61" fmla="*/ 351708 h 357208"/>
                              <a:gd name="T62" fmla="*/ 195056 w 353827"/>
                              <a:gd name="T63" fmla="*/ 356362 h 357208"/>
                              <a:gd name="T64" fmla="*/ 158876 w 353827"/>
                              <a:gd name="T65" fmla="*/ 356362 h 357208"/>
                              <a:gd name="T66" fmla="*/ 132240 w 353827"/>
                              <a:gd name="T67" fmla="*/ 351708 h 357208"/>
                              <a:gd name="T68" fmla="*/ 107595 w 353827"/>
                              <a:gd name="T69" fmla="*/ 343669 h 357208"/>
                              <a:gd name="T70" fmla="*/ 84839 w 353827"/>
                              <a:gd name="T71" fmla="*/ 331927 h 357208"/>
                              <a:gd name="T72" fmla="*/ 64494 w 353827"/>
                              <a:gd name="T73" fmla="*/ 316907 h 357208"/>
                              <a:gd name="T74" fmla="*/ 45513 w 353827"/>
                              <a:gd name="T75" fmla="*/ 299242 h 357208"/>
                              <a:gd name="T76" fmla="*/ 29783 w 353827"/>
                              <a:gd name="T77" fmla="*/ 278722 h 357208"/>
                              <a:gd name="T78" fmla="*/ 17408 w 353827"/>
                              <a:gd name="T79" fmla="*/ 256403 h 357208"/>
                              <a:gd name="T80" fmla="*/ 7760 w 353827"/>
                              <a:gd name="T81" fmla="*/ 231651 h 357208"/>
                              <a:gd name="T82" fmla="*/ 1573 w 353827"/>
                              <a:gd name="T83" fmla="*/ 206476 h 357208"/>
                              <a:gd name="T84" fmla="*/ 0 w 353827"/>
                              <a:gd name="T85" fmla="*/ 178657 h 357208"/>
                              <a:gd name="T86" fmla="*/ 0 w 353827"/>
                              <a:gd name="T87" fmla="*/ 0 h 357208"/>
                              <a:gd name="T88" fmla="*/ 353827 w 353827"/>
                              <a:gd name="T89"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27" h="357208">
                                <a:moveTo>
                                  <a:pt x="0" y="178657"/>
                                </a:moveTo>
                                <a:lnTo>
                                  <a:pt x="0" y="169878"/>
                                </a:lnTo>
                                <a:lnTo>
                                  <a:pt x="839" y="160252"/>
                                </a:lnTo>
                                <a:lnTo>
                                  <a:pt x="1573" y="151684"/>
                                </a:lnTo>
                                <a:lnTo>
                                  <a:pt x="3146" y="142799"/>
                                </a:lnTo>
                                <a:lnTo>
                                  <a:pt x="5453" y="134231"/>
                                </a:lnTo>
                                <a:lnTo>
                                  <a:pt x="7760" y="125451"/>
                                </a:lnTo>
                                <a:lnTo>
                                  <a:pt x="10172" y="117412"/>
                                </a:lnTo>
                                <a:lnTo>
                                  <a:pt x="13528" y="109585"/>
                                </a:lnTo>
                                <a:lnTo>
                                  <a:pt x="17408" y="101545"/>
                                </a:lnTo>
                                <a:lnTo>
                                  <a:pt x="21288" y="93718"/>
                                </a:lnTo>
                                <a:lnTo>
                                  <a:pt x="25169" y="86525"/>
                                </a:lnTo>
                                <a:lnTo>
                                  <a:pt x="29783" y="78698"/>
                                </a:lnTo>
                                <a:lnTo>
                                  <a:pt x="34711" y="72140"/>
                                </a:lnTo>
                                <a:lnTo>
                                  <a:pt x="40165" y="65159"/>
                                </a:lnTo>
                                <a:lnTo>
                                  <a:pt x="45513" y="58706"/>
                                </a:lnTo>
                                <a:lnTo>
                                  <a:pt x="51805" y="52465"/>
                                </a:lnTo>
                                <a:lnTo>
                                  <a:pt x="57468" y="46753"/>
                                </a:lnTo>
                                <a:lnTo>
                                  <a:pt x="64494" y="41253"/>
                                </a:lnTo>
                                <a:lnTo>
                                  <a:pt x="70681" y="35858"/>
                                </a:lnTo>
                                <a:lnTo>
                                  <a:pt x="77917" y="30887"/>
                                </a:lnTo>
                                <a:lnTo>
                                  <a:pt x="84839" y="26233"/>
                                </a:lnTo>
                                <a:lnTo>
                                  <a:pt x="92075" y="21579"/>
                                </a:lnTo>
                                <a:lnTo>
                                  <a:pt x="99835" y="17347"/>
                                </a:lnTo>
                                <a:lnTo>
                                  <a:pt x="107595" y="14280"/>
                                </a:lnTo>
                                <a:lnTo>
                                  <a:pt x="115670" y="11107"/>
                                </a:lnTo>
                                <a:lnTo>
                                  <a:pt x="124165" y="8039"/>
                                </a:lnTo>
                                <a:lnTo>
                                  <a:pt x="132240" y="5395"/>
                                </a:lnTo>
                                <a:lnTo>
                                  <a:pt x="140734" y="3914"/>
                                </a:lnTo>
                                <a:lnTo>
                                  <a:pt x="149543" y="2327"/>
                                </a:lnTo>
                                <a:lnTo>
                                  <a:pt x="158876" y="740"/>
                                </a:lnTo>
                                <a:lnTo>
                                  <a:pt x="167370" y="740"/>
                                </a:lnTo>
                                <a:lnTo>
                                  <a:pt x="176914" y="0"/>
                                </a:lnTo>
                                <a:lnTo>
                                  <a:pt x="185513" y="740"/>
                                </a:lnTo>
                                <a:lnTo>
                                  <a:pt x="195056" y="740"/>
                                </a:lnTo>
                                <a:lnTo>
                                  <a:pt x="203550" y="2327"/>
                                </a:lnTo>
                                <a:lnTo>
                                  <a:pt x="212359" y="3914"/>
                                </a:lnTo>
                                <a:lnTo>
                                  <a:pt x="220958" y="5395"/>
                                </a:lnTo>
                                <a:lnTo>
                                  <a:pt x="229662" y="8039"/>
                                </a:lnTo>
                                <a:lnTo>
                                  <a:pt x="237423" y="11107"/>
                                </a:lnTo>
                                <a:lnTo>
                                  <a:pt x="245183" y="14280"/>
                                </a:lnTo>
                                <a:lnTo>
                                  <a:pt x="253258" y="17347"/>
                                </a:lnTo>
                                <a:lnTo>
                                  <a:pt x="261018" y="21579"/>
                                </a:lnTo>
                                <a:lnTo>
                                  <a:pt x="268254" y="26233"/>
                                </a:lnTo>
                                <a:lnTo>
                                  <a:pt x="275175" y="30887"/>
                                </a:lnTo>
                                <a:lnTo>
                                  <a:pt x="282202" y="35858"/>
                                </a:lnTo>
                                <a:lnTo>
                                  <a:pt x="289438" y="41253"/>
                                </a:lnTo>
                                <a:lnTo>
                                  <a:pt x="295625" y="46753"/>
                                </a:lnTo>
                                <a:lnTo>
                                  <a:pt x="301917" y="52465"/>
                                </a:lnTo>
                                <a:lnTo>
                                  <a:pt x="307580" y="58706"/>
                                </a:lnTo>
                                <a:lnTo>
                                  <a:pt x="313033" y="65159"/>
                                </a:lnTo>
                                <a:lnTo>
                                  <a:pt x="318381" y="72140"/>
                                </a:lnTo>
                                <a:lnTo>
                                  <a:pt x="323100" y="78698"/>
                                </a:lnTo>
                                <a:lnTo>
                                  <a:pt x="328029" y="86525"/>
                                </a:lnTo>
                                <a:lnTo>
                                  <a:pt x="331910" y="93718"/>
                                </a:lnTo>
                                <a:lnTo>
                                  <a:pt x="335790" y="101545"/>
                                </a:lnTo>
                                <a:lnTo>
                                  <a:pt x="339670" y="109585"/>
                                </a:lnTo>
                                <a:lnTo>
                                  <a:pt x="342711" y="117412"/>
                                </a:lnTo>
                                <a:lnTo>
                                  <a:pt x="346067" y="125451"/>
                                </a:lnTo>
                                <a:lnTo>
                                  <a:pt x="348374" y="134231"/>
                                </a:lnTo>
                                <a:lnTo>
                                  <a:pt x="349947" y="142799"/>
                                </a:lnTo>
                                <a:lnTo>
                                  <a:pt x="351520" y="151684"/>
                                </a:lnTo>
                                <a:lnTo>
                                  <a:pt x="352254" y="160252"/>
                                </a:lnTo>
                                <a:lnTo>
                                  <a:pt x="353093" y="169878"/>
                                </a:lnTo>
                                <a:lnTo>
                                  <a:pt x="353827" y="178657"/>
                                </a:lnTo>
                                <a:lnTo>
                                  <a:pt x="353093" y="188071"/>
                                </a:lnTo>
                                <a:lnTo>
                                  <a:pt x="352254" y="196850"/>
                                </a:lnTo>
                                <a:lnTo>
                                  <a:pt x="351520" y="206476"/>
                                </a:lnTo>
                                <a:lnTo>
                                  <a:pt x="349947" y="215044"/>
                                </a:lnTo>
                                <a:lnTo>
                                  <a:pt x="348374" y="223083"/>
                                </a:lnTo>
                                <a:lnTo>
                                  <a:pt x="346067" y="231651"/>
                                </a:lnTo>
                                <a:lnTo>
                                  <a:pt x="342711" y="240536"/>
                                </a:lnTo>
                                <a:lnTo>
                                  <a:pt x="339670" y="248576"/>
                                </a:lnTo>
                                <a:lnTo>
                                  <a:pt x="335790" y="256403"/>
                                </a:lnTo>
                                <a:lnTo>
                                  <a:pt x="331910" y="264442"/>
                                </a:lnTo>
                                <a:lnTo>
                                  <a:pt x="328029" y="271423"/>
                                </a:lnTo>
                                <a:lnTo>
                                  <a:pt x="323100" y="278722"/>
                                </a:lnTo>
                                <a:lnTo>
                                  <a:pt x="318381" y="285703"/>
                                </a:lnTo>
                                <a:lnTo>
                                  <a:pt x="313033" y="292261"/>
                                </a:lnTo>
                                <a:lnTo>
                                  <a:pt x="307580" y="299242"/>
                                </a:lnTo>
                                <a:lnTo>
                                  <a:pt x="301917" y="304954"/>
                                </a:lnTo>
                                <a:lnTo>
                                  <a:pt x="295625" y="311195"/>
                                </a:lnTo>
                                <a:lnTo>
                                  <a:pt x="289438" y="316907"/>
                                </a:lnTo>
                                <a:lnTo>
                                  <a:pt x="282202" y="322302"/>
                                </a:lnTo>
                                <a:lnTo>
                                  <a:pt x="275175" y="327061"/>
                                </a:lnTo>
                                <a:lnTo>
                                  <a:pt x="268254" y="331927"/>
                                </a:lnTo>
                                <a:lnTo>
                                  <a:pt x="261018" y="335841"/>
                                </a:lnTo>
                                <a:lnTo>
                                  <a:pt x="253258" y="339755"/>
                                </a:lnTo>
                                <a:lnTo>
                                  <a:pt x="245183" y="343669"/>
                                </a:lnTo>
                                <a:lnTo>
                                  <a:pt x="237423" y="347054"/>
                                </a:lnTo>
                                <a:lnTo>
                                  <a:pt x="229662" y="349381"/>
                                </a:lnTo>
                                <a:lnTo>
                                  <a:pt x="220958" y="351708"/>
                                </a:lnTo>
                                <a:lnTo>
                                  <a:pt x="212359" y="354035"/>
                                </a:lnTo>
                                <a:lnTo>
                                  <a:pt x="203550" y="355621"/>
                                </a:lnTo>
                                <a:lnTo>
                                  <a:pt x="195056" y="356362"/>
                                </a:lnTo>
                                <a:lnTo>
                                  <a:pt x="185513" y="357208"/>
                                </a:lnTo>
                                <a:lnTo>
                                  <a:pt x="167370" y="357208"/>
                                </a:lnTo>
                                <a:lnTo>
                                  <a:pt x="158876" y="356362"/>
                                </a:lnTo>
                                <a:lnTo>
                                  <a:pt x="149543" y="355621"/>
                                </a:lnTo>
                                <a:lnTo>
                                  <a:pt x="140734" y="354035"/>
                                </a:lnTo>
                                <a:lnTo>
                                  <a:pt x="132240" y="351708"/>
                                </a:lnTo>
                                <a:lnTo>
                                  <a:pt x="124165" y="349381"/>
                                </a:lnTo>
                                <a:lnTo>
                                  <a:pt x="115670" y="347054"/>
                                </a:lnTo>
                                <a:lnTo>
                                  <a:pt x="107595" y="343669"/>
                                </a:lnTo>
                                <a:lnTo>
                                  <a:pt x="99835" y="339755"/>
                                </a:lnTo>
                                <a:lnTo>
                                  <a:pt x="92075" y="335841"/>
                                </a:lnTo>
                                <a:lnTo>
                                  <a:pt x="84839" y="331927"/>
                                </a:lnTo>
                                <a:lnTo>
                                  <a:pt x="77917" y="327061"/>
                                </a:lnTo>
                                <a:lnTo>
                                  <a:pt x="70681" y="322302"/>
                                </a:lnTo>
                                <a:lnTo>
                                  <a:pt x="64494" y="316907"/>
                                </a:lnTo>
                                <a:lnTo>
                                  <a:pt x="57468" y="311195"/>
                                </a:lnTo>
                                <a:lnTo>
                                  <a:pt x="51805" y="304954"/>
                                </a:lnTo>
                                <a:lnTo>
                                  <a:pt x="45513" y="299242"/>
                                </a:lnTo>
                                <a:lnTo>
                                  <a:pt x="40165" y="292261"/>
                                </a:lnTo>
                                <a:lnTo>
                                  <a:pt x="34711" y="285703"/>
                                </a:lnTo>
                                <a:lnTo>
                                  <a:pt x="29783" y="278722"/>
                                </a:lnTo>
                                <a:lnTo>
                                  <a:pt x="25169" y="271423"/>
                                </a:lnTo>
                                <a:lnTo>
                                  <a:pt x="21288" y="264442"/>
                                </a:lnTo>
                                <a:lnTo>
                                  <a:pt x="17408" y="256403"/>
                                </a:lnTo>
                                <a:lnTo>
                                  <a:pt x="13528" y="248576"/>
                                </a:lnTo>
                                <a:lnTo>
                                  <a:pt x="10172" y="240536"/>
                                </a:lnTo>
                                <a:lnTo>
                                  <a:pt x="7760" y="231651"/>
                                </a:lnTo>
                                <a:lnTo>
                                  <a:pt x="5453" y="223083"/>
                                </a:lnTo>
                                <a:lnTo>
                                  <a:pt x="3146" y="215044"/>
                                </a:lnTo>
                                <a:lnTo>
                                  <a:pt x="1573" y="206476"/>
                                </a:lnTo>
                                <a:lnTo>
                                  <a:pt x="839" y="196850"/>
                                </a:lnTo>
                                <a:lnTo>
                                  <a:pt x="0" y="188071"/>
                                </a:lnTo>
                                <a:lnTo>
                                  <a:pt x="0" y="178657"/>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49" name="Rectangle 16055"/>
                        <wps:cNvSpPr>
                          <a:spLocks noChangeArrowheads="1"/>
                        </wps:cNvSpPr>
                        <wps:spPr bwMode="auto">
                          <a:xfrm>
                            <a:off x="1757662" y="2008822"/>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6</w:t>
                              </w:r>
                            </w:p>
                          </w:txbxContent>
                        </wps:txbx>
                        <wps:bodyPr rot="0" vert="horz" wrap="square" lIns="0" tIns="0" rIns="0" bIns="0" anchor="t" anchorCtr="0" upright="1">
                          <a:noAutofit/>
                        </wps:bodyPr>
                      </wps:wsp>
                      <wps:wsp>
                        <wps:cNvPr id="103250" name="Shape 16056"/>
                        <wps:cNvSpPr>
                          <a:spLocks/>
                        </wps:cNvSpPr>
                        <wps:spPr bwMode="auto">
                          <a:xfrm>
                            <a:off x="2453675" y="1238646"/>
                            <a:ext cx="353722" cy="357419"/>
                          </a:xfrm>
                          <a:custGeom>
                            <a:avLst/>
                            <a:gdLst>
                              <a:gd name="T0" fmla="*/ 194951 w 353722"/>
                              <a:gd name="T1" fmla="*/ 740 h 357419"/>
                              <a:gd name="T2" fmla="*/ 220854 w 353722"/>
                              <a:gd name="T3" fmla="*/ 5712 h 357419"/>
                              <a:gd name="T4" fmla="*/ 245078 w 353722"/>
                              <a:gd name="T5" fmla="*/ 14280 h 357419"/>
                              <a:gd name="T6" fmla="*/ 267940 w 353722"/>
                              <a:gd name="T7" fmla="*/ 26233 h 357419"/>
                              <a:gd name="T8" fmla="*/ 289123 w 353722"/>
                              <a:gd name="T9" fmla="*/ 41253 h 357419"/>
                              <a:gd name="T10" fmla="*/ 307160 w 353722"/>
                              <a:gd name="T11" fmla="*/ 58706 h 357419"/>
                              <a:gd name="T12" fmla="*/ 322996 w 353722"/>
                              <a:gd name="T13" fmla="*/ 78698 h 357419"/>
                              <a:gd name="T14" fmla="*/ 335685 w 353722"/>
                              <a:gd name="T15" fmla="*/ 101545 h 357419"/>
                              <a:gd name="T16" fmla="*/ 345752 w 353722"/>
                              <a:gd name="T17" fmla="*/ 125451 h 357419"/>
                              <a:gd name="T18" fmla="*/ 351415 w 353722"/>
                              <a:gd name="T19" fmla="*/ 151684 h 357419"/>
                              <a:gd name="T20" fmla="*/ 353722 w 353722"/>
                              <a:gd name="T21" fmla="*/ 178763 h 357419"/>
                              <a:gd name="T22" fmla="*/ 351415 w 353722"/>
                              <a:gd name="T23" fmla="*/ 206476 h 357419"/>
                              <a:gd name="T24" fmla="*/ 345752 w 353722"/>
                              <a:gd name="T25" fmla="*/ 231968 h 357419"/>
                              <a:gd name="T26" fmla="*/ 335685 w 353722"/>
                              <a:gd name="T27" fmla="*/ 256403 h 357419"/>
                              <a:gd name="T28" fmla="*/ 322996 w 353722"/>
                              <a:gd name="T29" fmla="*/ 278721 h 357419"/>
                              <a:gd name="T30" fmla="*/ 307160 w 353722"/>
                              <a:gd name="T31" fmla="*/ 299560 h 357419"/>
                              <a:gd name="T32" fmla="*/ 289123 w 353722"/>
                              <a:gd name="T33" fmla="*/ 316907 h 357419"/>
                              <a:gd name="T34" fmla="*/ 267940 w 353722"/>
                              <a:gd name="T35" fmla="*/ 332033 h 357419"/>
                              <a:gd name="T36" fmla="*/ 245078 w 353722"/>
                              <a:gd name="T37" fmla="*/ 343986 h 357419"/>
                              <a:gd name="T38" fmla="*/ 220854 w 353722"/>
                              <a:gd name="T39" fmla="*/ 351708 h 357419"/>
                              <a:gd name="T40" fmla="*/ 194951 w 353722"/>
                              <a:gd name="T41" fmla="*/ 356679 h 357419"/>
                              <a:gd name="T42" fmla="*/ 158772 w 353722"/>
                              <a:gd name="T43" fmla="*/ 356679 h 357419"/>
                              <a:gd name="T44" fmla="*/ 131820 w 353722"/>
                              <a:gd name="T45" fmla="*/ 351708 h 357419"/>
                              <a:gd name="T46" fmla="*/ 107490 w 353722"/>
                              <a:gd name="T47" fmla="*/ 343986 h 357419"/>
                              <a:gd name="T48" fmla="*/ 84734 w 353722"/>
                              <a:gd name="T49" fmla="*/ 332033 h 357419"/>
                              <a:gd name="T50" fmla="*/ 64389 w 353722"/>
                              <a:gd name="T51" fmla="*/ 316907 h 357419"/>
                              <a:gd name="T52" fmla="*/ 45514 w 353722"/>
                              <a:gd name="T53" fmla="*/ 299560 h 357419"/>
                              <a:gd name="T54" fmla="*/ 29678 w 353722"/>
                              <a:gd name="T55" fmla="*/ 278721 h 357419"/>
                              <a:gd name="T56" fmla="*/ 16989 w 353722"/>
                              <a:gd name="T57" fmla="*/ 256403 h 357419"/>
                              <a:gd name="T58" fmla="*/ 7655 w 353722"/>
                              <a:gd name="T59" fmla="*/ 231968 h 357419"/>
                              <a:gd name="T60" fmla="*/ 1468 w 353722"/>
                              <a:gd name="T61" fmla="*/ 206476 h 357419"/>
                              <a:gd name="T62" fmla="*/ 0 w 353722"/>
                              <a:gd name="T63" fmla="*/ 178763 h 357419"/>
                              <a:gd name="T64" fmla="*/ 1468 w 353722"/>
                              <a:gd name="T65" fmla="*/ 151684 h 357419"/>
                              <a:gd name="T66" fmla="*/ 7655 w 353722"/>
                              <a:gd name="T67" fmla="*/ 125451 h 357419"/>
                              <a:gd name="T68" fmla="*/ 16989 w 353722"/>
                              <a:gd name="T69" fmla="*/ 101545 h 357419"/>
                              <a:gd name="T70" fmla="*/ 29678 w 353722"/>
                              <a:gd name="T71" fmla="*/ 78698 h 357419"/>
                              <a:gd name="T72" fmla="*/ 45514 w 353722"/>
                              <a:gd name="T73" fmla="*/ 58706 h 357419"/>
                              <a:gd name="T74" fmla="*/ 64389 w 353722"/>
                              <a:gd name="T75" fmla="*/ 41253 h 357419"/>
                              <a:gd name="T76" fmla="*/ 84734 w 353722"/>
                              <a:gd name="T77" fmla="*/ 26233 h 357419"/>
                              <a:gd name="T78" fmla="*/ 107490 w 353722"/>
                              <a:gd name="T79" fmla="*/ 14280 h 357419"/>
                              <a:gd name="T80" fmla="*/ 131820 w 353722"/>
                              <a:gd name="T81" fmla="*/ 5712 h 357419"/>
                              <a:gd name="T82" fmla="*/ 158772 w 353722"/>
                              <a:gd name="T83" fmla="*/ 740 h 357419"/>
                              <a:gd name="T84" fmla="*/ 0 w 353722"/>
                              <a:gd name="T85" fmla="*/ 0 h 357419"/>
                              <a:gd name="T86" fmla="*/ 353722 w 353722"/>
                              <a:gd name="T87" fmla="*/ 357419 h 35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722" h="357419">
                                <a:moveTo>
                                  <a:pt x="176809" y="0"/>
                                </a:moveTo>
                                <a:lnTo>
                                  <a:pt x="185408" y="740"/>
                                </a:lnTo>
                                <a:lnTo>
                                  <a:pt x="194951" y="740"/>
                                </a:lnTo>
                                <a:lnTo>
                                  <a:pt x="203445" y="2327"/>
                                </a:lnTo>
                                <a:lnTo>
                                  <a:pt x="212254" y="3914"/>
                                </a:lnTo>
                                <a:lnTo>
                                  <a:pt x="220854" y="5712"/>
                                </a:lnTo>
                                <a:lnTo>
                                  <a:pt x="229348" y="8039"/>
                                </a:lnTo>
                                <a:lnTo>
                                  <a:pt x="237423" y="11212"/>
                                </a:lnTo>
                                <a:lnTo>
                                  <a:pt x="245078" y="14280"/>
                                </a:lnTo>
                                <a:lnTo>
                                  <a:pt x="253153" y="17347"/>
                                </a:lnTo>
                                <a:lnTo>
                                  <a:pt x="260914" y="21578"/>
                                </a:lnTo>
                                <a:lnTo>
                                  <a:pt x="267940" y="26233"/>
                                </a:lnTo>
                                <a:lnTo>
                                  <a:pt x="275175" y="30886"/>
                                </a:lnTo>
                                <a:lnTo>
                                  <a:pt x="282097" y="35858"/>
                                </a:lnTo>
                                <a:lnTo>
                                  <a:pt x="289123" y="41253"/>
                                </a:lnTo>
                                <a:lnTo>
                                  <a:pt x="295520" y="46965"/>
                                </a:lnTo>
                                <a:lnTo>
                                  <a:pt x="301812" y="52465"/>
                                </a:lnTo>
                                <a:lnTo>
                                  <a:pt x="307160" y="58706"/>
                                </a:lnTo>
                                <a:lnTo>
                                  <a:pt x="312928" y="65158"/>
                                </a:lnTo>
                                <a:lnTo>
                                  <a:pt x="318277" y="72246"/>
                                </a:lnTo>
                                <a:lnTo>
                                  <a:pt x="322996" y="78698"/>
                                </a:lnTo>
                                <a:lnTo>
                                  <a:pt x="327609" y="86525"/>
                                </a:lnTo>
                                <a:lnTo>
                                  <a:pt x="331805" y="93718"/>
                                </a:lnTo>
                                <a:lnTo>
                                  <a:pt x="335685" y="101545"/>
                                </a:lnTo>
                                <a:lnTo>
                                  <a:pt x="339565" y="109584"/>
                                </a:lnTo>
                                <a:lnTo>
                                  <a:pt x="342606" y="117624"/>
                                </a:lnTo>
                                <a:lnTo>
                                  <a:pt x="345752" y="125451"/>
                                </a:lnTo>
                                <a:lnTo>
                                  <a:pt x="348374" y="134336"/>
                                </a:lnTo>
                                <a:lnTo>
                                  <a:pt x="349842" y="142904"/>
                                </a:lnTo>
                                <a:lnTo>
                                  <a:pt x="351415" y="151684"/>
                                </a:lnTo>
                                <a:lnTo>
                                  <a:pt x="352254" y="160569"/>
                                </a:lnTo>
                                <a:lnTo>
                                  <a:pt x="352988" y="169878"/>
                                </a:lnTo>
                                <a:lnTo>
                                  <a:pt x="353722" y="178763"/>
                                </a:lnTo>
                                <a:lnTo>
                                  <a:pt x="352988" y="188282"/>
                                </a:lnTo>
                                <a:lnTo>
                                  <a:pt x="352254" y="196850"/>
                                </a:lnTo>
                                <a:lnTo>
                                  <a:pt x="351415" y="206476"/>
                                </a:lnTo>
                                <a:lnTo>
                                  <a:pt x="349842" y="215361"/>
                                </a:lnTo>
                                <a:lnTo>
                                  <a:pt x="348374" y="223189"/>
                                </a:lnTo>
                                <a:lnTo>
                                  <a:pt x="345752" y="231968"/>
                                </a:lnTo>
                                <a:lnTo>
                                  <a:pt x="342606" y="240536"/>
                                </a:lnTo>
                                <a:lnTo>
                                  <a:pt x="339565" y="248576"/>
                                </a:lnTo>
                                <a:lnTo>
                                  <a:pt x="335685" y="256403"/>
                                </a:lnTo>
                                <a:lnTo>
                                  <a:pt x="331805" y="264442"/>
                                </a:lnTo>
                                <a:lnTo>
                                  <a:pt x="327609" y="271740"/>
                                </a:lnTo>
                                <a:lnTo>
                                  <a:pt x="322996" y="278721"/>
                                </a:lnTo>
                                <a:lnTo>
                                  <a:pt x="318277" y="286020"/>
                                </a:lnTo>
                                <a:lnTo>
                                  <a:pt x="312928" y="292261"/>
                                </a:lnTo>
                                <a:lnTo>
                                  <a:pt x="307160" y="299560"/>
                                </a:lnTo>
                                <a:lnTo>
                                  <a:pt x="301812" y="304954"/>
                                </a:lnTo>
                                <a:lnTo>
                                  <a:pt x="295520" y="311195"/>
                                </a:lnTo>
                                <a:lnTo>
                                  <a:pt x="289123" y="316907"/>
                                </a:lnTo>
                                <a:lnTo>
                                  <a:pt x="282097" y="322407"/>
                                </a:lnTo>
                                <a:lnTo>
                                  <a:pt x="275175" y="327061"/>
                                </a:lnTo>
                                <a:lnTo>
                                  <a:pt x="267940" y="332033"/>
                                </a:lnTo>
                                <a:lnTo>
                                  <a:pt x="260914" y="335841"/>
                                </a:lnTo>
                                <a:lnTo>
                                  <a:pt x="253153" y="339755"/>
                                </a:lnTo>
                                <a:lnTo>
                                  <a:pt x="245078" y="343986"/>
                                </a:lnTo>
                                <a:lnTo>
                                  <a:pt x="237423" y="347054"/>
                                </a:lnTo>
                                <a:lnTo>
                                  <a:pt x="229348" y="349381"/>
                                </a:lnTo>
                                <a:lnTo>
                                  <a:pt x="220854" y="351708"/>
                                </a:lnTo>
                                <a:lnTo>
                                  <a:pt x="212254" y="354035"/>
                                </a:lnTo>
                                <a:lnTo>
                                  <a:pt x="203445" y="355833"/>
                                </a:lnTo>
                                <a:lnTo>
                                  <a:pt x="194951" y="356679"/>
                                </a:lnTo>
                                <a:lnTo>
                                  <a:pt x="185408" y="357419"/>
                                </a:lnTo>
                                <a:lnTo>
                                  <a:pt x="167266" y="357419"/>
                                </a:lnTo>
                                <a:lnTo>
                                  <a:pt x="158772" y="356679"/>
                                </a:lnTo>
                                <a:lnTo>
                                  <a:pt x="149228" y="355833"/>
                                </a:lnTo>
                                <a:lnTo>
                                  <a:pt x="140629" y="354035"/>
                                </a:lnTo>
                                <a:lnTo>
                                  <a:pt x="131820" y="351708"/>
                                </a:lnTo>
                                <a:lnTo>
                                  <a:pt x="124060" y="349381"/>
                                </a:lnTo>
                                <a:lnTo>
                                  <a:pt x="115566" y="347054"/>
                                </a:lnTo>
                                <a:lnTo>
                                  <a:pt x="107490" y="343986"/>
                                </a:lnTo>
                                <a:lnTo>
                                  <a:pt x="99730" y="339755"/>
                                </a:lnTo>
                                <a:lnTo>
                                  <a:pt x="91760" y="335841"/>
                                </a:lnTo>
                                <a:lnTo>
                                  <a:pt x="84734" y="332033"/>
                                </a:lnTo>
                                <a:lnTo>
                                  <a:pt x="77813" y="327061"/>
                                </a:lnTo>
                                <a:lnTo>
                                  <a:pt x="70577" y="322407"/>
                                </a:lnTo>
                                <a:lnTo>
                                  <a:pt x="64389" y="316907"/>
                                </a:lnTo>
                                <a:lnTo>
                                  <a:pt x="57363" y="311195"/>
                                </a:lnTo>
                                <a:lnTo>
                                  <a:pt x="51701" y="304954"/>
                                </a:lnTo>
                                <a:lnTo>
                                  <a:pt x="45514" y="299560"/>
                                </a:lnTo>
                                <a:lnTo>
                                  <a:pt x="40060" y="292261"/>
                                </a:lnTo>
                                <a:lnTo>
                                  <a:pt x="34397" y="286020"/>
                                </a:lnTo>
                                <a:lnTo>
                                  <a:pt x="29678" y="278721"/>
                                </a:lnTo>
                                <a:lnTo>
                                  <a:pt x="25064" y="271740"/>
                                </a:lnTo>
                                <a:lnTo>
                                  <a:pt x="21184" y="264442"/>
                                </a:lnTo>
                                <a:lnTo>
                                  <a:pt x="16989" y="256403"/>
                                </a:lnTo>
                                <a:lnTo>
                                  <a:pt x="13109" y="248576"/>
                                </a:lnTo>
                                <a:lnTo>
                                  <a:pt x="10068" y="240536"/>
                                </a:lnTo>
                                <a:lnTo>
                                  <a:pt x="7655" y="231968"/>
                                </a:lnTo>
                                <a:lnTo>
                                  <a:pt x="5349" y="223189"/>
                                </a:lnTo>
                                <a:lnTo>
                                  <a:pt x="3042" y="215361"/>
                                </a:lnTo>
                                <a:lnTo>
                                  <a:pt x="1468" y="206476"/>
                                </a:lnTo>
                                <a:lnTo>
                                  <a:pt x="734" y="196850"/>
                                </a:lnTo>
                                <a:lnTo>
                                  <a:pt x="0" y="188282"/>
                                </a:lnTo>
                                <a:lnTo>
                                  <a:pt x="0" y="178763"/>
                                </a:lnTo>
                                <a:lnTo>
                                  <a:pt x="0" y="169878"/>
                                </a:lnTo>
                                <a:lnTo>
                                  <a:pt x="734" y="160569"/>
                                </a:lnTo>
                                <a:lnTo>
                                  <a:pt x="1468" y="151684"/>
                                </a:lnTo>
                                <a:lnTo>
                                  <a:pt x="3042" y="142904"/>
                                </a:lnTo>
                                <a:lnTo>
                                  <a:pt x="5349" y="134336"/>
                                </a:lnTo>
                                <a:lnTo>
                                  <a:pt x="7655" y="125451"/>
                                </a:lnTo>
                                <a:lnTo>
                                  <a:pt x="10068" y="117624"/>
                                </a:lnTo>
                                <a:lnTo>
                                  <a:pt x="13109" y="109584"/>
                                </a:lnTo>
                                <a:lnTo>
                                  <a:pt x="16989" y="101545"/>
                                </a:lnTo>
                                <a:lnTo>
                                  <a:pt x="21184" y="93718"/>
                                </a:lnTo>
                                <a:lnTo>
                                  <a:pt x="25064" y="86525"/>
                                </a:lnTo>
                                <a:lnTo>
                                  <a:pt x="29678" y="78698"/>
                                </a:lnTo>
                                <a:lnTo>
                                  <a:pt x="34397" y="72246"/>
                                </a:lnTo>
                                <a:lnTo>
                                  <a:pt x="40060" y="65158"/>
                                </a:lnTo>
                                <a:lnTo>
                                  <a:pt x="45514" y="58706"/>
                                </a:lnTo>
                                <a:lnTo>
                                  <a:pt x="51701" y="52465"/>
                                </a:lnTo>
                                <a:lnTo>
                                  <a:pt x="57363" y="46965"/>
                                </a:lnTo>
                                <a:lnTo>
                                  <a:pt x="64389" y="41253"/>
                                </a:lnTo>
                                <a:lnTo>
                                  <a:pt x="70577" y="35858"/>
                                </a:lnTo>
                                <a:lnTo>
                                  <a:pt x="77813" y="30886"/>
                                </a:lnTo>
                                <a:lnTo>
                                  <a:pt x="84734" y="26233"/>
                                </a:lnTo>
                                <a:lnTo>
                                  <a:pt x="91760" y="21578"/>
                                </a:lnTo>
                                <a:lnTo>
                                  <a:pt x="99730" y="17347"/>
                                </a:lnTo>
                                <a:lnTo>
                                  <a:pt x="107490" y="14280"/>
                                </a:lnTo>
                                <a:lnTo>
                                  <a:pt x="115566" y="11212"/>
                                </a:lnTo>
                                <a:lnTo>
                                  <a:pt x="124060" y="8039"/>
                                </a:lnTo>
                                <a:lnTo>
                                  <a:pt x="131820" y="5712"/>
                                </a:lnTo>
                                <a:lnTo>
                                  <a:pt x="140629" y="3914"/>
                                </a:lnTo>
                                <a:lnTo>
                                  <a:pt x="149228" y="2327"/>
                                </a:lnTo>
                                <a:lnTo>
                                  <a:pt x="158772" y="740"/>
                                </a:lnTo>
                                <a:lnTo>
                                  <a:pt x="167266" y="740"/>
                                </a:lnTo>
                                <a:lnTo>
                                  <a:pt x="176809"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51" name="Shape 16057"/>
                        <wps:cNvSpPr>
                          <a:spLocks/>
                        </wps:cNvSpPr>
                        <wps:spPr bwMode="auto">
                          <a:xfrm>
                            <a:off x="2453675" y="1238646"/>
                            <a:ext cx="353722" cy="357419"/>
                          </a:xfrm>
                          <a:custGeom>
                            <a:avLst/>
                            <a:gdLst>
                              <a:gd name="T0" fmla="*/ 734 w 353722"/>
                              <a:gd name="T1" fmla="*/ 160569 h 357419"/>
                              <a:gd name="T2" fmla="*/ 5349 w 353722"/>
                              <a:gd name="T3" fmla="*/ 134336 h 357419"/>
                              <a:gd name="T4" fmla="*/ 13109 w 353722"/>
                              <a:gd name="T5" fmla="*/ 109584 h 357419"/>
                              <a:gd name="T6" fmla="*/ 25064 w 353722"/>
                              <a:gd name="T7" fmla="*/ 86525 h 357419"/>
                              <a:gd name="T8" fmla="*/ 40060 w 353722"/>
                              <a:gd name="T9" fmla="*/ 65158 h 357419"/>
                              <a:gd name="T10" fmla="*/ 57363 w 353722"/>
                              <a:gd name="T11" fmla="*/ 46965 h 357419"/>
                              <a:gd name="T12" fmla="*/ 77813 w 353722"/>
                              <a:gd name="T13" fmla="*/ 30886 h 357419"/>
                              <a:gd name="T14" fmla="*/ 99730 w 353722"/>
                              <a:gd name="T15" fmla="*/ 17347 h 357419"/>
                              <a:gd name="T16" fmla="*/ 124060 w 353722"/>
                              <a:gd name="T17" fmla="*/ 8039 h 357419"/>
                              <a:gd name="T18" fmla="*/ 149228 w 353722"/>
                              <a:gd name="T19" fmla="*/ 2327 h 357419"/>
                              <a:gd name="T20" fmla="*/ 176809 w 353722"/>
                              <a:gd name="T21" fmla="*/ 0 h 357419"/>
                              <a:gd name="T22" fmla="*/ 203445 w 353722"/>
                              <a:gd name="T23" fmla="*/ 2327 h 357419"/>
                              <a:gd name="T24" fmla="*/ 229348 w 353722"/>
                              <a:gd name="T25" fmla="*/ 8039 h 357419"/>
                              <a:gd name="T26" fmla="*/ 253153 w 353722"/>
                              <a:gd name="T27" fmla="*/ 17347 h 357419"/>
                              <a:gd name="T28" fmla="*/ 275175 w 353722"/>
                              <a:gd name="T29" fmla="*/ 30886 h 357419"/>
                              <a:gd name="T30" fmla="*/ 295520 w 353722"/>
                              <a:gd name="T31" fmla="*/ 46965 h 357419"/>
                              <a:gd name="T32" fmla="*/ 312928 w 353722"/>
                              <a:gd name="T33" fmla="*/ 65158 h 357419"/>
                              <a:gd name="T34" fmla="*/ 327609 w 353722"/>
                              <a:gd name="T35" fmla="*/ 86525 h 357419"/>
                              <a:gd name="T36" fmla="*/ 339565 w 353722"/>
                              <a:gd name="T37" fmla="*/ 109584 h 357419"/>
                              <a:gd name="T38" fmla="*/ 348374 w 353722"/>
                              <a:gd name="T39" fmla="*/ 134336 h 357419"/>
                              <a:gd name="T40" fmla="*/ 352254 w 353722"/>
                              <a:gd name="T41" fmla="*/ 160569 h 357419"/>
                              <a:gd name="T42" fmla="*/ 353722 w 353722"/>
                              <a:gd name="T43" fmla="*/ 178763 h 357419"/>
                              <a:gd name="T44" fmla="*/ 351415 w 353722"/>
                              <a:gd name="T45" fmla="*/ 206476 h 357419"/>
                              <a:gd name="T46" fmla="*/ 345752 w 353722"/>
                              <a:gd name="T47" fmla="*/ 231968 h 357419"/>
                              <a:gd name="T48" fmla="*/ 335685 w 353722"/>
                              <a:gd name="T49" fmla="*/ 256403 h 357419"/>
                              <a:gd name="T50" fmla="*/ 322996 w 353722"/>
                              <a:gd name="T51" fmla="*/ 278721 h 357419"/>
                              <a:gd name="T52" fmla="*/ 307160 w 353722"/>
                              <a:gd name="T53" fmla="*/ 299560 h 357419"/>
                              <a:gd name="T54" fmla="*/ 289123 w 353722"/>
                              <a:gd name="T55" fmla="*/ 316907 h 357419"/>
                              <a:gd name="T56" fmla="*/ 267940 w 353722"/>
                              <a:gd name="T57" fmla="*/ 332033 h 357419"/>
                              <a:gd name="T58" fmla="*/ 245078 w 353722"/>
                              <a:gd name="T59" fmla="*/ 343986 h 357419"/>
                              <a:gd name="T60" fmla="*/ 220854 w 353722"/>
                              <a:gd name="T61" fmla="*/ 351708 h 357419"/>
                              <a:gd name="T62" fmla="*/ 194951 w 353722"/>
                              <a:gd name="T63" fmla="*/ 356679 h 357419"/>
                              <a:gd name="T64" fmla="*/ 158772 w 353722"/>
                              <a:gd name="T65" fmla="*/ 356679 h 357419"/>
                              <a:gd name="T66" fmla="*/ 131820 w 353722"/>
                              <a:gd name="T67" fmla="*/ 351708 h 357419"/>
                              <a:gd name="T68" fmla="*/ 107490 w 353722"/>
                              <a:gd name="T69" fmla="*/ 343986 h 357419"/>
                              <a:gd name="T70" fmla="*/ 84734 w 353722"/>
                              <a:gd name="T71" fmla="*/ 332033 h 357419"/>
                              <a:gd name="T72" fmla="*/ 64389 w 353722"/>
                              <a:gd name="T73" fmla="*/ 316907 h 357419"/>
                              <a:gd name="T74" fmla="*/ 45514 w 353722"/>
                              <a:gd name="T75" fmla="*/ 299560 h 357419"/>
                              <a:gd name="T76" fmla="*/ 29678 w 353722"/>
                              <a:gd name="T77" fmla="*/ 278721 h 357419"/>
                              <a:gd name="T78" fmla="*/ 16989 w 353722"/>
                              <a:gd name="T79" fmla="*/ 256403 h 357419"/>
                              <a:gd name="T80" fmla="*/ 7655 w 353722"/>
                              <a:gd name="T81" fmla="*/ 231968 h 357419"/>
                              <a:gd name="T82" fmla="*/ 1468 w 353722"/>
                              <a:gd name="T83" fmla="*/ 206476 h 357419"/>
                              <a:gd name="T84" fmla="*/ 0 w 353722"/>
                              <a:gd name="T85" fmla="*/ 178763 h 357419"/>
                              <a:gd name="T86" fmla="*/ 0 w 353722"/>
                              <a:gd name="T87" fmla="*/ 0 h 357419"/>
                              <a:gd name="T88" fmla="*/ 353722 w 353722"/>
                              <a:gd name="T89" fmla="*/ 357419 h 35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722" h="357419">
                                <a:moveTo>
                                  <a:pt x="0" y="178763"/>
                                </a:moveTo>
                                <a:lnTo>
                                  <a:pt x="0" y="169878"/>
                                </a:lnTo>
                                <a:lnTo>
                                  <a:pt x="734" y="160569"/>
                                </a:lnTo>
                                <a:lnTo>
                                  <a:pt x="1468" y="151684"/>
                                </a:lnTo>
                                <a:lnTo>
                                  <a:pt x="3042" y="142904"/>
                                </a:lnTo>
                                <a:lnTo>
                                  <a:pt x="5349" y="134336"/>
                                </a:lnTo>
                                <a:lnTo>
                                  <a:pt x="7655" y="125451"/>
                                </a:lnTo>
                                <a:lnTo>
                                  <a:pt x="10068" y="117624"/>
                                </a:lnTo>
                                <a:lnTo>
                                  <a:pt x="13109" y="109584"/>
                                </a:lnTo>
                                <a:lnTo>
                                  <a:pt x="16989" y="101545"/>
                                </a:lnTo>
                                <a:lnTo>
                                  <a:pt x="21184" y="93718"/>
                                </a:lnTo>
                                <a:lnTo>
                                  <a:pt x="25064" y="86525"/>
                                </a:lnTo>
                                <a:lnTo>
                                  <a:pt x="29678" y="78698"/>
                                </a:lnTo>
                                <a:lnTo>
                                  <a:pt x="34397" y="72246"/>
                                </a:lnTo>
                                <a:lnTo>
                                  <a:pt x="40060" y="65158"/>
                                </a:lnTo>
                                <a:lnTo>
                                  <a:pt x="45514" y="58706"/>
                                </a:lnTo>
                                <a:lnTo>
                                  <a:pt x="51701" y="52465"/>
                                </a:lnTo>
                                <a:lnTo>
                                  <a:pt x="57363" y="46965"/>
                                </a:lnTo>
                                <a:lnTo>
                                  <a:pt x="64389" y="41253"/>
                                </a:lnTo>
                                <a:lnTo>
                                  <a:pt x="70577" y="35858"/>
                                </a:lnTo>
                                <a:lnTo>
                                  <a:pt x="77813" y="30886"/>
                                </a:lnTo>
                                <a:lnTo>
                                  <a:pt x="84734" y="26233"/>
                                </a:lnTo>
                                <a:lnTo>
                                  <a:pt x="91760" y="21578"/>
                                </a:lnTo>
                                <a:lnTo>
                                  <a:pt x="99730" y="17347"/>
                                </a:lnTo>
                                <a:lnTo>
                                  <a:pt x="107490" y="14280"/>
                                </a:lnTo>
                                <a:lnTo>
                                  <a:pt x="115566" y="11212"/>
                                </a:lnTo>
                                <a:lnTo>
                                  <a:pt x="124060" y="8039"/>
                                </a:lnTo>
                                <a:lnTo>
                                  <a:pt x="131820" y="5712"/>
                                </a:lnTo>
                                <a:lnTo>
                                  <a:pt x="140629" y="3914"/>
                                </a:lnTo>
                                <a:lnTo>
                                  <a:pt x="149228" y="2327"/>
                                </a:lnTo>
                                <a:lnTo>
                                  <a:pt x="158772" y="740"/>
                                </a:lnTo>
                                <a:lnTo>
                                  <a:pt x="167266" y="740"/>
                                </a:lnTo>
                                <a:lnTo>
                                  <a:pt x="176809" y="0"/>
                                </a:lnTo>
                                <a:lnTo>
                                  <a:pt x="185408" y="740"/>
                                </a:lnTo>
                                <a:lnTo>
                                  <a:pt x="194951" y="740"/>
                                </a:lnTo>
                                <a:lnTo>
                                  <a:pt x="203445" y="2327"/>
                                </a:lnTo>
                                <a:lnTo>
                                  <a:pt x="212254" y="3914"/>
                                </a:lnTo>
                                <a:lnTo>
                                  <a:pt x="220854" y="5712"/>
                                </a:lnTo>
                                <a:lnTo>
                                  <a:pt x="229348" y="8039"/>
                                </a:lnTo>
                                <a:lnTo>
                                  <a:pt x="237423" y="11212"/>
                                </a:lnTo>
                                <a:lnTo>
                                  <a:pt x="245078" y="14280"/>
                                </a:lnTo>
                                <a:lnTo>
                                  <a:pt x="253153" y="17347"/>
                                </a:lnTo>
                                <a:lnTo>
                                  <a:pt x="260914" y="21578"/>
                                </a:lnTo>
                                <a:lnTo>
                                  <a:pt x="267940" y="26233"/>
                                </a:lnTo>
                                <a:lnTo>
                                  <a:pt x="275175" y="30886"/>
                                </a:lnTo>
                                <a:lnTo>
                                  <a:pt x="282097" y="35858"/>
                                </a:lnTo>
                                <a:lnTo>
                                  <a:pt x="289123" y="41253"/>
                                </a:lnTo>
                                <a:lnTo>
                                  <a:pt x="295520" y="46965"/>
                                </a:lnTo>
                                <a:lnTo>
                                  <a:pt x="301812" y="52465"/>
                                </a:lnTo>
                                <a:lnTo>
                                  <a:pt x="307160" y="58706"/>
                                </a:lnTo>
                                <a:lnTo>
                                  <a:pt x="312928" y="65158"/>
                                </a:lnTo>
                                <a:lnTo>
                                  <a:pt x="318277" y="72246"/>
                                </a:lnTo>
                                <a:lnTo>
                                  <a:pt x="322996" y="78698"/>
                                </a:lnTo>
                                <a:lnTo>
                                  <a:pt x="327609" y="86525"/>
                                </a:lnTo>
                                <a:lnTo>
                                  <a:pt x="331805" y="93718"/>
                                </a:lnTo>
                                <a:lnTo>
                                  <a:pt x="335685" y="101545"/>
                                </a:lnTo>
                                <a:lnTo>
                                  <a:pt x="339565" y="109584"/>
                                </a:lnTo>
                                <a:lnTo>
                                  <a:pt x="342606" y="117624"/>
                                </a:lnTo>
                                <a:lnTo>
                                  <a:pt x="345752" y="125451"/>
                                </a:lnTo>
                                <a:lnTo>
                                  <a:pt x="348374" y="134336"/>
                                </a:lnTo>
                                <a:lnTo>
                                  <a:pt x="349842" y="142904"/>
                                </a:lnTo>
                                <a:lnTo>
                                  <a:pt x="351415" y="151684"/>
                                </a:lnTo>
                                <a:lnTo>
                                  <a:pt x="352254" y="160569"/>
                                </a:lnTo>
                                <a:lnTo>
                                  <a:pt x="352988" y="169878"/>
                                </a:lnTo>
                                <a:lnTo>
                                  <a:pt x="353722" y="178763"/>
                                </a:lnTo>
                                <a:lnTo>
                                  <a:pt x="352988" y="188282"/>
                                </a:lnTo>
                                <a:lnTo>
                                  <a:pt x="352254" y="196850"/>
                                </a:lnTo>
                                <a:lnTo>
                                  <a:pt x="351415" y="206476"/>
                                </a:lnTo>
                                <a:lnTo>
                                  <a:pt x="349842" y="215361"/>
                                </a:lnTo>
                                <a:lnTo>
                                  <a:pt x="348374" y="223189"/>
                                </a:lnTo>
                                <a:lnTo>
                                  <a:pt x="345752" y="231968"/>
                                </a:lnTo>
                                <a:lnTo>
                                  <a:pt x="342606" y="240536"/>
                                </a:lnTo>
                                <a:lnTo>
                                  <a:pt x="339565" y="248576"/>
                                </a:lnTo>
                                <a:lnTo>
                                  <a:pt x="335685" y="256403"/>
                                </a:lnTo>
                                <a:lnTo>
                                  <a:pt x="331805" y="264442"/>
                                </a:lnTo>
                                <a:lnTo>
                                  <a:pt x="327609" y="271740"/>
                                </a:lnTo>
                                <a:lnTo>
                                  <a:pt x="322996" y="278721"/>
                                </a:lnTo>
                                <a:lnTo>
                                  <a:pt x="318277" y="286020"/>
                                </a:lnTo>
                                <a:lnTo>
                                  <a:pt x="312928" y="292261"/>
                                </a:lnTo>
                                <a:lnTo>
                                  <a:pt x="307160" y="299560"/>
                                </a:lnTo>
                                <a:lnTo>
                                  <a:pt x="301812" y="304954"/>
                                </a:lnTo>
                                <a:lnTo>
                                  <a:pt x="295520" y="311195"/>
                                </a:lnTo>
                                <a:lnTo>
                                  <a:pt x="289123" y="316907"/>
                                </a:lnTo>
                                <a:lnTo>
                                  <a:pt x="282097" y="322407"/>
                                </a:lnTo>
                                <a:lnTo>
                                  <a:pt x="275175" y="327061"/>
                                </a:lnTo>
                                <a:lnTo>
                                  <a:pt x="267940" y="332033"/>
                                </a:lnTo>
                                <a:lnTo>
                                  <a:pt x="260914" y="335841"/>
                                </a:lnTo>
                                <a:lnTo>
                                  <a:pt x="253153" y="339755"/>
                                </a:lnTo>
                                <a:lnTo>
                                  <a:pt x="245078" y="343986"/>
                                </a:lnTo>
                                <a:lnTo>
                                  <a:pt x="237423" y="347054"/>
                                </a:lnTo>
                                <a:lnTo>
                                  <a:pt x="229348" y="349381"/>
                                </a:lnTo>
                                <a:lnTo>
                                  <a:pt x="220854" y="351708"/>
                                </a:lnTo>
                                <a:lnTo>
                                  <a:pt x="212254" y="354035"/>
                                </a:lnTo>
                                <a:lnTo>
                                  <a:pt x="203445" y="355833"/>
                                </a:lnTo>
                                <a:lnTo>
                                  <a:pt x="194951" y="356679"/>
                                </a:lnTo>
                                <a:lnTo>
                                  <a:pt x="185408" y="357419"/>
                                </a:lnTo>
                                <a:lnTo>
                                  <a:pt x="167266" y="357419"/>
                                </a:lnTo>
                                <a:lnTo>
                                  <a:pt x="158772" y="356679"/>
                                </a:lnTo>
                                <a:lnTo>
                                  <a:pt x="149228" y="355833"/>
                                </a:lnTo>
                                <a:lnTo>
                                  <a:pt x="140629" y="354035"/>
                                </a:lnTo>
                                <a:lnTo>
                                  <a:pt x="131820" y="351708"/>
                                </a:lnTo>
                                <a:lnTo>
                                  <a:pt x="124060" y="349381"/>
                                </a:lnTo>
                                <a:lnTo>
                                  <a:pt x="115566" y="347054"/>
                                </a:lnTo>
                                <a:lnTo>
                                  <a:pt x="107490" y="343986"/>
                                </a:lnTo>
                                <a:lnTo>
                                  <a:pt x="99730" y="339755"/>
                                </a:lnTo>
                                <a:lnTo>
                                  <a:pt x="91760" y="335841"/>
                                </a:lnTo>
                                <a:lnTo>
                                  <a:pt x="84734" y="332033"/>
                                </a:lnTo>
                                <a:lnTo>
                                  <a:pt x="77813" y="327061"/>
                                </a:lnTo>
                                <a:lnTo>
                                  <a:pt x="70577" y="322407"/>
                                </a:lnTo>
                                <a:lnTo>
                                  <a:pt x="64389" y="316907"/>
                                </a:lnTo>
                                <a:lnTo>
                                  <a:pt x="57363" y="311195"/>
                                </a:lnTo>
                                <a:lnTo>
                                  <a:pt x="51701" y="304954"/>
                                </a:lnTo>
                                <a:lnTo>
                                  <a:pt x="45514" y="299560"/>
                                </a:lnTo>
                                <a:lnTo>
                                  <a:pt x="40060" y="292261"/>
                                </a:lnTo>
                                <a:lnTo>
                                  <a:pt x="34397" y="286020"/>
                                </a:lnTo>
                                <a:lnTo>
                                  <a:pt x="29678" y="278721"/>
                                </a:lnTo>
                                <a:lnTo>
                                  <a:pt x="25064" y="271740"/>
                                </a:lnTo>
                                <a:lnTo>
                                  <a:pt x="21184" y="264442"/>
                                </a:lnTo>
                                <a:lnTo>
                                  <a:pt x="16989" y="256403"/>
                                </a:lnTo>
                                <a:lnTo>
                                  <a:pt x="13109" y="248576"/>
                                </a:lnTo>
                                <a:lnTo>
                                  <a:pt x="10068" y="240536"/>
                                </a:lnTo>
                                <a:lnTo>
                                  <a:pt x="7655" y="231968"/>
                                </a:lnTo>
                                <a:lnTo>
                                  <a:pt x="5349" y="223189"/>
                                </a:lnTo>
                                <a:lnTo>
                                  <a:pt x="3042" y="215361"/>
                                </a:lnTo>
                                <a:lnTo>
                                  <a:pt x="1468" y="206476"/>
                                </a:lnTo>
                                <a:lnTo>
                                  <a:pt x="734" y="196850"/>
                                </a:lnTo>
                                <a:lnTo>
                                  <a:pt x="0" y="188282"/>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52" name="Rectangle 16058"/>
                        <wps:cNvSpPr>
                          <a:spLocks noChangeArrowheads="1"/>
                        </wps:cNvSpPr>
                        <wps:spPr bwMode="auto">
                          <a:xfrm>
                            <a:off x="2606784" y="1365594"/>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5</w:t>
                              </w:r>
                            </w:p>
                          </w:txbxContent>
                        </wps:txbx>
                        <wps:bodyPr rot="0" vert="horz" wrap="square" lIns="0" tIns="0" rIns="0" bIns="0" anchor="t" anchorCtr="0" upright="1">
                          <a:noAutofit/>
                        </wps:bodyPr>
                      </wps:wsp>
                      <wps:wsp>
                        <wps:cNvPr id="103253" name="Shape 16059"/>
                        <wps:cNvSpPr>
                          <a:spLocks/>
                        </wps:cNvSpPr>
                        <wps:spPr bwMode="auto">
                          <a:xfrm>
                            <a:off x="1604239" y="1226693"/>
                            <a:ext cx="353827" cy="357419"/>
                          </a:xfrm>
                          <a:custGeom>
                            <a:avLst/>
                            <a:gdLst>
                              <a:gd name="T0" fmla="*/ 195056 w 353827"/>
                              <a:gd name="T1" fmla="*/ 740 h 357419"/>
                              <a:gd name="T2" fmla="*/ 220958 w 353827"/>
                              <a:gd name="T3" fmla="*/ 5712 h 357419"/>
                              <a:gd name="T4" fmla="*/ 245183 w 353827"/>
                              <a:gd name="T5" fmla="*/ 14280 h 357419"/>
                              <a:gd name="T6" fmla="*/ 268254 w 353827"/>
                              <a:gd name="T7" fmla="*/ 26233 h 357419"/>
                              <a:gd name="T8" fmla="*/ 289438 w 353827"/>
                              <a:gd name="T9" fmla="*/ 41253 h 357419"/>
                              <a:gd name="T10" fmla="*/ 307580 w 353827"/>
                              <a:gd name="T11" fmla="*/ 58917 h 357419"/>
                              <a:gd name="T12" fmla="*/ 323100 w 353827"/>
                              <a:gd name="T13" fmla="*/ 78698 h 357419"/>
                              <a:gd name="T14" fmla="*/ 335790 w 353827"/>
                              <a:gd name="T15" fmla="*/ 101863 h 357419"/>
                              <a:gd name="T16" fmla="*/ 346067 w 353827"/>
                              <a:gd name="T17" fmla="*/ 125451 h 357419"/>
                              <a:gd name="T18" fmla="*/ 351520 w 353827"/>
                              <a:gd name="T19" fmla="*/ 151684 h 357419"/>
                              <a:gd name="T20" fmla="*/ 353827 w 353827"/>
                              <a:gd name="T21" fmla="*/ 178763 h 357419"/>
                              <a:gd name="T22" fmla="*/ 351520 w 353827"/>
                              <a:gd name="T23" fmla="*/ 206476 h 357419"/>
                              <a:gd name="T24" fmla="*/ 346067 w 353827"/>
                              <a:gd name="T25" fmla="*/ 231968 h 357419"/>
                              <a:gd name="T26" fmla="*/ 335790 w 353827"/>
                              <a:gd name="T27" fmla="*/ 256614 h 357419"/>
                              <a:gd name="T28" fmla="*/ 323100 w 353827"/>
                              <a:gd name="T29" fmla="*/ 278722 h 357419"/>
                              <a:gd name="T30" fmla="*/ 307580 w 353827"/>
                              <a:gd name="T31" fmla="*/ 299560 h 357419"/>
                              <a:gd name="T32" fmla="*/ 289438 w 353827"/>
                              <a:gd name="T33" fmla="*/ 316907 h 357419"/>
                              <a:gd name="T34" fmla="*/ 268254 w 353827"/>
                              <a:gd name="T35" fmla="*/ 332033 h 357419"/>
                              <a:gd name="T36" fmla="*/ 245183 w 353827"/>
                              <a:gd name="T37" fmla="*/ 343986 h 357419"/>
                              <a:gd name="T38" fmla="*/ 220958 w 353827"/>
                              <a:gd name="T39" fmla="*/ 351708 h 357419"/>
                              <a:gd name="T40" fmla="*/ 195056 w 353827"/>
                              <a:gd name="T41" fmla="*/ 356679 h 357419"/>
                              <a:gd name="T42" fmla="*/ 158876 w 353827"/>
                              <a:gd name="T43" fmla="*/ 356679 h 357419"/>
                              <a:gd name="T44" fmla="*/ 132240 w 353827"/>
                              <a:gd name="T45" fmla="*/ 351708 h 357419"/>
                              <a:gd name="T46" fmla="*/ 107595 w 353827"/>
                              <a:gd name="T47" fmla="*/ 343986 h 357419"/>
                              <a:gd name="T48" fmla="*/ 84839 w 353827"/>
                              <a:gd name="T49" fmla="*/ 332033 h 357419"/>
                              <a:gd name="T50" fmla="*/ 64494 w 353827"/>
                              <a:gd name="T51" fmla="*/ 316907 h 357419"/>
                              <a:gd name="T52" fmla="*/ 45513 w 353827"/>
                              <a:gd name="T53" fmla="*/ 299560 h 357419"/>
                              <a:gd name="T54" fmla="*/ 29783 w 353827"/>
                              <a:gd name="T55" fmla="*/ 278722 h 357419"/>
                              <a:gd name="T56" fmla="*/ 17408 w 353827"/>
                              <a:gd name="T57" fmla="*/ 256614 h 357419"/>
                              <a:gd name="T58" fmla="*/ 7760 w 353827"/>
                              <a:gd name="T59" fmla="*/ 231968 h 357419"/>
                              <a:gd name="T60" fmla="*/ 1573 w 353827"/>
                              <a:gd name="T61" fmla="*/ 206476 h 357419"/>
                              <a:gd name="T62" fmla="*/ 0 w 353827"/>
                              <a:gd name="T63" fmla="*/ 178763 h 357419"/>
                              <a:gd name="T64" fmla="*/ 1573 w 353827"/>
                              <a:gd name="T65" fmla="*/ 151684 h 357419"/>
                              <a:gd name="T66" fmla="*/ 7760 w 353827"/>
                              <a:gd name="T67" fmla="*/ 125451 h 357419"/>
                              <a:gd name="T68" fmla="*/ 17408 w 353827"/>
                              <a:gd name="T69" fmla="*/ 101863 h 357419"/>
                              <a:gd name="T70" fmla="*/ 29783 w 353827"/>
                              <a:gd name="T71" fmla="*/ 78698 h 357419"/>
                              <a:gd name="T72" fmla="*/ 45513 w 353827"/>
                              <a:gd name="T73" fmla="*/ 58917 h 357419"/>
                              <a:gd name="T74" fmla="*/ 64494 w 353827"/>
                              <a:gd name="T75" fmla="*/ 41253 h 357419"/>
                              <a:gd name="T76" fmla="*/ 84839 w 353827"/>
                              <a:gd name="T77" fmla="*/ 26233 h 357419"/>
                              <a:gd name="T78" fmla="*/ 107595 w 353827"/>
                              <a:gd name="T79" fmla="*/ 14280 h 357419"/>
                              <a:gd name="T80" fmla="*/ 132240 w 353827"/>
                              <a:gd name="T81" fmla="*/ 5712 h 357419"/>
                              <a:gd name="T82" fmla="*/ 158876 w 353827"/>
                              <a:gd name="T83" fmla="*/ 740 h 357419"/>
                              <a:gd name="T84" fmla="*/ 0 w 353827"/>
                              <a:gd name="T85" fmla="*/ 0 h 357419"/>
                              <a:gd name="T86" fmla="*/ 353827 w 353827"/>
                              <a:gd name="T87" fmla="*/ 357419 h 35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27" h="357419">
                                <a:moveTo>
                                  <a:pt x="176914" y="0"/>
                                </a:moveTo>
                                <a:lnTo>
                                  <a:pt x="185513" y="740"/>
                                </a:lnTo>
                                <a:lnTo>
                                  <a:pt x="195056" y="740"/>
                                </a:lnTo>
                                <a:lnTo>
                                  <a:pt x="203550" y="2644"/>
                                </a:lnTo>
                                <a:lnTo>
                                  <a:pt x="212359" y="4125"/>
                                </a:lnTo>
                                <a:lnTo>
                                  <a:pt x="220958" y="5712"/>
                                </a:lnTo>
                                <a:lnTo>
                                  <a:pt x="229662" y="8039"/>
                                </a:lnTo>
                                <a:lnTo>
                                  <a:pt x="237423" y="11212"/>
                                </a:lnTo>
                                <a:lnTo>
                                  <a:pt x="245183" y="14280"/>
                                </a:lnTo>
                                <a:lnTo>
                                  <a:pt x="253258" y="17664"/>
                                </a:lnTo>
                                <a:lnTo>
                                  <a:pt x="261018" y="21578"/>
                                </a:lnTo>
                                <a:lnTo>
                                  <a:pt x="268254" y="26233"/>
                                </a:lnTo>
                                <a:lnTo>
                                  <a:pt x="275175" y="31204"/>
                                </a:lnTo>
                                <a:lnTo>
                                  <a:pt x="282202" y="35858"/>
                                </a:lnTo>
                                <a:lnTo>
                                  <a:pt x="289438" y="41253"/>
                                </a:lnTo>
                                <a:lnTo>
                                  <a:pt x="295625" y="46965"/>
                                </a:lnTo>
                                <a:lnTo>
                                  <a:pt x="301917" y="52465"/>
                                </a:lnTo>
                                <a:lnTo>
                                  <a:pt x="307580" y="58917"/>
                                </a:lnTo>
                                <a:lnTo>
                                  <a:pt x="313033" y="65158"/>
                                </a:lnTo>
                                <a:lnTo>
                                  <a:pt x="318381" y="72245"/>
                                </a:lnTo>
                                <a:lnTo>
                                  <a:pt x="323100" y="78698"/>
                                </a:lnTo>
                                <a:lnTo>
                                  <a:pt x="328029" y="86737"/>
                                </a:lnTo>
                                <a:lnTo>
                                  <a:pt x="331910" y="93824"/>
                                </a:lnTo>
                                <a:lnTo>
                                  <a:pt x="335790" y="101863"/>
                                </a:lnTo>
                                <a:lnTo>
                                  <a:pt x="339670" y="109584"/>
                                </a:lnTo>
                                <a:lnTo>
                                  <a:pt x="342711" y="117624"/>
                                </a:lnTo>
                                <a:lnTo>
                                  <a:pt x="346067" y="125451"/>
                                </a:lnTo>
                                <a:lnTo>
                                  <a:pt x="348374" y="134336"/>
                                </a:lnTo>
                                <a:lnTo>
                                  <a:pt x="349947" y="143116"/>
                                </a:lnTo>
                                <a:lnTo>
                                  <a:pt x="351520" y="151684"/>
                                </a:lnTo>
                                <a:lnTo>
                                  <a:pt x="352254" y="160569"/>
                                </a:lnTo>
                                <a:lnTo>
                                  <a:pt x="353093" y="169877"/>
                                </a:lnTo>
                                <a:lnTo>
                                  <a:pt x="353827" y="178763"/>
                                </a:lnTo>
                                <a:lnTo>
                                  <a:pt x="353093" y="188282"/>
                                </a:lnTo>
                                <a:lnTo>
                                  <a:pt x="352254" y="196956"/>
                                </a:lnTo>
                                <a:lnTo>
                                  <a:pt x="351520" y="206476"/>
                                </a:lnTo>
                                <a:lnTo>
                                  <a:pt x="349947" y="215361"/>
                                </a:lnTo>
                                <a:lnTo>
                                  <a:pt x="348374" y="223189"/>
                                </a:lnTo>
                                <a:lnTo>
                                  <a:pt x="346067" y="231968"/>
                                </a:lnTo>
                                <a:lnTo>
                                  <a:pt x="342711" y="240536"/>
                                </a:lnTo>
                                <a:lnTo>
                                  <a:pt x="339670" y="248575"/>
                                </a:lnTo>
                                <a:lnTo>
                                  <a:pt x="335790" y="256614"/>
                                </a:lnTo>
                                <a:lnTo>
                                  <a:pt x="331910" y="264442"/>
                                </a:lnTo>
                                <a:lnTo>
                                  <a:pt x="328029" y="271740"/>
                                </a:lnTo>
                                <a:lnTo>
                                  <a:pt x="323100" y="278722"/>
                                </a:lnTo>
                                <a:lnTo>
                                  <a:pt x="318381" y="286020"/>
                                </a:lnTo>
                                <a:lnTo>
                                  <a:pt x="313033" y="292261"/>
                                </a:lnTo>
                                <a:lnTo>
                                  <a:pt x="307580" y="299560"/>
                                </a:lnTo>
                                <a:lnTo>
                                  <a:pt x="301917" y="304954"/>
                                </a:lnTo>
                                <a:lnTo>
                                  <a:pt x="295625" y="311512"/>
                                </a:lnTo>
                                <a:lnTo>
                                  <a:pt x="289438" y="316907"/>
                                </a:lnTo>
                                <a:lnTo>
                                  <a:pt x="282202" y="322407"/>
                                </a:lnTo>
                                <a:lnTo>
                                  <a:pt x="275175" y="327273"/>
                                </a:lnTo>
                                <a:lnTo>
                                  <a:pt x="268254" y="332033"/>
                                </a:lnTo>
                                <a:lnTo>
                                  <a:pt x="261018" y="335841"/>
                                </a:lnTo>
                                <a:lnTo>
                                  <a:pt x="253258" y="340072"/>
                                </a:lnTo>
                                <a:lnTo>
                                  <a:pt x="245183" y="343986"/>
                                </a:lnTo>
                                <a:lnTo>
                                  <a:pt x="237423" y="347053"/>
                                </a:lnTo>
                                <a:lnTo>
                                  <a:pt x="229662" y="349381"/>
                                </a:lnTo>
                                <a:lnTo>
                                  <a:pt x="220958" y="351708"/>
                                </a:lnTo>
                                <a:lnTo>
                                  <a:pt x="212359" y="354352"/>
                                </a:lnTo>
                                <a:lnTo>
                                  <a:pt x="203550" y="355939"/>
                                </a:lnTo>
                                <a:lnTo>
                                  <a:pt x="195056" y="356679"/>
                                </a:lnTo>
                                <a:lnTo>
                                  <a:pt x="185513" y="357419"/>
                                </a:lnTo>
                                <a:lnTo>
                                  <a:pt x="167370" y="357419"/>
                                </a:lnTo>
                                <a:lnTo>
                                  <a:pt x="158876" y="356679"/>
                                </a:lnTo>
                                <a:lnTo>
                                  <a:pt x="149543" y="355939"/>
                                </a:lnTo>
                                <a:lnTo>
                                  <a:pt x="140734" y="354352"/>
                                </a:lnTo>
                                <a:lnTo>
                                  <a:pt x="132240" y="351708"/>
                                </a:lnTo>
                                <a:lnTo>
                                  <a:pt x="124165" y="349381"/>
                                </a:lnTo>
                                <a:lnTo>
                                  <a:pt x="115670" y="347053"/>
                                </a:lnTo>
                                <a:lnTo>
                                  <a:pt x="107595" y="343986"/>
                                </a:lnTo>
                                <a:lnTo>
                                  <a:pt x="99835" y="340072"/>
                                </a:lnTo>
                                <a:lnTo>
                                  <a:pt x="92075" y="335841"/>
                                </a:lnTo>
                                <a:lnTo>
                                  <a:pt x="84839" y="332033"/>
                                </a:lnTo>
                                <a:lnTo>
                                  <a:pt x="77917" y="327273"/>
                                </a:lnTo>
                                <a:lnTo>
                                  <a:pt x="70681" y="322407"/>
                                </a:lnTo>
                                <a:lnTo>
                                  <a:pt x="64494" y="316907"/>
                                </a:lnTo>
                                <a:lnTo>
                                  <a:pt x="57468" y="311512"/>
                                </a:lnTo>
                                <a:lnTo>
                                  <a:pt x="51805" y="304954"/>
                                </a:lnTo>
                                <a:lnTo>
                                  <a:pt x="45513" y="299560"/>
                                </a:lnTo>
                                <a:lnTo>
                                  <a:pt x="40165" y="292261"/>
                                </a:lnTo>
                                <a:lnTo>
                                  <a:pt x="34711" y="286020"/>
                                </a:lnTo>
                                <a:lnTo>
                                  <a:pt x="29783" y="278722"/>
                                </a:lnTo>
                                <a:lnTo>
                                  <a:pt x="25169" y="271740"/>
                                </a:lnTo>
                                <a:lnTo>
                                  <a:pt x="21288" y="264442"/>
                                </a:lnTo>
                                <a:lnTo>
                                  <a:pt x="17408" y="256614"/>
                                </a:lnTo>
                                <a:lnTo>
                                  <a:pt x="13528" y="248575"/>
                                </a:lnTo>
                                <a:lnTo>
                                  <a:pt x="10172" y="240536"/>
                                </a:lnTo>
                                <a:lnTo>
                                  <a:pt x="7760" y="231968"/>
                                </a:lnTo>
                                <a:lnTo>
                                  <a:pt x="5453" y="223189"/>
                                </a:lnTo>
                                <a:lnTo>
                                  <a:pt x="3146" y="215361"/>
                                </a:lnTo>
                                <a:lnTo>
                                  <a:pt x="1573" y="206476"/>
                                </a:lnTo>
                                <a:lnTo>
                                  <a:pt x="839" y="196956"/>
                                </a:lnTo>
                                <a:lnTo>
                                  <a:pt x="0" y="188282"/>
                                </a:lnTo>
                                <a:lnTo>
                                  <a:pt x="0" y="178763"/>
                                </a:lnTo>
                                <a:lnTo>
                                  <a:pt x="0" y="169877"/>
                                </a:lnTo>
                                <a:lnTo>
                                  <a:pt x="839" y="160569"/>
                                </a:lnTo>
                                <a:lnTo>
                                  <a:pt x="1573" y="151684"/>
                                </a:lnTo>
                                <a:lnTo>
                                  <a:pt x="3146" y="143116"/>
                                </a:lnTo>
                                <a:lnTo>
                                  <a:pt x="5453" y="134336"/>
                                </a:lnTo>
                                <a:lnTo>
                                  <a:pt x="7760" y="125451"/>
                                </a:lnTo>
                                <a:lnTo>
                                  <a:pt x="10172" y="117624"/>
                                </a:lnTo>
                                <a:lnTo>
                                  <a:pt x="13528" y="109584"/>
                                </a:lnTo>
                                <a:lnTo>
                                  <a:pt x="17408" y="101863"/>
                                </a:lnTo>
                                <a:lnTo>
                                  <a:pt x="21288" y="93824"/>
                                </a:lnTo>
                                <a:lnTo>
                                  <a:pt x="25169" y="86737"/>
                                </a:lnTo>
                                <a:lnTo>
                                  <a:pt x="29783" y="78698"/>
                                </a:lnTo>
                                <a:lnTo>
                                  <a:pt x="34711" y="72245"/>
                                </a:lnTo>
                                <a:lnTo>
                                  <a:pt x="40165" y="65158"/>
                                </a:lnTo>
                                <a:lnTo>
                                  <a:pt x="45513" y="58917"/>
                                </a:lnTo>
                                <a:lnTo>
                                  <a:pt x="51805" y="52465"/>
                                </a:lnTo>
                                <a:lnTo>
                                  <a:pt x="57468" y="46965"/>
                                </a:lnTo>
                                <a:lnTo>
                                  <a:pt x="64494" y="41253"/>
                                </a:lnTo>
                                <a:lnTo>
                                  <a:pt x="70681" y="35858"/>
                                </a:lnTo>
                                <a:lnTo>
                                  <a:pt x="77917" y="31204"/>
                                </a:lnTo>
                                <a:lnTo>
                                  <a:pt x="84839" y="26233"/>
                                </a:lnTo>
                                <a:lnTo>
                                  <a:pt x="92075" y="21578"/>
                                </a:lnTo>
                                <a:lnTo>
                                  <a:pt x="99835" y="17664"/>
                                </a:lnTo>
                                <a:lnTo>
                                  <a:pt x="107595" y="14280"/>
                                </a:lnTo>
                                <a:lnTo>
                                  <a:pt x="115670" y="11212"/>
                                </a:lnTo>
                                <a:lnTo>
                                  <a:pt x="124165" y="8039"/>
                                </a:lnTo>
                                <a:lnTo>
                                  <a:pt x="132240" y="5712"/>
                                </a:lnTo>
                                <a:lnTo>
                                  <a:pt x="140734" y="4125"/>
                                </a:lnTo>
                                <a:lnTo>
                                  <a:pt x="149543" y="2644"/>
                                </a:lnTo>
                                <a:lnTo>
                                  <a:pt x="158876" y="740"/>
                                </a:lnTo>
                                <a:lnTo>
                                  <a:pt x="167370" y="740"/>
                                </a:lnTo>
                                <a:lnTo>
                                  <a:pt x="176914"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54" name="Shape 16060"/>
                        <wps:cNvSpPr>
                          <a:spLocks/>
                        </wps:cNvSpPr>
                        <wps:spPr bwMode="auto">
                          <a:xfrm>
                            <a:off x="1604239" y="1226693"/>
                            <a:ext cx="353827" cy="357419"/>
                          </a:xfrm>
                          <a:custGeom>
                            <a:avLst/>
                            <a:gdLst>
                              <a:gd name="T0" fmla="*/ 839 w 353827"/>
                              <a:gd name="T1" fmla="*/ 160569 h 357419"/>
                              <a:gd name="T2" fmla="*/ 5453 w 353827"/>
                              <a:gd name="T3" fmla="*/ 134336 h 357419"/>
                              <a:gd name="T4" fmla="*/ 13528 w 353827"/>
                              <a:gd name="T5" fmla="*/ 109584 h 357419"/>
                              <a:gd name="T6" fmla="*/ 25169 w 353827"/>
                              <a:gd name="T7" fmla="*/ 86737 h 357419"/>
                              <a:gd name="T8" fmla="*/ 40165 w 353827"/>
                              <a:gd name="T9" fmla="*/ 65158 h 357419"/>
                              <a:gd name="T10" fmla="*/ 57468 w 353827"/>
                              <a:gd name="T11" fmla="*/ 46965 h 357419"/>
                              <a:gd name="T12" fmla="*/ 77917 w 353827"/>
                              <a:gd name="T13" fmla="*/ 31204 h 357419"/>
                              <a:gd name="T14" fmla="*/ 99835 w 353827"/>
                              <a:gd name="T15" fmla="*/ 17664 h 357419"/>
                              <a:gd name="T16" fmla="*/ 124165 w 353827"/>
                              <a:gd name="T17" fmla="*/ 8039 h 357419"/>
                              <a:gd name="T18" fmla="*/ 149543 w 353827"/>
                              <a:gd name="T19" fmla="*/ 2644 h 357419"/>
                              <a:gd name="T20" fmla="*/ 176914 w 353827"/>
                              <a:gd name="T21" fmla="*/ 0 h 357419"/>
                              <a:gd name="T22" fmla="*/ 203550 w 353827"/>
                              <a:gd name="T23" fmla="*/ 2644 h 357419"/>
                              <a:gd name="T24" fmla="*/ 229662 w 353827"/>
                              <a:gd name="T25" fmla="*/ 8039 h 357419"/>
                              <a:gd name="T26" fmla="*/ 253258 w 353827"/>
                              <a:gd name="T27" fmla="*/ 17664 h 357419"/>
                              <a:gd name="T28" fmla="*/ 275175 w 353827"/>
                              <a:gd name="T29" fmla="*/ 31204 h 357419"/>
                              <a:gd name="T30" fmla="*/ 295625 w 353827"/>
                              <a:gd name="T31" fmla="*/ 46965 h 357419"/>
                              <a:gd name="T32" fmla="*/ 313033 w 353827"/>
                              <a:gd name="T33" fmla="*/ 65158 h 357419"/>
                              <a:gd name="T34" fmla="*/ 328029 w 353827"/>
                              <a:gd name="T35" fmla="*/ 86737 h 357419"/>
                              <a:gd name="T36" fmla="*/ 339670 w 353827"/>
                              <a:gd name="T37" fmla="*/ 109584 h 357419"/>
                              <a:gd name="T38" fmla="*/ 348374 w 353827"/>
                              <a:gd name="T39" fmla="*/ 134336 h 357419"/>
                              <a:gd name="T40" fmla="*/ 352254 w 353827"/>
                              <a:gd name="T41" fmla="*/ 160569 h 357419"/>
                              <a:gd name="T42" fmla="*/ 353827 w 353827"/>
                              <a:gd name="T43" fmla="*/ 178763 h 357419"/>
                              <a:gd name="T44" fmla="*/ 351520 w 353827"/>
                              <a:gd name="T45" fmla="*/ 206476 h 357419"/>
                              <a:gd name="T46" fmla="*/ 346067 w 353827"/>
                              <a:gd name="T47" fmla="*/ 231968 h 357419"/>
                              <a:gd name="T48" fmla="*/ 335790 w 353827"/>
                              <a:gd name="T49" fmla="*/ 256614 h 357419"/>
                              <a:gd name="T50" fmla="*/ 323100 w 353827"/>
                              <a:gd name="T51" fmla="*/ 278722 h 357419"/>
                              <a:gd name="T52" fmla="*/ 307580 w 353827"/>
                              <a:gd name="T53" fmla="*/ 299560 h 357419"/>
                              <a:gd name="T54" fmla="*/ 289438 w 353827"/>
                              <a:gd name="T55" fmla="*/ 316907 h 357419"/>
                              <a:gd name="T56" fmla="*/ 268254 w 353827"/>
                              <a:gd name="T57" fmla="*/ 332033 h 357419"/>
                              <a:gd name="T58" fmla="*/ 245183 w 353827"/>
                              <a:gd name="T59" fmla="*/ 343986 h 357419"/>
                              <a:gd name="T60" fmla="*/ 220958 w 353827"/>
                              <a:gd name="T61" fmla="*/ 351708 h 357419"/>
                              <a:gd name="T62" fmla="*/ 195056 w 353827"/>
                              <a:gd name="T63" fmla="*/ 356679 h 357419"/>
                              <a:gd name="T64" fmla="*/ 158876 w 353827"/>
                              <a:gd name="T65" fmla="*/ 356679 h 357419"/>
                              <a:gd name="T66" fmla="*/ 132240 w 353827"/>
                              <a:gd name="T67" fmla="*/ 351708 h 357419"/>
                              <a:gd name="T68" fmla="*/ 107595 w 353827"/>
                              <a:gd name="T69" fmla="*/ 343986 h 357419"/>
                              <a:gd name="T70" fmla="*/ 84839 w 353827"/>
                              <a:gd name="T71" fmla="*/ 332033 h 357419"/>
                              <a:gd name="T72" fmla="*/ 64494 w 353827"/>
                              <a:gd name="T73" fmla="*/ 316907 h 357419"/>
                              <a:gd name="T74" fmla="*/ 45513 w 353827"/>
                              <a:gd name="T75" fmla="*/ 299560 h 357419"/>
                              <a:gd name="T76" fmla="*/ 29783 w 353827"/>
                              <a:gd name="T77" fmla="*/ 278722 h 357419"/>
                              <a:gd name="T78" fmla="*/ 17408 w 353827"/>
                              <a:gd name="T79" fmla="*/ 256614 h 357419"/>
                              <a:gd name="T80" fmla="*/ 7760 w 353827"/>
                              <a:gd name="T81" fmla="*/ 231968 h 357419"/>
                              <a:gd name="T82" fmla="*/ 1573 w 353827"/>
                              <a:gd name="T83" fmla="*/ 206476 h 357419"/>
                              <a:gd name="T84" fmla="*/ 0 w 353827"/>
                              <a:gd name="T85" fmla="*/ 178763 h 357419"/>
                              <a:gd name="T86" fmla="*/ 0 w 353827"/>
                              <a:gd name="T87" fmla="*/ 0 h 357419"/>
                              <a:gd name="T88" fmla="*/ 353827 w 353827"/>
                              <a:gd name="T89" fmla="*/ 357419 h 357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27" h="357419">
                                <a:moveTo>
                                  <a:pt x="0" y="178763"/>
                                </a:moveTo>
                                <a:lnTo>
                                  <a:pt x="0" y="169877"/>
                                </a:lnTo>
                                <a:lnTo>
                                  <a:pt x="839" y="160569"/>
                                </a:lnTo>
                                <a:lnTo>
                                  <a:pt x="1573" y="151684"/>
                                </a:lnTo>
                                <a:lnTo>
                                  <a:pt x="3146" y="143116"/>
                                </a:lnTo>
                                <a:lnTo>
                                  <a:pt x="5453" y="134336"/>
                                </a:lnTo>
                                <a:lnTo>
                                  <a:pt x="7760" y="125451"/>
                                </a:lnTo>
                                <a:lnTo>
                                  <a:pt x="10172" y="117624"/>
                                </a:lnTo>
                                <a:lnTo>
                                  <a:pt x="13528" y="109584"/>
                                </a:lnTo>
                                <a:lnTo>
                                  <a:pt x="17408" y="101863"/>
                                </a:lnTo>
                                <a:lnTo>
                                  <a:pt x="21288" y="93824"/>
                                </a:lnTo>
                                <a:lnTo>
                                  <a:pt x="25169" y="86737"/>
                                </a:lnTo>
                                <a:lnTo>
                                  <a:pt x="29783" y="78698"/>
                                </a:lnTo>
                                <a:lnTo>
                                  <a:pt x="34711" y="72245"/>
                                </a:lnTo>
                                <a:lnTo>
                                  <a:pt x="40165" y="65158"/>
                                </a:lnTo>
                                <a:lnTo>
                                  <a:pt x="45513" y="58917"/>
                                </a:lnTo>
                                <a:lnTo>
                                  <a:pt x="51805" y="52465"/>
                                </a:lnTo>
                                <a:lnTo>
                                  <a:pt x="57468" y="46965"/>
                                </a:lnTo>
                                <a:lnTo>
                                  <a:pt x="64494" y="41253"/>
                                </a:lnTo>
                                <a:lnTo>
                                  <a:pt x="70681" y="35858"/>
                                </a:lnTo>
                                <a:lnTo>
                                  <a:pt x="77917" y="31204"/>
                                </a:lnTo>
                                <a:lnTo>
                                  <a:pt x="84839" y="26233"/>
                                </a:lnTo>
                                <a:lnTo>
                                  <a:pt x="92075" y="21578"/>
                                </a:lnTo>
                                <a:lnTo>
                                  <a:pt x="99835" y="17664"/>
                                </a:lnTo>
                                <a:lnTo>
                                  <a:pt x="107595" y="14280"/>
                                </a:lnTo>
                                <a:lnTo>
                                  <a:pt x="115670" y="11212"/>
                                </a:lnTo>
                                <a:lnTo>
                                  <a:pt x="124165" y="8039"/>
                                </a:lnTo>
                                <a:lnTo>
                                  <a:pt x="132240" y="5712"/>
                                </a:lnTo>
                                <a:lnTo>
                                  <a:pt x="140734" y="4125"/>
                                </a:lnTo>
                                <a:lnTo>
                                  <a:pt x="149543" y="2644"/>
                                </a:lnTo>
                                <a:lnTo>
                                  <a:pt x="158876" y="740"/>
                                </a:lnTo>
                                <a:lnTo>
                                  <a:pt x="167370" y="740"/>
                                </a:lnTo>
                                <a:lnTo>
                                  <a:pt x="176914" y="0"/>
                                </a:lnTo>
                                <a:lnTo>
                                  <a:pt x="185513" y="740"/>
                                </a:lnTo>
                                <a:lnTo>
                                  <a:pt x="195056" y="740"/>
                                </a:lnTo>
                                <a:lnTo>
                                  <a:pt x="203550" y="2644"/>
                                </a:lnTo>
                                <a:lnTo>
                                  <a:pt x="212359" y="4125"/>
                                </a:lnTo>
                                <a:lnTo>
                                  <a:pt x="220958" y="5712"/>
                                </a:lnTo>
                                <a:lnTo>
                                  <a:pt x="229662" y="8039"/>
                                </a:lnTo>
                                <a:lnTo>
                                  <a:pt x="237423" y="11212"/>
                                </a:lnTo>
                                <a:lnTo>
                                  <a:pt x="245183" y="14280"/>
                                </a:lnTo>
                                <a:lnTo>
                                  <a:pt x="253258" y="17664"/>
                                </a:lnTo>
                                <a:lnTo>
                                  <a:pt x="261018" y="21578"/>
                                </a:lnTo>
                                <a:lnTo>
                                  <a:pt x="268254" y="26233"/>
                                </a:lnTo>
                                <a:lnTo>
                                  <a:pt x="275175" y="31204"/>
                                </a:lnTo>
                                <a:lnTo>
                                  <a:pt x="282202" y="35858"/>
                                </a:lnTo>
                                <a:lnTo>
                                  <a:pt x="289438" y="41253"/>
                                </a:lnTo>
                                <a:lnTo>
                                  <a:pt x="295625" y="46965"/>
                                </a:lnTo>
                                <a:lnTo>
                                  <a:pt x="301917" y="52465"/>
                                </a:lnTo>
                                <a:lnTo>
                                  <a:pt x="307580" y="58917"/>
                                </a:lnTo>
                                <a:lnTo>
                                  <a:pt x="313033" y="65158"/>
                                </a:lnTo>
                                <a:lnTo>
                                  <a:pt x="318381" y="72245"/>
                                </a:lnTo>
                                <a:lnTo>
                                  <a:pt x="323100" y="78698"/>
                                </a:lnTo>
                                <a:lnTo>
                                  <a:pt x="328029" y="86737"/>
                                </a:lnTo>
                                <a:lnTo>
                                  <a:pt x="331910" y="93824"/>
                                </a:lnTo>
                                <a:lnTo>
                                  <a:pt x="335790" y="101863"/>
                                </a:lnTo>
                                <a:lnTo>
                                  <a:pt x="339670" y="109584"/>
                                </a:lnTo>
                                <a:lnTo>
                                  <a:pt x="342711" y="117624"/>
                                </a:lnTo>
                                <a:lnTo>
                                  <a:pt x="346067" y="125451"/>
                                </a:lnTo>
                                <a:lnTo>
                                  <a:pt x="348374" y="134336"/>
                                </a:lnTo>
                                <a:lnTo>
                                  <a:pt x="349947" y="143116"/>
                                </a:lnTo>
                                <a:lnTo>
                                  <a:pt x="351520" y="151684"/>
                                </a:lnTo>
                                <a:lnTo>
                                  <a:pt x="352254" y="160569"/>
                                </a:lnTo>
                                <a:lnTo>
                                  <a:pt x="353093" y="169877"/>
                                </a:lnTo>
                                <a:lnTo>
                                  <a:pt x="353827" y="178763"/>
                                </a:lnTo>
                                <a:lnTo>
                                  <a:pt x="353093" y="188282"/>
                                </a:lnTo>
                                <a:lnTo>
                                  <a:pt x="352254" y="196956"/>
                                </a:lnTo>
                                <a:lnTo>
                                  <a:pt x="351520" y="206476"/>
                                </a:lnTo>
                                <a:lnTo>
                                  <a:pt x="349947" y="215361"/>
                                </a:lnTo>
                                <a:lnTo>
                                  <a:pt x="348374" y="223189"/>
                                </a:lnTo>
                                <a:lnTo>
                                  <a:pt x="346067" y="231968"/>
                                </a:lnTo>
                                <a:lnTo>
                                  <a:pt x="342711" y="240536"/>
                                </a:lnTo>
                                <a:lnTo>
                                  <a:pt x="339670" y="248575"/>
                                </a:lnTo>
                                <a:lnTo>
                                  <a:pt x="335790" y="256614"/>
                                </a:lnTo>
                                <a:lnTo>
                                  <a:pt x="331910" y="264442"/>
                                </a:lnTo>
                                <a:lnTo>
                                  <a:pt x="328029" y="271740"/>
                                </a:lnTo>
                                <a:lnTo>
                                  <a:pt x="323100" y="278722"/>
                                </a:lnTo>
                                <a:lnTo>
                                  <a:pt x="318381" y="286020"/>
                                </a:lnTo>
                                <a:lnTo>
                                  <a:pt x="313033" y="292261"/>
                                </a:lnTo>
                                <a:lnTo>
                                  <a:pt x="307580" y="299560"/>
                                </a:lnTo>
                                <a:lnTo>
                                  <a:pt x="301917" y="304954"/>
                                </a:lnTo>
                                <a:lnTo>
                                  <a:pt x="295625" y="311512"/>
                                </a:lnTo>
                                <a:lnTo>
                                  <a:pt x="289438" y="316907"/>
                                </a:lnTo>
                                <a:lnTo>
                                  <a:pt x="282202" y="322407"/>
                                </a:lnTo>
                                <a:lnTo>
                                  <a:pt x="275175" y="327273"/>
                                </a:lnTo>
                                <a:lnTo>
                                  <a:pt x="268254" y="332033"/>
                                </a:lnTo>
                                <a:lnTo>
                                  <a:pt x="261018" y="335841"/>
                                </a:lnTo>
                                <a:lnTo>
                                  <a:pt x="253258" y="340072"/>
                                </a:lnTo>
                                <a:lnTo>
                                  <a:pt x="245183" y="343986"/>
                                </a:lnTo>
                                <a:lnTo>
                                  <a:pt x="237423" y="347053"/>
                                </a:lnTo>
                                <a:lnTo>
                                  <a:pt x="229662" y="349381"/>
                                </a:lnTo>
                                <a:lnTo>
                                  <a:pt x="220958" y="351708"/>
                                </a:lnTo>
                                <a:lnTo>
                                  <a:pt x="212359" y="354352"/>
                                </a:lnTo>
                                <a:lnTo>
                                  <a:pt x="203550" y="355939"/>
                                </a:lnTo>
                                <a:lnTo>
                                  <a:pt x="195056" y="356679"/>
                                </a:lnTo>
                                <a:lnTo>
                                  <a:pt x="185513" y="357419"/>
                                </a:lnTo>
                                <a:lnTo>
                                  <a:pt x="167370" y="357419"/>
                                </a:lnTo>
                                <a:lnTo>
                                  <a:pt x="158876" y="356679"/>
                                </a:lnTo>
                                <a:lnTo>
                                  <a:pt x="149543" y="355939"/>
                                </a:lnTo>
                                <a:lnTo>
                                  <a:pt x="140734" y="354352"/>
                                </a:lnTo>
                                <a:lnTo>
                                  <a:pt x="132240" y="351708"/>
                                </a:lnTo>
                                <a:lnTo>
                                  <a:pt x="124165" y="349381"/>
                                </a:lnTo>
                                <a:lnTo>
                                  <a:pt x="115670" y="347053"/>
                                </a:lnTo>
                                <a:lnTo>
                                  <a:pt x="107595" y="343986"/>
                                </a:lnTo>
                                <a:lnTo>
                                  <a:pt x="99835" y="340072"/>
                                </a:lnTo>
                                <a:lnTo>
                                  <a:pt x="92075" y="335841"/>
                                </a:lnTo>
                                <a:lnTo>
                                  <a:pt x="84839" y="332033"/>
                                </a:lnTo>
                                <a:lnTo>
                                  <a:pt x="77917" y="327273"/>
                                </a:lnTo>
                                <a:lnTo>
                                  <a:pt x="70681" y="322407"/>
                                </a:lnTo>
                                <a:lnTo>
                                  <a:pt x="64494" y="316907"/>
                                </a:lnTo>
                                <a:lnTo>
                                  <a:pt x="57468" y="311512"/>
                                </a:lnTo>
                                <a:lnTo>
                                  <a:pt x="51805" y="304954"/>
                                </a:lnTo>
                                <a:lnTo>
                                  <a:pt x="45513" y="299560"/>
                                </a:lnTo>
                                <a:lnTo>
                                  <a:pt x="40165" y="292261"/>
                                </a:lnTo>
                                <a:lnTo>
                                  <a:pt x="34711" y="286020"/>
                                </a:lnTo>
                                <a:lnTo>
                                  <a:pt x="29783" y="278722"/>
                                </a:lnTo>
                                <a:lnTo>
                                  <a:pt x="25169" y="271740"/>
                                </a:lnTo>
                                <a:lnTo>
                                  <a:pt x="21288" y="264442"/>
                                </a:lnTo>
                                <a:lnTo>
                                  <a:pt x="17408" y="256614"/>
                                </a:lnTo>
                                <a:lnTo>
                                  <a:pt x="13528" y="248575"/>
                                </a:lnTo>
                                <a:lnTo>
                                  <a:pt x="10172" y="240536"/>
                                </a:lnTo>
                                <a:lnTo>
                                  <a:pt x="7760" y="231968"/>
                                </a:lnTo>
                                <a:lnTo>
                                  <a:pt x="5453" y="223189"/>
                                </a:lnTo>
                                <a:lnTo>
                                  <a:pt x="3146" y="215361"/>
                                </a:lnTo>
                                <a:lnTo>
                                  <a:pt x="1573" y="206476"/>
                                </a:lnTo>
                                <a:lnTo>
                                  <a:pt x="839" y="196956"/>
                                </a:lnTo>
                                <a:lnTo>
                                  <a:pt x="0" y="188282"/>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55" name="Rectangle 16061"/>
                        <wps:cNvSpPr>
                          <a:spLocks noChangeArrowheads="1"/>
                        </wps:cNvSpPr>
                        <wps:spPr bwMode="auto">
                          <a:xfrm>
                            <a:off x="1757662" y="1353641"/>
                            <a:ext cx="62557"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4</w:t>
                              </w:r>
                            </w:p>
                          </w:txbxContent>
                        </wps:txbx>
                        <wps:bodyPr rot="0" vert="horz" wrap="square" lIns="0" tIns="0" rIns="0" bIns="0" anchor="t" anchorCtr="0" upright="1">
                          <a:noAutofit/>
                        </wps:bodyPr>
                      </wps:wsp>
                      <wps:wsp>
                        <wps:cNvPr id="103256" name="Shape 16062"/>
                        <wps:cNvSpPr>
                          <a:spLocks/>
                        </wps:cNvSpPr>
                        <wps:spPr bwMode="auto">
                          <a:xfrm>
                            <a:off x="766842" y="2346340"/>
                            <a:ext cx="353848" cy="357208"/>
                          </a:xfrm>
                          <a:custGeom>
                            <a:avLst/>
                            <a:gdLst>
                              <a:gd name="T0" fmla="*/ 194972 w 353848"/>
                              <a:gd name="T1" fmla="*/ 740 h 357208"/>
                              <a:gd name="T2" fmla="*/ 220875 w 353848"/>
                              <a:gd name="T3" fmla="*/ 5394 h 357208"/>
                              <a:gd name="T4" fmla="*/ 245204 w 353848"/>
                              <a:gd name="T5" fmla="*/ 14280 h 357208"/>
                              <a:gd name="T6" fmla="*/ 267960 w 353848"/>
                              <a:gd name="T7" fmla="*/ 26233 h 357208"/>
                              <a:gd name="T8" fmla="*/ 289354 w 353848"/>
                              <a:gd name="T9" fmla="*/ 41253 h 357208"/>
                              <a:gd name="T10" fmla="*/ 307496 w 353848"/>
                              <a:gd name="T11" fmla="*/ 58706 h 357208"/>
                              <a:gd name="T12" fmla="*/ 323017 w 353848"/>
                              <a:gd name="T13" fmla="*/ 78698 h 357208"/>
                              <a:gd name="T14" fmla="*/ 335705 w 353848"/>
                              <a:gd name="T15" fmla="*/ 101545 h 357208"/>
                              <a:gd name="T16" fmla="*/ 345773 w 353848"/>
                              <a:gd name="T17" fmla="*/ 125451 h 357208"/>
                              <a:gd name="T18" fmla="*/ 351436 w 353848"/>
                              <a:gd name="T19" fmla="*/ 151684 h 357208"/>
                              <a:gd name="T20" fmla="*/ 353848 w 353848"/>
                              <a:gd name="T21" fmla="*/ 178763 h 357208"/>
                              <a:gd name="T22" fmla="*/ 351436 w 353848"/>
                              <a:gd name="T23" fmla="*/ 206476 h 357208"/>
                              <a:gd name="T24" fmla="*/ 345773 w 353848"/>
                              <a:gd name="T25" fmla="*/ 231968 h 357208"/>
                              <a:gd name="T26" fmla="*/ 335705 w 353848"/>
                              <a:gd name="T27" fmla="*/ 256403 h 357208"/>
                              <a:gd name="T28" fmla="*/ 323017 w 353848"/>
                              <a:gd name="T29" fmla="*/ 278721 h 357208"/>
                              <a:gd name="T30" fmla="*/ 307496 w 353848"/>
                              <a:gd name="T31" fmla="*/ 299242 h 357208"/>
                              <a:gd name="T32" fmla="*/ 289354 w 353848"/>
                              <a:gd name="T33" fmla="*/ 316907 h 357208"/>
                              <a:gd name="T34" fmla="*/ 267960 w 353848"/>
                              <a:gd name="T35" fmla="*/ 332033 h 357208"/>
                              <a:gd name="T36" fmla="*/ 245204 w 353848"/>
                              <a:gd name="T37" fmla="*/ 343880 h 357208"/>
                              <a:gd name="T38" fmla="*/ 220875 w 353848"/>
                              <a:gd name="T39" fmla="*/ 351708 h 357208"/>
                              <a:gd name="T40" fmla="*/ 194972 w 353848"/>
                              <a:gd name="T41" fmla="*/ 356362 h 357208"/>
                              <a:gd name="T42" fmla="*/ 158792 w 353848"/>
                              <a:gd name="T43" fmla="*/ 356362 h 357208"/>
                              <a:gd name="T44" fmla="*/ 131894 w 353848"/>
                              <a:gd name="T45" fmla="*/ 351708 h 357208"/>
                              <a:gd name="T46" fmla="*/ 107585 w 353848"/>
                              <a:gd name="T47" fmla="*/ 343880 h 357208"/>
                              <a:gd name="T48" fmla="*/ 84828 w 353848"/>
                              <a:gd name="T49" fmla="*/ 332033 h 357208"/>
                              <a:gd name="T50" fmla="*/ 64400 w 353848"/>
                              <a:gd name="T51" fmla="*/ 316907 h 357208"/>
                              <a:gd name="T52" fmla="*/ 45513 w 353848"/>
                              <a:gd name="T53" fmla="*/ 299242 h 357208"/>
                              <a:gd name="T54" fmla="*/ 29741 w 353848"/>
                              <a:gd name="T55" fmla="*/ 278721 h 357208"/>
                              <a:gd name="T56" fmla="*/ 17324 w 353848"/>
                              <a:gd name="T57" fmla="*/ 256403 h 357208"/>
                              <a:gd name="T58" fmla="*/ 7760 w 353848"/>
                              <a:gd name="T59" fmla="*/ 231968 h 357208"/>
                              <a:gd name="T60" fmla="*/ 1552 w 353848"/>
                              <a:gd name="T61" fmla="*/ 206476 h 357208"/>
                              <a:gd name="T62" fmla="*/ 0 w 353848"/>
                              <a:gd name="T63" fmla="*/ 178763 h 357208"/>
                              <a:gd name="T64" fmla="*/ 1552 w 353848"/>
                              <a:gd name="T65" fmla="*/ 151684 h 357208"/>
                              <a:gd name="T66" fmla="*/ 7760 w 353848"/>
                              <a:gd name="T67" fmla="*/ 125451 h 357208"/>
                              <a:gd name="T68" fmla="*/ 17324 w 353848"/>
                              <a:gd name="T69" fmla="*/ 101545 h 357208"/>
                              <a:gd name="T70" fmla="*/ 29741 w 353848"/>
                              <a:gd name="T71" fmla="*/ 78698 h 357208"/>
                              <a:gd name="T72" fmla="*/ 45513 w 353848"/>
                              <a:gd name="T73" fmla="*/ 58706 h 357208"/>
                              <a:gd name="T74" fmla="*/ 64400 w 353848"/>
                              <a:gd name="T75" fmla="*/ 41253 h 357208"/>
                              <a:gd name="T76" fmla="*/ 84828 w 353848"/>
                              <a:gd name="T77" fmla="*/ 26233 h 357208"/>
                              <a:gd name="T78" fmla="*/ 107585 w 353848"/>
                              <a:gd name="T79" fmla="*/ 14280 h 357208"/>
                              <a:gd name="T80" fmla="*/ 131894 w 353848"/>
                              <a:gd name="T81" fmla="*/ 5394 h 357208"/>
                              <a:gd name="T82" fmla="*/ 158792 w 353848"/>
                              <a:gd name="T83" fmla="*/ 740 h 357208"/>
                              <a:gd name="T84" fmla="*/ 0 w 353848"/>
                              <a:gd name="T85" fmla="*/ 0 h 357208"/>
                              <a:gd name="T86" fmla="*/ 353848 w 353848"/>
                              <a:gd name="T87"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48" h="357208">
                                <a:moveTo>
                                  <a:pt x="176935" y="0"/>
                                </a:moveTo>
                                <a:lnTo>
                                  <a:pt x="185429" y="740"/>
                                </a:lnTo>
                                <a:lnTo>
                                  <a:pt x="194972" y="740"/>
                                </a:lnTo>
                                <a:lnTo>
                                  <a:pt x="203571" y="2327"/>
                                </a:lnTo>
                                <a:lnTo>
                                  <a:pt x="212380" y="3914"/>
                                </a:lnTo>
                                <a:lnTo>
                                  <a:pt x="220875" y="5394"/>
                                </a:lnTo>
                                <a:lnTo>
                                  <a:pt x="229369" y="8039"/>
                                </a:lnTo>
                                <a:lnTo>
                                  <a:pt x="237444" y="11106"/>
                                </a:lnTo>
                                <a:lnTo>
                                  <a:pt x="245204" y="14280"/>
                                </a:lnTo>
                                <a:lnTo>
                                  <a:pt x="253174" y="17347"/>
                                </a:lnTo>
                                <a:lnTo>
                                  <a:pt x="260934" y="21578"/>
                                </a:lnTo>
                                <a:lnTo>
                                  <a:pt x="267960" y="26233"/>
                                </a:lnTo>
                                <a:lnTo>
                                  <a:pt x="275196" y="30886"/>
                                </a:lnTo>
                                <a:lnTo>
                                  <a:pt x="282118" y="35858"/>
                                </a:lnTo>
                                <a:lnTo>
                                  <a:pt x="289354" y="41253"/>
                                </a:lnTo>
                                <a:lnTo>
                                  <a:pt x="295646" y="46753"/>
                                </a:lnTo>
                                <a:lnTo>
                                  <a:pt x="301833" y="52465"/>
                                </a:lnTo>
                                <a:lnTo>
                                  <a:pt x="307496" y="58706"/>
                                </a:lnTo>
                                <a:lnTo>
                                  <a:pt x="312949" y="65158"/>
                                </a:lnTo>
                                <a:lnTo>
                                  <a:pt x="318402" y="72245"/>
                                </a:lnTo>
                                <a:lnTo>
                                  <a:pt x="323017" y="78698"/>
                                </a:lnTo>
                                <a:lnTo>
                                  <a:pt x="327946" y="86525"/>
                                </a:lnTo>
                                <a:lnTo>
                                  <a:pt x="331825" y="93718"/>
                                </a:lnTo>
                                <a:lnTo>
                                  <a:pt x="335705" y="101545"/>
                                </a:lnTo>
                                <a:lnTo>
                                  <a:pt x="339586" y="109584"/>
                                </a:lnTo>
                                <a:lnTo>
                                  <a:pt x="342732" y="117412"/>
                                </a:lnTo>
                                <a:lnTo>
                                  <a:pt x="345773" y="125451"/>
                                </a:lnTo>
                                <a:lnTo>
                                  <a:pt x="348395" y="134336"/>
                                </a:lnTo>
                                <a:lnTo>
                                  <a:pt x="349968" y="142904"/>
                                </a:lnTo>
                                <a:lnTo>
                                  <a:pt x="351436" y="151684"/>
                                </a:lnTo>
                                <a:lnTo>
                                  <a:pt x="352275" y="160251"/>
                                </a:lnTo>
                                <a:lnTo>
                                  <a:pt x="353009" y="169877"/>
                                </a:lnTo>
                                <a:lnTo>
                                  <a:pt x="353848" y="178763"/>
                                </a:lnTo>
                                <a:lnTo>
                                  <a:pt x="353009" y="188071"/>
                                </a:lnTo>
                                <a:lnTo>
                                  <a:pt x="352275" y="196850"/>
                                </a:lnTo>
                                <a:lnTo>
                                  <a:pt x="351436" y="206476"/>
                                </a:lnTo>
                                <a:lnTo>
                                  <a:pt x="349968" y="215044"/>
                                </a:lnTo>
                                <a:lnTo>
                                  <a:pt x="348395" y="223083"/>
                                </a:lnTo>
                                <a:lnTo>
                                  <a:pt x="345773" y="231968"/>
                                </a:lnTo>
                                <a:lnTo>
                                  <a:pt x="342732" y="240536"/>
                                </a:lnTo>
                                <a:lnTo>
                                  <a:pt x="339586" y="248575"/>
                                </a:lnTo>
                                <a:lnTo>
                                  <a:pt x="335705" y="256403"/>
                                </a:lnTo>
                                <a:lnTo>
                                  <a:pt x="331825" y="264442"/>
                                </a:lnTo>
                                <a:lnTo>
                                  <a:pt x="327946" y="271423"/>
                                </a:lnTo>
                                <a:lnTo>
                                  <a:pt x="323017" y="278721"/>
                                </a:lnTo>
                                <a:lnTo>
                                  <a:pt x="318402" y="285703"/>
                                </a:lnTo>
                                <a:lnTo>
                                  <a:pt x="312949" y="292261"/>
                                </a:lnTo>
                                <a:lnTo>
                                  <a:pt x="307496" y="299242"/>
                                </a:lnTo>
                                <a:lnTo>
                                  <a:pt x="301833" y="304954"/>
                                </a:lnTo>
                                <a:lnTo>
                                  <a:pt x="295646" y="311195"/>
                                </a:lnTo>
                                <a:lnTo>
                                  <a:pt x="289354" y="316907"/>
                                </a:lnTo>
                                <a:lnTo>
                                  <a:pt x="282118" y="322407"/>
                                </a:lnTo>
                                <a:lnTo>
                                  <a:pt x="275196" y="327061"/>
                                </a:lnTo>
                                <a:lnTo>
                                  <a:pt x="267960" y="332033"/>
                                </a:lnTo>
                                <a:lnTo>
                                  <a:pt x="260934" y="335841"/>
                                </a:lnTo>
                                <a:lnTo>
                                  <a:pt x="253174" y="339755"/>
                                </a:lnTo>
                                <a:lnTo>
                                  <a:pt x="245204" y="343880"/>
                                </a:lnTo>
                                <a:lnTo>
                                  <a:pt x="237444" y="347053"/>
                                </a:lnTo>
                                <a:lnTo>
                                  <a:pt x="229369" y="349381"/>
                                </a:lnTo>
                                <a:lnTo>
                                  <a:pt x="220875" y="351708"/>
                                </a:lnTo>
                                <a:lnTo>
                                  <a:pt x="212380" y="354034"/>
                                </a:lnTo>
                                <a:lnTo>
                                  <a:pt x="203571" y="355621"/>
                                </a:lnTo>
                                <a:lnTo>
                                  <a:pt x="194972" y="356362"/>
                                </a:lnTo>
                                <a:lnTo>
                                  <a:pt x="185429" y="357208"/>
                                </a:lnTo>
                                <a:lnTo>
                                  <a:pt x="167287" y="357208"/>
                                </a:lnTo>
                                <a:lnTo>
                                  <a:pt x="158792" y="356362"/>
                                </a:lnTo>
                                <a:lnTo>
                                  <a:pt x="149228" y="355621"/>
                                </a:lnTo>
                                <a:lnTo>
                                  <a:pt x="140692" y="354034"/>
                                </a:lnTo>
                                <a:lnTo>
                                  <a:pt x="131894" y="351708"/>
                                </a:lnTo>
                                <a:lnTo>
                                  <a:pt x="124144" y="349381"/>
                                </a:lnTo>
                                <a:lnTo>
                                  <a:pt x="115607" y="347053"/>
                                </a:lnTo>
                                <a:lnTo>
                                  <a:pt x="107585" y="343880"/>
                                </a:lnTo>
                                <a:lnTo>
                                  <a:pt x="99825" y="339755"/>
                                </a:lnTo>
                                <a:lnTo>
                                  <a:pt x="91813" y="335841"/>
                                </a:lnTo>
                                <a:lnTo>
                                  <a:pt x="84828" y="332033"/>
                                </a:lnTo>
                                <a:lnTo>
                                  <a:pt x="77844" y="327061"/>
                                </a:lnTo>
                                <a:lnTo>
                                  <a:pt x="70598" y="322407"/>
                                </a:lnTo>
                                <a:lnTo>
                                  <a:pt x="64400" y="316907"/>
                                </a:lnTo>
                                <a:lnTo>
                                  <a:pt x="57415" y="311195"/>
                                </a:lnTo>
                                <a:lnTo>
                                  <a:pt x="51721" y="304954"/>
                                </a:lnTo>
                                <a:lnTo>
                                  <a:pt x="45513" y="299242"/>
                                </a:lnTo>
                                <a:lnTo>
                                  <a:pt x="40081" y="292261"/>
                                </a:lnTo>
                                <a:lnTo>
                                  <a:pt x="34397" y="285703"/>
                                </a:lnTo>
                                <a:lnTo>
                                  <a:pt x="29741" y="278721"/>
                                </a:lnTo>
                                <a:lnTo>
                                  <a:pt x="25085" y="271423"/>
                                </a:lnTo>
                                <a:lnTo>
                                  <a:pt x="21205" y="264442"/>
                                </a:lnTo>
                                <a:lnTo>
                                  <a:pt x="17324" y="256403"/>
                                </a:lnTo>
                                <a:lnTo>
                                  <a:pt x="13182" y="248575"/>
                                </a:lnTo>
                                <a:lnTo>
                                  <a:pt x="10078" y="240536"/>
                                </a:lnTo>
                                <a:lnTo>
                                  <a:pt x="7760" y="231968"/>
                                </a:lnTo>
                                <a:lnTo>
                                  <a:pt x="5432" y="223083"/>
                                </a:lnTo>
                                <a:lnTo>
                                  <a:pt x="3104" y="215044"/>
                                </a:lnTo>
                                <a:lnTo>
                                  <a:pt x="1552" y="206476"/>
                                </a:lnTo>
                                <a:lnTo>
                                  <a:pt x="776" y="196850"/>
                                </a:lnTo>
                                <a:lnTo>
                                  <a:pt x="0" y="188071"/>
                                </a:lnTo>
                                <a:lnTo>
                                  <a:pt x="0" y="178763"/>
                                </a:lnTo>
                                <a:lnTo>
                                  <a:pt x="0" y="169877"/>
                                </a:lnTo>
                                <a:lnTo>
                                  <a:pt x="776" y="160251"/>
                                </a:lnTo>
                                <a:lnTo>
                                  <a:pt x="1552" y="151684"/>
                                </a:lnTo>
                                <a:lnTo>
                                  <a:pt x="3104" y="142904"/>
                                </a:lnTo>
                                <a:lnTo>
                                  <a:pt x="5432" y="134336"/>
                                </a:lnTo>
                                <a:lnTo>
                                  <a:pt x="7760" y="125451"/>
                                </a:lnTo>
                                <a:lnTo>
                                  <a:pt x="10078" y="117412"/>
                                </a:lnTo>
                                <a:lnTo>
                                  <a:pt x="13182" y="109584"/>
                                </a:lnTo>
                                <a:lnTo>
                                  <a:pt x="17324" y="101545"/>
                                </a:lnTo>
                                <a:lnTo>
                                  <a:pt x="21205" y="93718"/>
                                </a:lnTo>
                                <a:lnTo>
                                  <a:pt x="25085" y="86525"/>
                                </a:lnTo>
                                <a:lnTo>
                                  <a:pt x="29741" y="78698"/>
                                </a:lnTo>
                                <a:lnTo>
                                  <a:pt x="34397" y="72245"/>
                                </a:lnTo>
                                <a:lnTo>
                                  <a:pt x="40081" y="65158"/>
                                </a:lnTo>
                                <a:lnTo>
                                  <a:pt x="45513" y="58706"/>
                                </a:lnTo>
                                <a:lnTo>
                                  <a:pt x="51721" y="52465"/>
                                </a:lnTo>
                                <a:lnTo>
                                  <a:pt x="57415" y="46753"/>
                                </a:lnTo>
                                <a:lnTo>
                                  <a:pt x="64400" y="41253"/>
                                </a:lnTo>
                                <a:lnTo>
                                  <a:pt x="70598" y="35858"/>
                                </a:lnTo>
                                <a:lnTo>
                                  <a:pt x="77844" y="30886"/>
                                </a:lnTo>
                                <a:lnTo>
                                  <a:pt x="84828" y="26233"/>
                                </a:lnTo>
                                <a:lnTo>
                                  <a:pt x="91813" y="21578"/>
                                </a:lnTo>
                                <a:lnTo>
                                  <a:pt x="99825" y="17347"/>
                                </a:lnTo>
                                <a:lnTo>
                                  <a:pt x="107585" y="14280"/>
                                </a:lnTo>
                                <a:lnTo>
                                  <a:pt x="115607" y="11106"/>
                                </a:lnTo>
                                <a:lnTo>
                                  <a:pt x="124144" y="8039"/>
                                </a:lnTo>
                                <a:lnTo>
                                  <a:pt x="131894" y="5394"/>
                                </a:lnTo>
                                <a:lnTo>
                                  <a:pt x="140692" y="3914"/>
                                </a:lnTo>
                                <a:lnTo>
                                  <a:pt x="149228" y="2327"/>
                                </a:lnTo>
                                <a:lnTo>
                                  <a:pt x="158792" y="740"/>
                                </a:lnTo>
                                <a:lnTo>
                                  <a:pt x="167287" y="740"/>
                                </a:lnTo>
                                <a:lnTo>
                                  <a:pt x="176935"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57" name="Shape 16063"/>
                        <wps:cNvSpPr>
                          <a:spLocks/>
                        </wps:cNvSpPr>
                        <wps:spPr bwMode="auto">
                          <a:xfrm>
                            <a:off x="766842" y="2346340"/>
                            <a:ext cx="353848" cy="357208"/>
                          </a:xfrm>
                          <a:custGeom>
                            <a:avLst/>
                            <a:gdLst>
                              <a:gd name="T0" fmla="*/ 776 w 353848"/>
                              <a:gd name="T1" fmla="*/ 160251 h 357208"/>
                              <a:gd name="T2" fmla="*/ 5432 w 353848"/>
                              <a:gd name="T3" fmla="*/ 134336 h 357208"/>
                              <a:gd name="T4" fmla="*/ 13182 w 353848"/>
                              <a:gd name="T5" fmla="*/ 109584 h 357208"/>
                              <a:gd name="T6" fmla="*/ 25085 w 353848"/>
                              <a:gd name="T7" fmla="*/ 86525 h 357208"/>
                              <a:gd name="T8" fmla="*/ 40081 w 353848"/>
                              <a:gd name="T9" fmla="*/ 65158 h 357208"/>
                              <a:gd name="T10" fmla="*/ 57415 w 353848"/>
                              <a:gd name="T11" fmla="*/ 46753 h 357208"/>
                              <a:gd name="T12" fmla="*/ 77844 w 353848"/>
                              <a:gd name="T13" fmla="*/ 30886 h 357208"/>
                              <a:gd name="T14" fmla="*/ 99825 w 353848"/>
                              <a:gd name="T15" fmla="*/ 17347 h 357208"/>
                              <a:gd name="T16" fmla="*/ 124144 w 353848"/>
                              <a:gd name="T17" fmla="*/ 8039 h 357208"/>
                              <a:gd name="T18" fmla="*/ 149228 w 353848"/>
                              <a:gd name="T19" fmla="*/ 2327 h 357208"/>
                              <a:gd name="T20" fmla="*/ 176935 w 353848"/>
                              <a:gd name="T21" fmla="*/ 0 h 357208"/>
                              <a:gd name="T22" fmla="*/ 203571 w 353848"/>
                              <a:gd name="T23" fmla="*/ 2327 h 357208"/>
                              <a:gd name="T24" fmla="*/ 229369 w 353848"/>
                              <a:gd name="T25" fmla="*/ 8039 h 357208"/>
                              <a:gd name="T26" fmla="*/ 253174 w 353848"/>
                              <a:gd name="T27" fmla="*/ 17347 h 357208"/>
                              <a:gd name="T28" fmla="*/ 275196 w 353848"/>
                              <a:gd name="T29" fmla="*/ 30886 h 357208"/>
                              <a:gd name="T30" fmla="*/ 295646 w 353848"/>
                              <a:gd name="T31" fmla="*/ 46753 h 357208"/>
                              <a:gd name="T32" fmla="*/ 312949 w 353848"/>
                              <a:gd name="T33" fmla="*/ 65158 h 357208"/>
                              <a:gd name="T34" fmla="*/ 327946 w 353848"/>
                              <a:gd name="T35" fmla="*/ 86525 h 357208"/>
                              <a:gd name="T36" fmla="*/ 339586 w 353848"/>
                              <a:gd name="T37" fmla="*/ 109584 h 357208"/>
                              <a:gd name="T38" fmla="*/ 348395 w 353848"/>
                              <a:gd name="T39" fmla="*/ 134336 h 357208"/>
                              <a:gd name="T40" fmla="*/ 352275 w 353848"/>
                              <a:gd name="T41" fmla="*/ 160251 h 357208"/>
                              <a:gd name="T42" fmla="*/ 353848 w 353848"/>
                              <a:gd name="T43" fmla="*/ 178763 h 357208"/>
                              <a:gd name="T44" fmla="*/ 351436 w 353848"/>
                              <a:gd name="T45" fmla="*/ 206476 h 357208"/>
                              <a:gd name="T46" fmla="*/ 345773 w 353848"/>
                              <a:gd name="T47" fmla="*/ 231968 h 357208"/>
                              <a:gd name="T48" fmla="*/ 335705 w 353848"/>
                              <a:gd name="T49" fmla="*/ 256403 h 357208"/>
                              <a:gd name="T50" fmla="*/ 323017 w 353848"/>
                              <a:gd name="T51" fmla="*/ 278721 h 357208"/>
                              <a:gd name="T52" fmla="*/ 307496 w 353848"/>
                              <a:gd name="T53" fmla="*/ 299242 h 357208"/>
                              <a:gd name="T54" fmla="*/ 289354 w 353848"/>
                              <a:gd name="T55" fmla="*/ 316907 h 357208"/>
                              <a:gd name="T56" fmla="*/ 267960 w 353848"/>
                              <a:gd name="T57" fmla="*/ 332033 h 357208"/>
                              <a:gd name="T58" fmla="*/ 245204 w 353848"/>
                              <a:gd name="T59" fmla="*/ 343880 h 357208"/>
                              <a:gd name="T60" fmla="*/ 220875 w 353848"/>
                              <a:gd name="T61" fmla="*/ 351708 h 357208"/>
                              <a:gd name="T62" fmla="*/ 194972 w 353848"/>
                              <a:gd name="T63" fmla="*/ 356362 h 357208"/>
                              <a:gd name="T64" fmla="*/ 158792 w 353848"/>
                              <a:gd name="T65" fmla="*/ 356362 h 357208"/>
                              <a:gd name="T66" fmla="*/ 131894 w 353848"/>
                              <a:gd name="T67" fmla="*/ 351708 h 357208"/>
                              <a:gd name="T68" fmla="*/ 107585 w 353848"/>
                              <a:gd name="T69" fmla="*/ 343880 h 357208"/>
                              <a:gd name="T70" fmla="*/ 84828 w 353848"/>
                              <a:gd name="T71" fmla="*/ 332033 h 357208"/>
                              <a:gd name="T72" fmla="*/ 64400 w 353848"/>
                              <a:gd name="T73" fmla="*/ 316907 h 357208"/>
                              <a:gd name="T74" fmla="*/ 45513 w 353848"/>
                              <a:gd name="T75" fmla="*/ 299242 h 357208"/>
                              <a:gd name="T76" fmla="*/ 29741 w 353848"/>
                              <a:gd name="T77" fmla="*/ 278721 h 357208"/>
                              <a:gd name="T78" fmla="*/ 17324 w 353848"/>
                              <a:gd name="T79" fmla="*/ 256403 h 357208"/>
                              <a:gd name="T80" fmla="*/ 7760 w 353848"/>
                              <a:gd name="T81" fmla="*/ 231968 h 357208"/>
                              <a:gd name="T82" fmla="*/ 1552 w 353848"/>
                              <a:gd name="T83" fmla="*/ 206476 h 357208"/>
                              <a:gd name="T84" fmla="*/ 0 w 353848"/>
                              <a:gd name="T85" fmla="*/ 178763 h 357208"/>
                              <a:gd name="T86" fmla="*/ 0 w 353848"/>
                              <a:gd name="T87" fmla="*/ 0 h 357208"/>
                              <a:gd name="T88" fmla="*/ 353848 w 353848"/>
                              <a:gd name="T89"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48" h="357208">
                                <a:moveTo>
                                  <a:pt x="0" y="178763"/>
                                </a:moveTo>
                                <a:lnTo>
                                  <a:pt x="0" y="169877"/>
                                </a:lnTo>
                                <a:lnTo>
                                  <a:pt x="776" y="160251"/>
                                </a:lnTo>
                                <a:lnTo>
                                  <a:pt x="1552" y="151684"/>
                                </a:lnTo>
                                <a:lnTo>
                                  <a:pt x="3104" y="142904"/>
                                </a:lnTo>
                                <a:lnTo>
                                  <a:pt x="5432" y="134336"/>
                                </a:lnTo>
                                <a:lnTo>
                                  <a:pt x="7760" y="125451"/>
                                </a:lnTo>
                                <a:lnTo>
                                  <a:pt x="10078" y="117412"/>
                                </a:lnTo>
                                <a:lnTo>
                                  <a:pt x="13182" y="109584"/>
                                </a:lnTo>
                                <a:lnTo>
                                  <a:pt x="17324" y="101545"/>
                                </a:lnTo>
                                <a:lnTo>
                                  <a:pt x="21205" y="93718"/>
                                </a:lnTo>
                                <a:lnTo>
                                  <a:pt x="25085" y="86525"/>
                                </a:lnTo>
                                <a:lnTo>
                                  <a:pt x="29741" y="78698"/>
                                </a:lnTo>
                                <a:lnTo>
                                  <a:pt x="34397" y="72245"/>
                                </a:lnTo>
                                <a:lnTo>
                                  <a:pt x="40081" y="65158"/>
                                </a:lnTo>
                                <a:lnTo>
                                  <a:pt x="45513" y="58706"/>
                                </a:lnTo>
                                <a:lnTo>
                                  <a:pt x="51721" y="52465"/>
                                </a:lnTo>
                                <a:lnTo>
                                  <a:pt x="57415" y="46753"/>
                                </a:lnTo>
                                <a:lnTo>
                                  <a:pt x="64400" y="41253"/>
                                </a:lnTo>
                                <a:lnTo>
                                  <a:pt x="70598" y="35858"/>
                                </a:lnTo>
                                <a:lnTo>
                                  <a:pt x="77844" y="30886"/>
                                </a:lnTo>
                                <a:lnTo>
                                  <a:pt x="84828" y="26233"/>
                                </a:lnTo>
                                <a:lnTo>
                                  <a:pt x="91813" y="21578"/>
                                </a:lnTo>
                                <a:lnTo>
                                  <a:pt x="99825" y="17347"/>
                                </a:lnTo>
                                <a:lnTo>
                                  <a:pt x="107585" y="14280"/>
                                </a:lnTo>
                                <a:lnTo>
                                  <a:pt x="115607" y="11106"/>
                                </a:lnTo>
                                <a:lnTo>
                                  <a:pt x="124144" y="8039"/>
                                </a:lnTo>
                                <a:lnTo>
                                  <a:pt x="131894" y="5394"/>
                                </a:lnTo>
                                <a:lnTo>
                                  <a:pt x="140692" y="3914"/>
                                </a:lnTo>
                                <a:lnTo>
                                  <a:pt x="149228" y="2327"/>
                                </a:lnTo>
                                <a:lnTo>
                                  <a:pt x="158792" y="740"/>
                                </a:lnTo>
                                <a:lnTo>
                                  <a:pt x="167287" y="740"/>
                                </a:lnTo>
                                <a:lnTo>
                                  <a:pt x="176935" y="0"/>
                                </a:lnTo>
                                <a:lnTo>
                                  <a:pt x="185429" y="740"/>
                                </a:lnTo>
                                <a:lnTo>
                                  <a:pt x="194972" y="740"/>
                                </a:lnTo>
                                <a:lnTo>
                                  <a:pt x="203571" y="2327"/>
                                </a:lnTo>
                                <a:lnTo>
                                  <a:pt x="212380" y="3914"/>
                                </a:lnTo>
                                <a:lnTo>
                                  <a:pt x="220875" y="5394"/>
                                </a:lnTo>
                                <a:lnTo>
                                  <a:pt x="229369" y="8039"/>
                                </a:lnTo>
                                <a:lnTo>
                                  <a:pt x="237444" y="11106"/>
                                </a:lnTo>
                                <a:lnTo>
                                  <a:pt x="245204" y="14280"/>
                                </a:lnTo>
                                <a:lnTo>
                                  <a:pt x="253174" y="17347"/>
                                </a:lnTo>
                                <a:lnTo>
                                  <a:pt x="260934" y="21578"/>
                                </a:lnTo>
                                <a:lnTo>
                                  <a:pt x="267960" y="26233"/>
                                </a:lnTo>
                                <a:lnTo>
                                  <a:pt x="275196" y="30886"/>
                                </a:lnTo>
                                <a:lnTo>
                                  <a:pt x="282118" y="35858"/>
                                </a:lnTo>
                                <a:lnTo>
                                  <a:pt x="289354" y="41253"/>
                                </a:lnTo>
                                <a:lnTo>
                                  <a:pt x="295646" y="46753"/>
                                </a:lnTo>
                                <a:lnTo>
                                  <a:pt x="301833" y="52465"/>
                                </a:lnTo>
                                <a:lnTo>
                                  <a:pt x="307496" y="58706"/>
                                </a:lnTo>
                                <a:lnTo>
                                  <a:pt x="312949" y="65158"/>
                                </a:lnTo>
                                <a:lnTo>
                                  <a:pt x="318402" y="72245"/>
                                </a:lnTo>
                                <a:lnTo>
                                  <a:pt x="323017" y="78698"/>
                                </a:lnTo>
                                <a:lnTo>
                                  <a:pt x="327946" y="86525"/>
                                </a:lnTo>
                                <a:lnTo>
                                  <a:pt x="331825" y="93718"/>
                                </a:lnTo>
                                <a:lnTo>
                                  <a:pt x="335705" y="101545"/>
                                </a:lnTo>
                                <a:lnTo>
                                  <a:pt x="339586" y="109584"/>
                                </a:lnTo>
                                <a:lnTo>
                                  <a:pt x="342732" y="117412"/>
                                </a:lnTo>
                                <a:lnTo>
                                  <a:pt x="345773" y="125451"/>
                                </a:lnTo>
                                <a:lnTo>
                                  <a:pt x="348395" y="134336"/>
                                </a:lnTo>
                                <a:lnTo>
                                  <a:pt x="349968" y="142904"/>
                                </a:lnTo>
                                <a:lnTo>
                                  <a:pt x="351436" y="151684"/>
                                </a:lnTo>
                                <a:lnTo>
                                  <a:pt x="352275" y="160251"/>
                                </a:lnTo>
                                <a:lnTo>
                                  <a:pt x="353009" y="169877"/>
                                </a:lnTo>
                                <a:lnTo>
                                  <a:pt x="353848" y="178763"/>
                                </a:lnTo>
                                <a:lnTo>
                                  <a:pt x="353009" y="188071"/>
                                </a:lnTo>
                                <a:lnTo>
                                  <a:pt x="352275" y="196850"/>
                                </a:lnTo>
                                <a:lnTo>
                                  <a:pt x="351436" y="206476"/>
                                </a:lnTo>
                                <a:lnTo>
                                  <a:pt x="349968" y="215044"/>
                                </a:lnTo>
                                <a:lnTo>
                                  <a:pt x="348395" y="223083"/>
                                </a:lnTo>
                                <a:lnTo>
                                  <a:pt x="345773" y="231968"/>
                                </a:lnTo>
                                <a:lnTo>
                                  <a:pt x="342732" y="240536"/>
                                </a:lnTo>
                                <a:lnTo>
                                  <a:pt x="339586" y="248575"/>
                                </a:lnTo>
                                <a:lnTo>
                                  <a:pt x="335705" y="256403"/>
                                </a:lnTo>
                                <a:lnTo>
                                  <a:pt x="331825" y="264442"/>
                                </a:lnTo>
                                <a:lnTo>
                                  <a:pt x="327946" y="271423"/>
                                </a:lnTo>
                                <a:lnTo>
                                  <a:pt x="323017" y="278721"/>
                                </a:lnTo>
                                <a:lnTo>
                                  <a:pt x="318402" y="285703"/>
                                </a:lnTo>
                                <a:lnTo>
                                  <a:pt x="312949" y="292261"/>
                                </a:lnTo>
                                <a:lnTo>
                                  <a:pt x="307496" y="299242"/>
                                </a:lnTo>
                                <a:lnTo>
                                  <a:pt x="301833" y="304954"/>
                                </a:lnTo>
                                <a:lnTo>
                                  <a:pt x="295646" y="311195"/>
                                </a:lnTo>
                                <a:lnTo>
                                  <a:pt x="289354" y="316907"/>
                                </a:lnTo>
                                <a:lnTo>
                                  <a:pt x="282118" y="322407"/>
                                </a:lnTo>
                                <a:lnTo>
                                  <a:pt x="275196" y="327061"/>
                                </a:lnTo>
                                <a:lnTo>
                                  <a:pt x="267960" y="332033"/>
                                </a:lnTo>
                                <a:lnTo>
                                  <a:pt x="260934" y="335841"/>
                                </a:lnTo>
                                <a:lnTo>
                                  <a:pt x="253174" y="339755"/>
                                </a:lnTo>
                                <a:lnTo>
                                  <a:pt x="245204" y="343880"/>
                                </a:lnTo>
                                <a:lnTo>
                                  <a:pt x="237444" y="347053"/>
                                </a:lnTo>
                                <a:lnTo>
                                  <a:pt x="229369" y="349381"/>
                                </a:lnTo>
                                <a:lnTo>
                                  <a:pt x="220875" y="351708"/>
                                </a:lnTo>
                                <a:lnTo>
                                  <a:pt x="212380" y="354034"/>
                                </a:lnTo>
                                <a:lnTo>
                                  <a:pt x="203571" y="355621"/>
                                </a:lnTo>
                                <a:lnTo>
                                  <a:pt x="194972" y="356362"/>
                                </a:lnTo>
                                <a:lnTo>
                                  <a:pt x="185429" y="357208"/>
                                </a:lnTo>
                                <a:lnTo>
                                  <a:pt x="167287" y="357208"/>
                                </a:lnTo>
                                <a:lnTo>
                                  <a:pt x="158792" y="356362"/>
                                </a:lnTo>
                                <a:lnTo>
                                  <a:pt x="149228" y="355621"/>
                                </a:lnTo>
                                <a:lnTo>
                                  <a:pt x="140692" y="354034"/>
                                </a:lnTo>
                                <a:lnTo>
                                  <a:pt x="131894" y="351708"/>
                                </a:lnTo>
                                <a:lnTo>
                                  <a:pt x="124144" y="349381"/>
                                </a:lnTo>
                                <a:lnTo>
                                  <a:pt x="115607" y="347053"/>
                                </a:lnTo>
                                <a:lnTo>
                                  <a:pt x="107585" y="343880"/>
                                </a:lnTo>
                                <a:lnTo>
                                  <a:pt x="99825" y="339755"/>
                                </a:lnTo>
                                <a:lnTo>
                                  <a:pt x="91813" y="335841"/>
                                </a:lnTo>
                                <a:lnTo>
                                  <a:pt x="84828" y="332033"/>
                                </a:lnTo>
                                <a:lnTo>
                                  <a:pt x="77844" y="327061"/>
                                </a:lnTo>
                                <a:lnTo>
                                  <a:pt x="70598" y="322407"/>
                                </a:lnTo>
                                <a:lnTo>
                                  <a:pt x="64400" y="316907"/>
                                </a:lnTo>
                                <a:lnTo>
                                  <a:pt x="57415" y="311195"/>
                                </a:lnTo>
                                <a:lnTo>
                                  <a:pt x="51721" y="304954"/>
                                </a:lnTo>
                                <a:lnTo>
                                  <a:pt x="45513" y="299242"/>
                                </a:lnTo>
                                <a:lnTo>
                                  <a:pt x="40081" y="292261"/>
                                </a:lnTo>
                                <a:lnTo>
                                  <a:pt x="34397" y="285703"/>
                                </a:lnTo>
                                <a:lnTo>
                                  <a:pt x="29741" y="278721"/>
                                </a:lnTo>
                                <a:lnTo>
                                  <a:pt x="25085" y="271423"/>
                                </a:lnTo>
                                <a:lnTo>
                                  <a:pt x="21205" y="264442"/>
                                </a:lnTo>
                                <a:lnTo>
                                  <a:pt x="17324" y="256403"/>
                                </a:lnTo>
                                <a:lnTo>
                                  <a:pt x="13182" y="248575"/>
                                </a:lnTo>
                                <a:lnTo>
                                  <a:pt x="10078" y="240536"/>
                                </a:lnTo>
                                <a:lnTo>
                                  <a:pt x="7760" y="231968"/>
                                </a:lnTo>
                                <a:lnTo>
                                  <a:pt x="5432" y="223083"/>
                                </a:lnTo>
                                <a:lnTo>
                                  <a:pt x="3104" y="215044"/>
                                </a:lnTo>
                                <a:lnTo>
                                  <a:pt x="1552" y="206476"/>
                                </a:lnTo>
                                <a:lnTo>
                                  <a:pt x="776" y="196850"/>
                                </a:lnTo>
                                <a:lnTo>
                                  <a:pt x="0" y="188071"/>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58" name="Rectangle 16064"/>
                        <wps:cNvSpPr>
                          <a:spLocks noChangeArrowheads="1"/>
                        </wps:cNvSpPr>
                        <wps:spPr bwMode="auto">
                          <a:xfrm>
                            <a:off x="920202" y="2473288"/>
                            <a:ext cx="62557"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7</w:t>
                              </w:r>
                            </w:p>
                          </w:txbxContent>
                        </wps:txbx>
                        <wps:bodyPr rot="0" vert="horz" wrap="square" lIns="0" tIns="0" rIns="0" bIns="0" anchor="t" anchorCtr="0" upright="1">
                          <a:noAutofit/>
                        </wps:bodyPr>
                      </wps:wsp>
                      <wps:wsp>
                        <wps:cNvPr id="103259" name="Shape 16065"/>
                        <wps:cNvSpPr>
                          <a:spLocks/>
                        </wps:cNvSpPr>
                        <wps:spPr bwMode="auto">
                          <a:xfrm>
                            <a:off x="920202" y="357208"/>
                            <a:ext cx="7760" cy="180243"/>
                          </a:xfrm>
                          <a:custGeom>
                            <a:avLst/>
                            <a:gdLst>
                              <a:gd name="T0" fmla="*/ 0 w 7760"/>
                              <a:gd name="T1" fmla="*/ 0 h 180243"/>
                              <a:gd name="T2" fmla="*/ 7760 w 7760"/>
                              <a:gd name="T3" fmla="*/ 180243 h 180243"/>
                              <a:gd name="T4" fmla="*/ 0 w 7760"/>
                              <a:gd name="T5" fmla="*/ 0 h 180243"/>
                              <a:gd name="T6" fmla="*/ 7760 w 7760"/>
                              <a:gd name="T7" fmla="*/ 180243 h 180243"/>
                            </a:gdLst>
                            <a:ahLst/>
                            <a:cxnLst>
                              <a:cxn ang="0">
                                <a:pos x="T0" y="T1"/>
                              </a:cxn>
                              <a:cxn ang="0">
                                <a:pos x="T2" y="T3"/>
                              </a:cxn>
                            </a:cxnLst>
                            <a:rect l="T4" t="T5" r="T6" b="T7"/>
                            <a:pathLst>
                              <a:path w="7760" h="180243">
                                <a:moveTo>
                                  <a:pt x="0" y="0"/>
                                </a:moveTo>
                                <a:lnTo>
                                  <a:pt x="7760" y="180243"/>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60" name="Shape 16066"/>
                        <wps:cNvSpPr>
                          <a:spLocks/>
                        </wps:cNvSpPr>
                        <wps:spPr bwMode="auto">
                          <a:xfrm>
                            <a:off x="893314" y="527403"/>
                            <a:ext cx="67766" cy="103873"/>
                          </a:xfrm>
                          <a:custGeom>
                            <a:avLst/>
                            <a:gdLst>
                              <a:gd name="T0" fmla="*/ 67766 w 67766"/>
                              <a:gd name="T1" fmla="*/ 0 h 103873"/>
                              <a:gd name="T2" fmla="*/ 38508 w 67766"/>
                              <a:gd name="T3" fmla="*/ 103873 h 103873"/>
                              <a:gd name="T4" fmla="*/ 0 w 67766"/>
                              <a:gd name="T5" fmla="*/ 3067 h 103873"/>
                              <a:gd name="T6" fmla="*/ 67766 w 67766"/>
                              <a:gd name="T7" fmla="*/ 0 h 103873"/>
                              <a:gd name="T8" fmla="*/ 0 w 67766"/>
                              <a:gd name="T9" fmla="*/ 0 h 103873"/>
                              <a:gd name="T10" fmla="*/ 67766 w 67766"/>
                              <a:gd name="T11" fmla="*/ 103873 h 103873"/>
                            </a:gdLst>
                            <a:ahLst/>
                            <a:cxnLst>
                              <a:cxn ang="0">
                                <a:pos x="T0" y="T1"/>
                              </a:cxn>
                              <a:cxn ang="0">
                                <a:pos x="T2" y="T3"/>
                              </a:cxn>
                              <a:cxn ang="0">
                                <a:pos x="T4" y="T5"/>
                              </a:cxn>
                              <a:cxn ang="0">
                                <a:pos x="T6" y="T7"/>
                              </a:cxn>
                            </a:cxnLst>
                            <a:rect l="T8" t="T9" r="T10" b="T11"/>
                            <a:pathLst>
                              <a:path w="67766" h="103873">
                                <a:moveTo>
                                  <a:pt x="67766" y="0"/>
                                </a:moveTo>
                                <a:lnTo>
                                  <a:pt x="38508" y="103873"/>
                                </a:lnTo>
                                <a:lnTo>
                                  <a:pt x="0" y="3067"/>
                                </a:lnTo>
                                <a:lnTo>
                                  <a:pt x="67766"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61" name="Shape 16067"/>
                        <wps:cNvSpPr>
                          <a:spLocks/>
                        </wps:cNvSpPr>
                        <wps:spPr bwMode="auto">
                          <a:xfrm>
                            <a:off x="1958066" y="1405456"/>
                            <a:ext cx="401962" cy="9520"/>
                          </a:xfrm>
                          <a:custGeom>
                            <a:avLst/>
                            <a:gdLst>
                              <a:gd name="T0" fmla="*/ 0 w 401962"/>
                              <a:gd name="T1" fmla="*/ 0 h 9520"/>
                              <a:gd name="T2" fmla="*/ 401962 w 401962"/>
                              <a:gd name="T3" fmla="*/ 9520 h 9520"/>
                              <a:gd name="T4" fmla="*/ 0 w 401962"/>
                              <a:gd name="T5" fmla="*/ 0 h 9520"/>
                              <a:gd name="T6" fmla="*/ 401962 w 401962"/>
                              <a:gd name="T7" fmla="*/ 9520 h 9520"/>
                            </a:gdLst>
                            <a:ahLst/>
                            <a:cxnLst>
                              <a:cxn ang="0">
                                <a:pos x="T0" y="T1"/>
                              </a:cxn>
                              <a:cxn ang="0">
                                <a:pos x="T2" y="T3"/>
                              </a:cxn>
                            </a:cxnLst>
                            <a:rect l="T4" t="T5" r="T6" b="T7"/>
                            <a:pathLst>
                              <a:path w="401962" h="9520">
                                <a:moveTo>
                                  <a:pt x="0" y="0"/>
                                </a:moveTo>
                                <a:lnTo>
                                  <a:pt x="401962" y="9520"/>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62" name="Shape 16068"/>
                        <wps:cNvSpPr>
                          <a:spLocks/>
                        </wps:cNvSpPr>
                        <wps:spPr bwMode="auto">
                          <a:xfrm>
                            <a:off x="2350380" y="1380704"/>
                            <a:ext cx="103295" cy="68332"/>
                          </a:xfrm>
                          <a:custGeom>
                            <a:avLst/>
                            <a:gdLst>
                              <a:gd name="T0" fmla="*/ 1573 w 103295"/>
                              <a:gd name="T1" fmla="*/ 0 h 68332"/>
                              <a:gd name="T2" fmla="*/ 103295 w 103295"/>
                              <a:gd name="T3" fmla="*/ 36705 h 68332"/>
                              <a:gd name="T4" fmla="*/ 0 w 103295"/>
                              <a:gd name="T5" fmla="*/ 68332 h 68332"/>
                              <a:gd name="T6" fmla="*/ 1573 w 103295"/>
                              <a:gd name="T7" fmla="*/ 0 h 68332"/>
                              <a:gd name="T8" fmla="*/ 0 w 103295"/>
                              <a:gd name="T9" fmla="*/ 0 h 68332"/>
                              <a:gd name="T10" fmla="*/ 103295 w 103295"/>
                              <a:gd name="T11" fmla="*/ 68332 h 68332"/>
                            </a:gdLst>
                            <a:ahLst/>
                            <a:cxnLst>
                              <a:cxn ang="0">
                                <a:pos x="T0" y="T1"/>
                              </a:cxn>
                              <a:cxn ang="0">
                                <a:pos x="T2" y="T3"/>
                              </a:cxn>
                              <a:cxn ang="0">
                                <a:pos x="T4" y="T5"/>
                              </a:cxn>
                              <a:cxn ang="0">
                                <a:pos x="T6" y="T7"/>
                              </a:cxn>
                            </a:cxnLst>
                            <a:rect l="T8" t="T9" r="T10" b="T11"/>
                            <a:pathLst>
                              <a:path w="103295" h="68332">
                                <a:moveTo>
                                  <a:pt x="1573" y="0"/>
                                </a:moveTo>
                                <a:lnTo>
                                  <a:pt x="103295" y="36705"/>
                                </a:lnTo>
                                <a:lnTo>
                                  <a:pt x="0" y="68332"/>
                                </a:lnTo>
                                <a:lnTo>
                                  <a:pt x="1573"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63" name="Shape 16069"/>
                        <wps:cNvSpPr>
                          <a:spLocks/>
                        </wps:cNvSpPr>
                        <wps:spPr bwMode="auto">
                          <a:xfrm>
                            <a:off x="943776" y="2050165"/>
                            <a:ext cx="566920" cy="296175"/>
                          </a:xfrm>
                          <a:custGeom>
                            <a:avLst/>
                            <a:gdLst>
                              <a:gd name="T0" fmla="*/ 0 w 566920"/>
                              <a:gd name="T1" fmla="*/ 296175 h 296175"/>
                              <a:gd name="T2" fmla="*/ 0 w 566920"/>
                              <a:gd name="T3" fmla="*/ 10366 h 296175"/>
                              <a:gd name="T4" fmla="*/ 566920 w 566920"/>
                              <a:gd name="T5" fmla="*/ 0 h 296175"/>
                              <a:gd name="T6" fmla="*/ 0 w 566920"/>
                              <a:gd name="T7" fmla="*/ 0 h 296175"/>
                              <a:gd name="T8" fmla="*/ 566920 w 566920"/>
                              <a:gd name="T9" fmla="*/ 296175 h 296175"/>
                            </a:gdLst>
                            <a:ahLst/>
                            <a:cxnLst>
                              <a:cxn ang="0">
                                <a:pos x="T0" y="T1"/>
                              </a:cxn>
                              <a:cxn ang="0">
                                <a:pos x="T2" y="T3"/>
                              </a:cxn>
                              <a:cxn ang="0">
                                <a:pos x="T4" y="T5"/>
                              </a:cxn>
                            </a:cxnLst>
                            <a:rect l="T6" t="T7" r="T8" b="T9"/>
                            <a:pathLst>
                              <a:path w="566920" h="296175">
                                <a:moveTo>
                                  <a:pt x="0" y="296175"/>
                                </a:moveTo>
                                <a:lnTo>
                                  <a:pt x="0" y="10366"/>
                                </a:lnTo>
                                <a:lnTo>
                                  <a:pt x="566920" y="0"/>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64" name="Shape 16070"/>
                        <wps:cNvSpPr>
                          <a:spLocks/>
                        </wps:cNvSpPr>
                        <wps:spPr bwMode="auto">
                          <a:xfrm>
                            <a:off x="1501363" y="2016105"/>
                            <a:ext cx="102876" cy="68860"/>
                          </a:xfrm>
                          <a:custGeom>
                            <a:avLst/>
                            <a:gdLst>
                              <a:gd name="T0" fmla="*/ 0 w 102876"/>
                              <a:gd name="T1" fmla="*/ 0 h 68860"/>
                              <a:gd name="T2" fmla="*/ 102876 w 102876"/>
                              <a:gd name="T3" fmla="*/ 32473 h 68860"/>
                              <a:gd name="T4" fmla="*/ 1573 w 102876"/>
                              <a:gd name="T5" fmla="*/ 68860 h 68860"/>
                              <a:gd name="T6" fmla="*/ 0 w 102876"/>
                              <a:gd name="T7" fmla="*/ 0 h 68860"/>
                              <a:gd name="T8" fmla="*/ 0 w 102876"/>
                              <a:gd name="T9" fmla="*/ 0 h 68860"/>
                              <a:gd name="T10" fmla="*/ 102876 w 102876"/>
                              <a:gd name="T11" fmla="*/ 68860 h 68860"/>
                            </a:gdLst>
                            <a:ahLst/>
                            <a:cxnLst>
                              <a:cxn ang="0">
                                <a:pos x="T0" y="T1"/>
                              </a:cxn>
                              <a:cxn ang="0">
                                <a:pos x="T2" y="T3"/>
                              </a:cxn>
                              <a:cxn ang="0">
                                <a:pos x="T4" y="T5"/>
                              </a:cxn>
                              <a:cxn ang="0">
                                <a:pos x="T6" y="T7"/>
                              </a:cxn>
                            </a:cxnLst>
                            <a:rect l="T8" t="T9" r="T10" b="T11"/>
                            <a:pathLst>
                              <a:path w="102876" h="68860">
                                <a:moveTo>
                                  <a:pt x="0" y="0"/>
                                </a:moveTo>
                                <a:lnTo>
                                  <a:pt x="102876" y="32473"/>
                                </a:lnTo>
                                <a:lnTo>
                                  <a:pt x="1573" y="68860"/>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65" name="Shape 16071"/>
                        <wps:cNvSpPr>
                          <a:spLocks/>
                        </wps:cNvSpPr>
                        <wps:spPr bwMode="auto">
                          <a:xfrm>
                            <a:off x="766842" y="3013474"/>
                            <a:ext cx="353848" cy="357102"/>
                          </a:xfrm>
                          <a:custGeom>
                            <a:avLst/>
                            <a:gdLst>
                              <a:gd name="T0" fmla="*/ 194972 w 353848"/>
                              <a:gd name="T1" fmla="*/ 740 h 357102"/>
                              <a:gd name="T2" fmla="*/ 220875 w 353848"/>
                              <a:gd name="T3" fmla="*/ 5395 h 357102"/>
                              <a:gd name="T4" fmla="*/ 245204 w 353848"/>
                              <a:gd name="T5" fmla="*/ 14280 h 357102"/>
                              <a:gd name="T6" fmla="*/ 267960 w 353848"/>
                              <a:gd name="T7" fmla="*/ 25915 h 357102"/>
                              <a:gd name="T8" fmla="*/ 289354 w 353848"/>
                              <a:gd name="T9" fmla="*/ 41041 h 357102"/>
                              <a:gd name="T10" fmla="*/ 307496 w 353848"/>
                              <a:gd name="T11" fmla="*/ 58706 h 357102"/>
                              <a:gd name="T12" fmla="*/ 323017 w 353848"/>
                              <a:gd name="T13" fmla="*/ 78380 h 357102"/>
                              <a:gd name="T14" fmla="*/ 336440 w 353848"/>
                              <a:gd name="T15" fmla="*/ 101546 h 357102"/>
                              <a:gd name="T16" fmla="*/ 345773 w 353848"/>
                              <a:gd name="T17" fmla="*/ 125134 h 357102"/>
                              <a:gd name="T18" fmla="*/ 351436 w 353848"/>
                              <a:gd name="T19" fmla="*/ 151366 h 357102"/>
                              <a:gd name="T20" fmla="*/ 353848 w 353848"/>
                              <a:gd name="T21" fmla="*/ 178445 h 357102"/>
                              <a:gd name="T22" fmla="*/ 351436 w 353848"/>
                              <a:gd name="T23" fmla="*/ 206265 h 357102"/>
                              <a:gd name="T24" fmla="*/ 345773 w 353848"/>
                              <a:gd name="T25" fmla="*/ 231651 h 357102"/>
                              <a:gd name="T26" fmla="*/ 336440 w 353848"/>
                              <a:gd name="T27" fmla="*/ 256403 h 357102"/>
                              <a:gd name="T28" fmla="*/ 323017 w 353848"/>
                              <a:gd name="T29" fmla="*/ 278404 h 357102"/>
                              <a:gd name="T30" fmla="*/ 307496 w 353848"/>
                              <a:gd name="T31" fmla="*/ 299242 h 357102"/>
                              <a:gd name="T32" fmla="*/ 289354 w 353848"/>
                              <a:gd name="T33" fmla="*/ 316590 h 357102"/>
                              <a:gd name="T34" fmla="*/ 267960 w 353848"/>
                              <a:gd name="T35" fmla="*/ 331716 h 357102"/>
                              <a:gd name="T36" fmla="*/ 245204 w 353848"/>
                              <a:gd name="T37" fmla="*/ 343669 h 357102"/>
                              <a:gd name="T38" fmla="*/ 220875 w 353848"/>
                              <a:gd name="T39" fmla="*/ 351707 h 357102"/>
                              <a:gd name="T40" fmla="*/ 194972 w 353848"/>
                              <a:gd name="T41" fmla="*/ 356362 h 357102"/>
                              <a:gd name="T42" fmla="*/ 158792 w 353848"/>
                              <a:gd name="T43" fmla="*/ 356362 h 357102"/>
                              <a:gd name="T44" fmla="*/ 132931 w 353848"/>
                              <a:gd name="T45" fmla="*/ 351707 h 357102"/>
                              <a:gd name="T46" fmla="*/ 107585 w 353848"/>
                              <a:gd name="T47" fmla="*/ 343669 h 357102"/>
                              <a:gd name="T48" fmla="*/ 84828 w 353848"/>
                              <a:gd name="T49" fmla="*/ 331716 h 357102"/>
                              <a:gd name="T50" fmla="*/ 64400 w 353848"/>
                              <a:gd name="T51" fmla="*/ 316590 h 357102"/>
                              <a:gd name="T52" fmla="*/ 45513 w 353848"/>
                              <a:gd name="T53" fmla="*/ 299242 h 357102"/>
                              <a:gd name="T54" fmla="*/ 29741 w 353848"/>
                              <a:gd name="T55" fmla="*/ 278404 h 357102"/>
                              <a:gd name="T56" fmla="*/ 17324 w 353848"/>
                              <a:gd name="T57" fmla="*/ 256403 h 357102"/>
                              <a:gd name="T58" fmla="*/ 7760 w 353848"/>
                              <a:gd name="T59" fmla="*/ 231651 h 357102"/>
                              <a:gd name="T60" fmla="*/ 1552 w 353848"/>
                              <a:gd name="T61" fmla="*/ 206265 h 357102"/>
                              <a:gd name="T62" fmla="*/ 0 w 353848"/>
                              <a:gd name="T63" fmla="*/ 178445 h 357102"/>
                              <a:gd name="T64" fmla="*/ 1552 w 353848"/>
                              <a:gd name="T65" fmla="*/ 151366 h 357102"/>
                              <a:gd name="T66" fmla="*/ 7760 w 353848"/>
                              <a:gd name="T67" fmla="*/ 125134 h 357102"/>
                              <a:gd name="T68" fmla="*/ 17324 w 353848"/>
                              <a:gd name="T69" fmla="*/ 101546 h 357102"/>
                              <a:gd name="T70" fmla="*/ 29741 w 353848"/>
                              <a:gd name="T71" fmla="*/ 78380 h 357102"/>
                              <a:gd name="T72" fmla="*/ 45513 w 353848"/>
                              <a:gd name="T73" fmla="*/ 58706 h 357102"/>
                              <a:gd name="T74" fmla="*/ 64400 w 353848"/>
                              <a:gd name="T75" fmla="*/ 41041 h 357102"/>
                              <a:gd name="T76" fmla="*/ 84828 w 353848"/>
                              <a:gd name="T77" fmla="*/ 25915 h 357102"/>
                              <a:gd name="T78" fmla="*/ 107585 w 353848"/>
                              <a:gd name="T79" fmla="*/ 14280 h 357102"/>
                              <a:gd name="T80" fmla="*/ 132931 w 353848"/>
                              <a:gd name="T81" fmla="*/ 5395 h 357102"/>
                              <a:gd name="T82" fmla="*/ 158792 w 353848"/>
                              <a:gd name="T83" fmla="*/ 740 h 357102"/>
                              <a:gd name="T84" fmla="*/ 0 w 353848"/>
                              <a:gd name="T85" fmla="*/ 0 h 357102"/>
                              <a:gd name="T86" fmla="*/ 353848 w 353848"/>
                              <a:gd name="T87" fmla="*/ 357102 h 357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48" h="357102">
                                <a:moveTo>
                                  <a:pt x="176935" y="0"/>
                                </a:moveTo>
                                <a:lnTo>
                                  <a:pt x="185429" y="740"/>
                                </a:lnTo>
                                <a:lnTo>
                                  <a:pt x="194972" y="740"/>
                                </a:lnTo>
                                <a:lnTo>
                                  <a:pt x="203571" y="2327"/>
                                </a:lnTo>
                                <a:lnTo>
                                  <a:pt x="212380" y="3808"/>
                                </a:lnTo>
                                <a:lnTo>
                                  <a:pt x="220875" y="5395"/>
                                </a:lnTo>
                                <a:lnTo>
                                  <a:pt x="229369" y="7722"/>
                                </a:lnTo>
                                <a:lnTo>
                                  <a:pt x="237444" y="10895"/>
                                </a:lnTo>
                                <a:lnTo>
                                  <a:pt x="245204" y="14280"/>
                                </a:lnTo>
                                <a:lnTo>
                                  <a:pt x="253174" y="17347"/>
                                </a:lnTo>
                                <a:lnTo>
                                  <a:pt x="260934" y="21261"/>
                                </a:lnTo>
                                <a:lnTo>
                                  <a:pt x="267960" y="25915"/>
                                </a:lnTo>
                                <a:lnTo>
                                  <a:pt x="275930" y="30887"/>
                                </a:lnTo>
                                <a:lnTo>
                                  <a:pt x="282118" y="35541"/>
                                </a:lnTo>
                                <a:lnTo>
                                  <a:pt x="289354" y="41041"/>
                                </a:lnTo>
                                <a:lnTo>
                                  <a:pt x="295646" y="46753"/>
                                </a:lnTo>
                                <a:lnTo>
                                  <a:pt x="301833" y="52148"/>
                                </a:lnTo>
                                <a:lnTo>
                                  <a:pt x="307496" y="58706"/>
                                </a:lnTo>
                                <a:lnTo>
                                  <a:pt x="312949" y="64947"/>
                                </a:lnTo>
                                <a:lnTo>
                                  <a:pt x="318402" y="72140"/>
                                </a:lnTo>
                                <a:lnTo>
                                  <a:pt x="323017" y="78380"/>
                                </a:lnTo>
                                <a:lnTo>
                                  <a:pt x="327946" y="86420"/>
                                </a:lnTo>
                                <a:lnTo>
                                  <a:pt x="332560" y="93507"/>
                                </a:lnTo>
                                <a:lnTo>
                                  <a:pt x="336440" y="101546"/>
                                </a:lnTo>
                                <a:lnTo>
                                  <a:pt x="339586" y="109373"/>
                                </a:lnTo>
                                <a:lnTo>
                                  <a:pt x="342732" y="117412"/>
                                </a:lnTo>
                                <a:lnTo>
                                  <a:pt x="345773" y="125134"/>
                                </a:lnTo>
                                <a:lnTo>
                                  <a:pt x="348395" y="134019"/>
                                </a:lnTo>
                                <a:lnTo>
                                  <a:pt x="349968" y="142798"/>
                                </a:lnTo>
                                <a:lnTo>
                                  <a:pt x="351436" y="151366"/>
                                </a:lnTo>
                                <a:lnTo>
                                  <a:pt x="353009" y="160251"/>
                                </a:lnTo>
                                <a:lnTo>
                                  <a:pt x="353009" y="169877"/>
                                </a:lnTo>
                                <a:lnTo>
                                  <a:pt x="353848" y="178445"/>
                                </a:lnTo>
                                <a:lnTo>
                                  <a:pt x="353009" y="188071"/>
                                </a:lnTo>
                                <a:lnTo>
                                  <a:pt x="353009" y="196851"/>
                                </a:lnTo>
                                <a:lnTo>
                                  <a:pt x="351436" y="206265"/>
                                </a:lnTo>
                                <a:lnTo>
                                  <a:pt x="349968" y="215044"/>
                                </a:lnTo>
                                <a:lnTo>
                                  <a:pt x="348395" y="222872"/>
                                </a:lnTo>
                                <a:lnTo>
                                  <a:pt x="345773" y="231651"/>
                                </a:lnTo>
                                <a:lnTo>
                                  <a:pt x="342732" y="240536"/>
                                </a:lnTo>
                                <a:lnTo>
                                  <a:pt x="339586" y="248258"/>
                                </a:lnTo>
                                <a:lnTo>
                                  <a:pt x="336440" y="256403"/>
                                </a:lnTo>
                                <a:lnTo>
                                  <a:pt x="332560" y="264124"/>
                                </a:lnTo>
                                <a:lnTo>
                                  <a:pt x="327946" y="271423"/>
                                </a:lnTo>
                                <a:lnTo>
                                  <a:pt x="323017" y="278404"/>
                                </a:lnTo>
                                <a:lnTo>
                                  <a:pt x="318402" y="285703"/>
                                </a:lnTo>
                                <a:lnTo>
                                  <a:pt x="312949" y="291944"/>
                                </a:lnTo>
                                <a:lnTo>
                                  <a:pt x="307496" y="299242"/>
                                </a:lnTo>
                                <a:lnTo>
                                  <a:pt x="301833" y="304637"/>
                                </a:lnTo>
                                <a:lnTo>
                                  <a:pt x="295646" y="311195"/>
                                </a:lnTo>
                                <a:lnTo>
                                  <a:pt x="289354" y="316590"/>
                                </a:lnTo>
                                <a:lnTo>
                                  <a:pt x="282118" y="322090"/>
                                </a:lnTo>
                                <a:lnTo>
                                  <a:pt x="275930" y="327061"/>
                                </a:lnTo>
                                <a:lnTo>
                                  <a:pt x="267960" y="331716"/>
                                </a:lnTo>
                                <a:lnTo>
                                  <a:pt x="260934" y="335630"/>
                                </a:lnTo>
                                <a:lnTo>
                                  <a:pt x="253174" y="339754"/>
                                </a:lnTo>
                                <a:lnTo>
                                  <a:pt x="245204" y="343669"/>
                                </a:lnTo>
                                <a:lnTo>
                                  <a:pt x="237444" y="346736"/>
                                </a:lnTo>
                                <a:lnTo>
                                  <a:pt x="229369" y="349063"/>
                                </a:lnTo>
                                <a:lnTo>
                                  <a:pt x="220875" y="351707"/>
                                </a:lnTo>
                                <a:lnTo>
                                  <a:pt x="212380" y="354035"/>
                                </a:lnTo>
                                <a:lnTo>
                                  <a:pt x="203571" y="355621"/>
                                </a:lnTo>
                                <a:lnTo>
                                  <a:pt x="194972" y="356362"/>
                                </a:lnTo>
                                <a:lnTo>
                                  <a:pt x="185429" y="357102"/>
                                </a:lnTo>
                                <a:lnTo>
                                  <a:pt x="167287" y="357102"/>
                                </a:lnTo>
                                <a:lnTo>
                                  <a:pt x="158792" y="356362"/>
                                </a:lnTo>
                                <a:lnTo>
                                  <a:pt x="150004" y="355621"/>
                                </a:lnTo>
                                <a:lnTo>
                                  <a:pt x="140692" y="354035"/>
                                </a:lnTo>
                                <a:lnTo>
                                  <a:pt x="132931" y="351707"/>
                                </a:lnTo>
                                <a:lnTo>
                                  <a:pt x="124144" y="349063"/>
                                </a:lnTo>
                                <a:lnTo>
                                  <a:pt x="115607" y="346736"/>
                                </a:lnTo>
                                <a:lnTo>
                                  <a:pt x="107585" y="343669"/>
                                </a:lnTo>
                                <a:lnTo>
                                  <a:pt x="99825" y="339754"/>
                                </a:lnTo>
                                <a:lnTo>
                                  <a:pt x="92589" y="335630"/>
                                </a:lnTo>
                                <a:lnTo>
                                  <a:pt x="84828" y="331716"/>
                                </a:lnTo>
                                <a:lnTo>
                                  <a:pt x="77844" y="327061"/>
                                </a:lnTo>
                                <a:lnTo>
                                  <a:pt x="70598" y="322090"/>
                                </a:lnTo>
                                <a:lnTo>
                                  <a:pt x="64400" y="316590"/>
                                </a:lnTo>
                                <a:lnTo>
                                  <a:pt x="57415" y="311195"/>
                                </a:lnTo>
                                <a:lnTo>
                                  <a:pt x="51721" y="304637"/>
                                </a:lnTo>
                                <a:lnTo>
                                  <a:pt x="45513" y="299242"/>
                                </a:lnTo>
                                <a:lnTo>
                                  <a:pt x="40081" y="291944"/>
                                </a:lnTo>
                                <a:lnTo>
                                  <a:pt x="34397" y="285703"/>
                                </a:lnTo>
                                <a:lnTo>
                                  <a:pt x="29741" y="278404"/>
                                </a:lnTo>
                                <a:lnTo>
                                  <a:pt x="25085" y="271423"/>
                                </a:lnTo>
                                <a:lnTo>
                                  <a:pt x="21205" y="264124"/>
                                </a:lnTo>
                                <a:lnTo>
                                  <a:pt x="17324" y="256403"/>
                                </a:lnTo>
                                <a:lnTo>
                                  <a:pt x="13182" y="248258"/>
                                </a:lnTo>
                                <a:lnTo>
                                  <a:pt x="10078" y="240536"/>
                                </a:lnTo>
                                <a:lnTo>
                                  <a:pt x="7760" y="231651"/>
                                </a:lnTo>
                                <a:lnTo>
                                  <a:pt x="5432" y="222872"/>
                                </a:lnTo>
                                <a:lnTo>
                                  <a:pt x="3104" y="215044"/>
                                </a:lnTo>
                                <a:lnTo>
                                  <a:pt x="1552" y="206265"/>
                                </a:lnTo>
                                <a:lnTo>
                                  <a:pt x="776" y="196851"/>
                                </a:lnTo>
                                <a:lnTo>
                                  <a:pt x="0" y="188071"/>
                                </a:lnTo>
                                <a:lnTo>
                                  <a:pt x="0" y="178445"/>
                                </a:lnTo>
                                <a:lnTo>
                                  <a:pt x="0" y="169877"/>
                                </a:lnTo>
                                <a:lnTo>
                                  <a:pt x="776" y="160251"/>
                                </a:lnTo>
                                <a:lnTo>
                                  <a:pt x="1552" y="151366"/>
                                </a:lnTo>
                                <a:lnTo>
                                  <a:pt x="3104" y="142798"/>
                                </a:lnTo>
                                <a:lnTo>
                                  <a:pt x="5432" y="134019"/>
                                </a:lnTo>
                                <a:lnTo>
                                  <a:pt x="7760" y="125134"/>
                                </a:lnTo>
                                <a:lnTo>
                                  <a:pt x="10078" y="117412"/>
                                </a:lnTo>
                                <a:lnTo>
                                  <a:pt x="13182" y="109373"/>
                                </a:lnTo>
                                <a:lnTo>
                                  <a:pt x="17324" y="101546"/>
                                </a:lnTo>
                                <a:lnTo>
                                  <a:pt x="21205" y="93507"/>
                                </a:lnTo>
                                <a:lnTo>
                                  <a:pt x="25085" y="86420"/>
                                </a:lnTo>
                                <a:lnTo>
                                  <a:pt x="29741" y="78380"/>
                                </a:lnTo>
                                <a:lnTo>
                                  <a:pt x="34397" y="72140"/>
                                </a:lnTo>
                                <a:lnTo>
                                  <a:pt x="40081" y="64947"/>
                                </a:lnTo>
                                <a:lnTo>
                                  <a:pt x="45513" y="58706"/>
                                </a:lnTo>
                                <a:lnTo>
                                  <a:pt x="51721" y="52148"/>
                                </a:lnTo>
                                <a:lnTo>
                                  <a:pt x="57415" y="46753"/>
                                </a:lnTo>
                                <a:lnTo>
                                  <a:pt x="64400" y="41041"/>
                                </a:lnTo>
                                <a:lnTo>
                                  <a:pt x="70598" y="35541"/>
                                </a:lnTo>
                                <a:lnTo>
                                  <a:pt x="77844" y="30887"/>
                                </a:lnTo>
                                <a:lnTo>
                                  <a:pt x="84828" y="25915"/>
                                </a:lnTo>
                                <a:lnTo>
                                  <a:pt x="92589" y="21261"/>
                                </a:lnTo>
                                <a:lnTo>
                                  <a:pt x="99825" y="17347"/>
                                </a:lnTo>
                                <a:lnTo>
                                  <a:pt x="107585" y="14280"/>
                                </a:lnTo>
                                <a:lnTo>
                                  <a:pt x="115607" y="10895"/>
                                </a:lnTo>
                                <a:lnTo>
                                  <a:pt x="124144" y="7722"/>
                                </a:lnTo>
                                <a:lnTo>
                                  <a:pt x="132931" y="5395"/>
                                </a:lnTo>
                                <a:lnTo>
                                  <a:pt x="140692" y="3808"/>
                                </a:lnTo>
                                <a:lnTo>
                                  <a:pt x="150004" y="2327"/>
                                </a:lnTo>
                                <a:lnTo>
                                  <a:pt x="158792" y="740"/>
                                </a:lnTo>
                                <a:lnTo>
                                  <a:pt x="167287" y="740"/>
                                </a:lnTo>
                                <a:lnTo>
                                  <a:pt x="176935"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66" name="Shape 16072"/>
                        <wps:cNvSpPr>
                          <a:spLocks/>
                        </wps:cNvSpPr>
                        <wps:spPr bwMode="auto">
                          <a:xfrm>
                            <a:off x="766842" y="3013474"/>
                            <a:ext cx="353848" cy="357102"/>
                          </a:xfrm>
                          <a:custGeom>
                            <a:avLst/>
                            <a:gdLst>
                              <a:gd name="T0" fmla="*/ 776 w 353848"/>
                              <a:gd name="T1" fmla="*/ 160251 h 357102"/>
                              <a:gd name="T2" fmla="*/ 5432 w 353848"/>
                              <a:gd name="T3" fmla="*/ 134019 h 357102"/>
                              <a:gd name="T4" fmla="*/ 13182 w 353848"/>
                              <a:gd name="T5" fmla="*/ 109373 h 357102"/>
                              <a:gd name="T6" fmla="*/ 25085 w 353848"/>
                              <a:gd name="T7" fmla="*/ 86420 h 357102"/>
                              <a:gd name="T8" fmla="*/ 40081 w 353848"/>
                              <a:gd name="T9" fmla="*/ 64947 h 357102"/>
                              <a:gd name="T10" fmla="*/ 57415 w 353848"/>
                              <a:gd name="T11" fmla="*/ 46753 h 357102"/>
                              <a:gd name="T12" fmla="*/ 77844 w 353848"/>
                              <a:gd name="T13" fmla="*/ 30887 h 357102"/>
                              <a:gd name="T14" fmla="*/ 99825 w 353848"/>
                              <a:gd name="T15" fmla="*/ 17347 h 357102"/>
                              <a:gd name="T16" fmla="*/ 124144 w 353848"/>
                              <a:gd name="T17" fmla="*/ 7722 h 357102"/>
                              <a:gd name="T18" fmla="*/ 150004 w 353848"/>
                              <a:gd name="T19" fmla="*/ 2327 h 357102"/>
                              <a:gd name="T20" fmla="*/ 176935 w 353848"/>
                              <a:gd name="T21" fmla="*/ 0 h 357102"/>
                              <a:gd name="T22" fmla="*/ 203571 w 353848"/>
                              <a:gd name="T23" fmla="*/ 2327 h 357102"/>
                              <a:gd name="T24" fmla="*/ 229369 w 353848"/>
                              <a:gd name="T25" fmla="*/ 7722 h 357102"/>
                              <a:gd name="T26" fmla="*/ 253174 w 353848"/>
                              <a:gd name="T27" fmla="*/ 17347 h 357102"/>
                              <a:gd name="T28" fmla="*/ 275930 w 353848"/>
                              <a:gd name="T29" fmla="*/ 30887 h 357102"/>
                              <a:gd name="T30" fmla="*/ 295646 w 353848"/>
                              <a:gd name="T31" fmla="*/ 46753 h 357102"/>
                              <a:gd name="T32" fmla="*/ 312949 w 353848"/>
                              <a:gd name="T33" fmla="*/ 64947 h 357102"/>
                              <a:gd name="T34" fmla="*/ 327946 w 353848"/>
                              <a:gd name="T35" fmla="*/ 86420 h 357102"/>
                              <a:gd name="T36" fmla="*/ 339586 w 353848"/>
                              <a:gd name="T37" fmla="*/ 109373 h 357102"/>
                              <a:gd name="T38" fmla="*/ 348395 w 353848"/>
                              <a:gd name="T39" fmla="*/ 134019 h 357102"/>
                              <a:gd name="T40" fmla="*/ 353009 w 353848"/>
                              <a:gd name="T41" fmla="*/ 160251 h 357102"/>
                              <a:gd name="T42" fmla="*/ 353848 w 353848"/>
                              <a:gd name="T43" fmla="*/ 178445 h 357102"/>
                              <a:gd name="T44" fmla="*/ 351436 w 353848"/>
                              <a:gd name="T45" fmla="*/ 206265 h 357102"/>
                              <a:gd name="T46" fmla="*/ 345773 w 353848"/>
                              <a:gd name="T47" fmla="*/ 231651 h 357102"/>
                              <a:gd name="T48" fmla="*/ 336440 w 353848"/>
                              <a:gd name="T49" fmla="*/ 256403 h 357102"/>
                              <a:gd name="T50" fmla="*/ 323017 w 353848"/>
                              <a:gd name="T51" fmla="*/ 278404 h 357102"/>
                              <a:gd name="T52" fmla="*/ 307496 w 353848"/>
                              <a:gd name="T53" fmla="*/ 299242 h 357102"/>
                              <a:gd name="T54" fmla="*/ 289354 w 353848"/>
                              <a:gd name="T55" fmla="*/ 316590 h 357102"/>
                              <a:gd name="T56" fmla="*/ 267960 w 353848"/>
                              <a:gd name="T57" fmla="*/ 331716 h 357102"/>
                              <a:gd name="T58" fmla="*/ 245204 w 353848"/>
                              <a:gd name="T59" fmla="*/ 343669 h 357102"/>
                              <a:gd name="T60" fmla="*/ 220875 w 353848"/>
                              <a:gd name="T61" fmla="*/ 351707 h 357102"/>
                              <a:gd name="T62" fmla="*/ 194972 w 353848"/>
                              <a:gd name="T63" fmla="*/ 356362 h 357102"/>
                              <a:gd name="T64" fmla="*/ 158792 w 353848"/>
                              <a:gd name="T65" fmla="*/ 356362 h 357102"/>
                              <a:gd name="T66" fmla="*/ 132931 w 353848"/>
                              <a:gd name="T67" fmla="*/ 351707 h 357102"/>
                              <a:gd name="T68" fmla="*/ 107585 w 353848"/>
                              <a:gd name="T69" fmla="*/ 343669 h 357102"/>
                              <a:gd name="T70" fmla="*/ 84828 w 353848"/>
                              <a:gd name="T71" fmla="*/ 331716 h 357102"/>
                              <a:gd name="T72" fmla="*/ 64400 w 353848"/>
                              <a:gd name="T73" fmla="*/ 316590 h 357102"/>
                              <a:gd name="T74" fmla="*/ 45513 w 353848"/>
                              <a:gd name="T75" fmla="*/ 299242 h 357102"/>
                              <a:gd name="T76" fmla="*/ 29741 w 353848"/>
                              <a:gd name="T77" fmla="*/ 278404 h 357102"/>
                              <a:gd name="T78" fmla="*/ 17324 w 353848"/>
                              <a:gd name="T79" fmla="*/ 256403 h 357102"/>
                              <a:gd name="T80" fmla="*/ 7760 w 353848"/>
                              <a:gd name="T81" fmla="*/ 231651 h 357102"/>
                              <a:gd name="T82" fmla="*/ 1552 w 353848"/>
                              <a:gd name="T83" fmla="*/ 206265 h 357102"/>
                              <a:gd name="T84" fmla="*/ 0 w 353848"/>
                              <a:gd name="T85" fmla="*/ 178445 h 357102"/>
                              <a:gd name="T86" fmla="*/ 0 w 353848"/>
                              <a:gd name="T87" fmla="*/ 0 h 357102"/>
                              <a:gd name="T88" fmla="*/ 353848 w 353848"/>
                              <a:gd name="T89" fmla="*/ 357102 h 357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48" h="357102">
                                <a:moveTo>
                                  <a:pt x="0" y="178445"/>
                                </a:moveTo>
                                <a:lnTo>
                                  <a:pt x="0" y="169877"/>
                                </a:lnTo>
                                <a:lnTo>
                                  <a:pt x="776" y="160251"/>
                                </a:lnTo>
                                <a:lnTo>
                                  <a:pt x="1552" y="151366"/>
                                </a:lnTo>
                                <a:lnTo>
                                  <a:pt x="3104" y="142798"/>
                                </a:lnTo>
                                <a:lnTo>
                                  <a:pt x="5432" y="134019"/>
                                </a:lnTo>
                                <a:lnTo>
                                  <a:pt x="7760" y="125134"/>
                                </a:lnTo>
                                <a:lnTo>
                                  <a:pt x="10078" y="117412"/>
                                </a:lnTo>
                                <a:lnTo>
                                  <a:pt x="13182" y="109373"/>
                                </a:lnTo>
                                <a:lnTo>
                                  <a:pt x="17324" y="101546"/>
                                </a:lnTo>
                                <a:lnTo>
                                  <a:pt x="21205" y="93507"/>
                                </a:lnTo>
                                <a:lnTo>
                                  <a:pt x="25085" y="86420"/>
                                </a:lnTo>
                                <a:lnTo>
                                  <a:pt x="29741" y="78380"/>
                                </a:lnTo>
                                <a:lnTo>
                                  <a:pt x="34397" y="72140"/>
                                </a:lnTo>
                                <a:lnTo>
                                  <a:pt x="40081" y="64947"/>
                                </a:lnTo>
                                <a:lnTo>
                                  <a:pt x="45513" y="58706"/>
                                </a:lnTo>
                                <a:lnTo>
                                  <a:pt x="51721" y="52148"/>
                                </a:lnTo>
                                <a:lnTo>
                                  <a:pt x="57415" y="46753"/>
                                </a:lnTo>
                                <a:lnTo>
                                  <a:pt x="64400" y="41041"/>
                                </a:lnTo>
                                <a:lnTo>
                                  <a:pt x="70598" y="35541"/>
                                </a:lnTo>
                                <a:lnTo>
                                  <a:pt x="77844" y="30887"/>
                                </a:lnTo>
                                <a:lnTo>
                                  <a:pt x="84828" y="25915"/>
                                </a:lnTo>
                                <a:lnTo>
                                  <a:pt x="92589" y="21261"/>
                                </a:lnTo>
                                <a:lnTo>
                                  <a:pt x="99825" y="17347"/>
                                </a:lnTo>
                                <a:lnTo>
                                  <a:pt x="107585" y="14280"/>
                                </a:lnTo>
                                <a:lnTo>
                                  <a:pt x="115607" y="10895"/>
                                </a:lnTo>
                                <a:lnTo>
                                  <a:pt x="124144" y="7722"/>
                                </a:lnTo>
                                <a:lnTo>
                                  <a:pt x="132931" y="5395"/>
                                </a:lnTo>
                                <a:lnTo>
                                  <a:pt x="140692" y="3808"/>
                                </a:lnTo>
                                <a:lnTo>
                                  <a:pt x="150004" y="2327"/>
                                </a:lnTo>
                                <a:lnTo>
                                  <a:pt x="158792" y="740"/>
                                </a:lnTo>
                                <a:lnTo>
                                  <a:pt x="167287" y="740"/>
                                </a:lnTo>
                                <a:lnTo>
                                  <a:pt x="176935" y="0"/>
                                </a:lnTo>
                                <a:lnTo>
                                  <a:pt x="185429" y="740"/>
                                </a:lnTo>
                                <a:lnTo>
                                  <a:pt x="194972" y="740"/>
                                </a:lnTo>
                                <a:lnTo>
                                  <a:pt x="203571" y="2327"/>
                                </a:lnTo>
                                <a:lnTo>
                                  <a:pt x="212380" y="3808"/>
                                </a:lnTo>
                                <a:lnTo>
                                  <a:pt x="220875" y="5395"/>
                                </a:lnTo>
                                <a:lnTo>
                                  <a:pt x="229369" y="7722"/>
                                </a:lnTo>
                                <a:lnTo>
                                  <a:pt x="237444" y="10895"/>
                                </a:lnTo>
                                <a:lnTo>
                                  <a:pt x="245204" y="14280"/>
                                </a:lnTo>
                                <a:lnTo>
                                  <a:pt x="253174" y="17347"/>
                                </a:lnTo>
                                <a:lnTo>
                                  <a:pt x="260934" y="21261"/>
                                </a:lnTo>
                                <a:lnTo>
                                  <a:pt x="267960" y="25915"/>
                                </a:lnTo>
                                <a:lnTo>
                                  <a:pt x="275930" y="30887"/>
                                </a:lnTo>
                                <a:lnTo>
                                  <a:pt x="282118" y="35541"/>
                                </a:lnTo>
                                <a:lnTo>
                                  <a:pt x="289354" y="41041"/>
                                </a:lnTo>
                                <a:lnTo>
                                  <a:pt x="295646" y="46753"/>
                                </a:lnTo>
                                <a:lnTo>
                                  <a:pt x="301833" y="52148"/>
                                </a:lnTo>
                                <a:lnTo>
                                  <a:pt x="307496" y="58706"/>
                                </a:lnTo>
                                <a:lnTo>
                                  <a:pt x="312949" y="64947"/>
                                </a:lnTo>
                                <a:lnTo>
                                  <a:pt x="318402" y="72140"/>
                                </a:lnTo>
                                <a:lnTo>
                                  <a:pt x="323017" y="78380"/>
                                </a:lnTo>
                                <a:lnTo>
                                  <a:pt x="327946" y="86420"/>
                                </a:lnTo>
                                <a:lnTo>
                                  <a:pt x="332560" y="93507"/>
                                </a:lnTo>
                                <a:lnTo>
                                  <a:pt x="336440" y="101546"/>
                                </a:lnTo>
                                <a:lnTo>
                                  <a:pt x="339586" y="109373"/>
                                </a:lnTo>
                                <a:lnTo>
                                  <a:pt x="342732" y="117412"/>
                                </a:lnTo>
                                <a:lnTo>
                                  <a:pt x="345773" y="125134"/>
                                </a:lnTo>
                                <a:lnTo>
                                  <a:pt x="348395" y="134019"/>
                                </a:lnTo>
                                <a:lnTo>
                                  <a:pt x="349968" y="142798"/>
                                </a:lnTo>
                                <a:lnTo>
                                  <a:pt x="351436" y="151366"/>
                                </a:lnTo>
                                <a:lnTo>
                                  <a:pt x="353009" y="160251"/>
                                </a:lnTo>
                                <a:lnTo>
                                  <a:pt x="353009" y="169877"/>
                                </a:lnTo>
                                <a:lnTo>
                                  <a:pt x="353848" y="178445"/>
                                </a:lnTo>
                                <a:lnTo>
                                  <a:pt x="353009" y="188071"/>
                                </a:lnTo>
                                <a:lnTo>
                                  <a:pt x="353009" y="196851"/>
                                </a:lnTo>
                                <a:lnTo>
                                  <a:pt x="351436" y="206265"/>
                                </a:lnTo>
                                <a:lnTo>
                                  <a:pt x="349968" y="215044"/>
                                </a:lnTo>
                                <a:lnTo>
                                  <a:pt x="348395" y="222872"/>
                                </a:lnTo>
                                <a:lnTo>
                                  <a:pt x="345773" y="231651"/>
                                </a:lnTo>
                                <a:lnTo>
                                  <a:pt x="342732" y="240536"/>
                                </a:lnTo>
                                <a:lnTo>
                                  <a:pt x="339586" y="248258"/>
                                </a:lnTo>
                                <a:lnTo>
                                  <a:pt x="336440" y="256403"/>
                                </a:lnTo>
                                <a:lnTo>
                                  <a:pt x="332560" y="264124"/>
                                </a:lnTo>
                                <a:lnTo>
                                  <a:pt x="327946" y="271423"/>
                                </a:lnTo>
                                <a:lnTo>
                                  <a:pt x="323017" y="278404"/>
                                </a:lnTo>
                                <a:lnTo>
                                  <a:pt x="318402" y="285703"/>
                                </a:lnTo>
                                <a:lnTo>
                                  <a:pt x="312949" y="291944"/>
                                </a:lnTo>
                                <a:lnTo>
                                  <a:pt x="307496" y="299242"/>
                                </a:lnTo>
                                <a:lnTo>
                                  <a:pt x="301833" y="304637"/>
                                </a:lnTo>
                                <a:lnTo>
                                  <a:pt x="295646" y="311195"/>
                                </a:lnTo>
                                <a:lnTo>
                                  <a:pt x="289354" y="316590"/>
                                </a:lnTo>
                                <a:lnTo>
                                  <a:pt x="282118" y="322090"/>
                                </a:lnTo>
                                <a:lnTo>
                                  <a:pt x="275930" y="327061"/>
                                </a:lnTo>
                                <a:lnTo>
                                  <a:pt x="267960" y="331716"/>
                                </a:lnTo>
                                <a:lnTo>
                                  <a:pt x="260934" y="335630"/>
                                </a:lnTo>
                                <a:lnTo>
                                  <a:pt x="253174" y="339754"/>
                                </a:lnTo>
                                <a:lnTo>
                                  <a:pt x="245204" y="343669"/>
                                </a:lnTo>
                                <a:lnTo>
                                  <a:pt x="237444" y="346736"/>
                                </a:lnTo>
                                <a:lnTo>
                                  <a:pt x="229369" y="349063"/>
                                </a:lnTo>
                                <a:lnTo>
                                  <a:pt x="220875" y="351707"/>
                                </a:lnTo>
                                <a:lnTo>
                                  <a:pt x="212380" y="354035"/>
                                </a:lnTo>
                                <a:lnTo>
                                  <a:pt x="203571" y="355621"/>
                                </a:lnTo>
                                <a:lnTo>
                                  <a:pt x="194972" y="356362"/>
                                </a:lnTo>
                                <a:lnTo>
                                  <a:pt x="185429" y="357102"/>
                                </a:lnTo>
                                <a:lnTo>
                                  <a:pt x="167287" y="357102"/>
                                </a:lnTo>
                                <a:lnTo>
                                  <a:pt x="158792" y="356362"/>
                                </a:lnTo>
                                <a:lnTo>
                                  <a:pt x="150004" y="355621"/>
                                </a:lnTo>
                                <a:lnTo>
                                  <a:pt x="140692" y="354035"/>
                                </a:lnTo>
                                <a:lnTo>
                                  <a:pt x="132931" y="351707"/>
                                </a:lnTo>
                                <a:lnTo>
                                  <a:pt x="124144" y="349063"/>
                                </a:lnTo>
                                <a:lnTo>
                                  <a:pt x="115607" y="346736"/>
                                </a:lnTo>
                                <a:lnTo>
                                  <a:pt x="107585" y="343669"/>
                                </a:lnTo>
                                <a:lnTo>
                                  <a:pt x="99825" y="339754"/>
                                </a:lnTo>
                                <a:lnTo>
                                  <a:pt x="92589" y="335630"/>
                                </a:lnTo>
                                <a:lnTo>
                                  <a:pt x="84828" y="331716"/>
                                </a:lnTo>
                                <a:lnTo>
                                  <a:pt x="77844" y="327061"/>
                                </a:lnTo>
                                <a:lnTo>
                                  <a:pt x="70598" y="322090"/>
                                </a:lnTo>
                                <a:lnTo>
                                  <a:pt x="64400" y="316590"/>
                                </a:lnTo>
                                <a:lnTo>
                                  <a:pt x="57415" y="311195"/>
                                </a:lnTo>
                                <a:lnTo>
                                  <a:pt x="51721" y="304637"/>
                                </a:lnTo>
                                <a:lnTo>
                                  <a:pt x="45513" y="299242"/>
                                </a:lnTo>
                                <a:lnTo>
                                  <a:pt x="40081" y="291944"/>
                                </a:lnTo>
                                <a:lnTo>
                                  <a:pt x="34397" y="285703"/>
                                </a:lnTo>
                                <a:lnTo>
                                  <a:pt x="29741" y="278404"/>
                                </a:lnTo>
                                <a:lnTo>
                                  <a:pt x="25085" y="271423"/>
                                </a:lnTo>
                                <a:lnTo>
                                  <a:pt x="21205" y="264124"/>
                                </a:lnTo>
                                <a:lnTo>
                                  <a:pt x="17324" y="256403"/>
                                </a:lnTo>
                                <a:lnTo>
                                  <a:pt x="13182" y="248258"/>
                                </a:lnTo>
                                <a:lnTo>
                                  <a:pt x="10078" y="240536"/>
                                </a:lnTo>
                                <a:lnTo>
                                  <a:pt x="7760" y="231651"/>
                                </a:lnTo>
                                <a:lnTo>
                                  <a:pt x="5432" y="222872"/>
                                </a:lnTo>
                                <a:lnTo>
                                  <a:pt x="3104" y="215044"/>
                                </a:lnTo>
                                <a:lnTo>
                                  <a:pt x="1552" y="206265"/>
                                </a:lnTo>
                                <a:lnTo>
                                  <a:pt x="776" y="196851"/>
                                </a:lnTo>
                                <a:lnTo>
                                  <a:pt x="0" y="188071"/>
                                </a:lnTo>
                                <a:lnTo>
                                  <a:pt x="0" y="178445"/>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67" name="Rectangle 16073"/>
                        <wps:cNvSpPr>
                          <a:spLocks noChangeArrowheads="1"/>
                        </wps:cNvSpPr>
                        <wps:spPr bwMode="auto">
                          <a:xfrm>
                            <a:off x="920202" y="3140105"/>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8</w:t>
                              </w:r>
                            </w:p>
                          </w:txbxContent>
                        </wps:txbx>
                        <wps:bodyPr rot="0" vert="horz" wrap="square" lIns="0" tIns="0" rIns="0" bIns="0" anchor="t" anchorCtr="0" upright="1">
                          <a:noAutofit/>
                        </wps:bodyPr>
                      </wps:wsp>
                      <wps:wsp>
                        <wps:cNvPr id="103268" name="Shape 16074"/>
                        <wps:cNvSpPr>
                          <a:spLocks/>
                        </wps:cNvSpPr>
                        <wps:spPr bwMode="auto">
                          <a:xfrm>
                            <a:off x="778472" y="3680290"/>
                            <a:ext cx="354068" cy="357208"/>
                          </a:xfrm>
                          <a:custGeom>
                            <a:avLst/>
                            <a:gdLst>
                              <a:gd name="T0" fmla="*/ 194982 w 354068"/>
                              <a:gd name="T1" fmla="*/ 740 h 357208"/>
                              <a:gd name="T2" fmla="*/ 221095 w 354068"/>
                              <a:gd name="T3" fmla="*/ 5394 h 357208"/>
                              <a:gd name="T4" fmla="*/ 245424 w 354068"/>
                              <a:gd name="T5" fmla="*/ 14280 h 357208"/>
                              <a:gd name="T6" fmla="*/ 268181 w 354068"/>
                              <a:gd name="T7" fmla="*/ 26233 h 357208"/>
                              <a:gd name="T8" fmla="*/ 289364 w 354068"/>
                              <a:gd name="T9" fmla="*/ 41253 h 357208"/>
                              <a:gd name="T10" fmla="*/ 307506 w 354068"/>
                              <a:gd name="T11" fmla="*/ 58706 h 357208"/>
                              <a:gd name="T12" fmla="*/ 323342 w 354068"/>
                              <a:gd name="T13" fmla="*/ 78698 h 357208"/>
                              <a:gd name="T14" fmla="*/ 336765 w 354068"/>
                              <a:gd name="T15" fmla="*/ 101546 h 357208"/>
                              <a:gd name="T16" fmla="*/ 346098 w 354068"/>
                              <a:gd name="T17" fmla="*/ 125451 h 357208"/>
                              <a:gd name="T18" fmla="*/ 351446 w 354068"/>
                              <a:gd name="T19" fmla="*/ 151684 h 357208"/>
                              <a:gd name="T20" fmla="*/ 354068 w 354068"/>
                              <a:gd name="T21" fmla="*/ 178762 h 357208"/>
                              <a:gd name="T22" fmla="*/ 351446 w 354068"/>
                              <a:gd name="T23" fmla="*/ 206476 h 357208"/>
                              <a:gd name="T24" fmla="*/ 346098 w 354068"/>
                              <a:gd name="T25" fmla="*/ 231968 h 357208"/>
                              <a:gd name="T26" fmla="*/ 336765 w 354068"/>
                              <a:gd name="T27" fmla="*/ 256403 h 357208"/>
                              <a:gd name="T28" fmla="*/ 323342 w 354068"/>
                              <a:gd name="T29" fmla="*/ 278722 h 357208"/>
                              <a:gd name="T30" fmla="*/ 307506 w 354068"/>
                              <a:gd name="T31" fmla="*/ 299242 h 357208"/>
                              <a:gd name="T32" fmla="*/ 289364 w 354068"/>
                              <a:gd name="T33" fmla="*/ 316907 h 357208"/>
                              <a:gd name="T34" fmla="*/ 268181 w 354068"/>
                              <a:gd name="T35" fmla="*/ 332033 h 357208"/>
                              <a:gd name="T36" fmla="*/ 245424 w 354068"/>
                              <a:gd name="T37" fmla="*/ 343669 h 357208"/>
                              <a:gd name="T38" fmla="*/ 221095 w 354068"/>
                              <a:gd name="T39" fmla="*/ 351707 h 357208"/>
                              <a:gd name="T40" fmla="*/ 194982 w 354068"/>
                              <a:gd name="T41" fmla="*/ 356362 h 357208"/>
                              <a:gd name="T42" fmla="*/ 158803 w 354068"/>
                              <a:gd name="T43" fmla="*/ 356362 h 357208"/>
                              <a:gd name="T44" fmla="*/ 132942 w 354068"/>
                              <a:gd name="T45" fmla="*/ 351707 h 357208"/>
                              <a:gd name="T46" fmla="*/ 107857 w 354068"/>
                              <a:gd name="T47" fmla="*/ 343669 h 357208"/>
                              <a:gd name="T48" fmla="*/ 85091 w 354068"/>
                              <a:gd name="T49" fmla="*/ 332033 h 357208"/>
                              <a:gd name="T50" fmla="*/ 64662 w 354068"/>
                              <a:gd name="T51" fmla="*/ 316907 h 357208"/>
                              <a:gd name="T52" fmla="*/ 45786 w 354068"/>
                              <a:gd name="T53" fmla="*/ 299242 h 357208"/>
                              <a:gd name="T54" fmla="*/ 30003 w 354068"/>
                              <a:gd name="T55" fmla="*/ 278722 h 357208"/>
                              <a:gd name="T56" fmla="*/ 17335 w 354068"/>
                              <a:gd name="T57" fmla="*/ 256403 h 357208"/>
                              <a:gd name="T58" fmla="*/ 8022 w 354068"/>
                              <a:gd name="T59" fmla="*/ 231968 h 357208"/>
                              <a:gd name="T60" fmla="*/ 1552 w 354068"/>
                              <a:gd name="T61" fmla="*/ 206476 h 357208"/>
                              <a:gd name="T62" fmla="*/ 0 w 354068"/>
                              <a:gd name="T63" fmla="*/ 178762 h 357208"/>
                              <a:gd name="T64" fmla="*/ 1552 w 354068"/>
                              <a:gd name="T65" fmla="*/ 151684 h 357208"/>
                              <a:gd name="T66" fmla="*/ 8022 w 354068"/>
                              <a:gd name="T67" fmla="*/ 125451 h 357208"/>
                              <a:gd name="T68" fmla="*/ 17335 w 354068"/>
                              <a:gd name="T69" fmla="*/ 101546 h 357208"/>
                              <a:gd name="T70" fmla="*/ 30003 w 354068"/>
                              <a:gd name="T71" fmla="*/ 78698 h 357208"/>
                              <a:gd name="T72" fmla="*/ 45786 w 354068"/>
                              <a:gd name="T73" fmla="*/ 58706 h 357208"/>
                              <a:gd name="T74" fmla="*/ 64662 w 354068"/>
                              <a:gd name="T75" fmla="*/ 41253 h 357208"/>
                              <a:gd name="T76" fmla="*/ 85091 w 354068"/>
                              <a:gd name="T77" fmla="*/ 26233 h 357208"/>
                              <a:gd name="T78" fmla="*/ 107857 w 354068"/>
                              <a:gd name="T79" fmla="*/ 14280 h 357208"/>
                              <a:gd name="T80" fmla="*/ 132942 w 354068"/>
                              <a:gd name="T81" fmla="*/ 5394 h 357208"/>
                              <a:gd name="T82" fmla="*/ 158803 w 354068"/>
                              <a:gd name="T83" fmla="*/ 740 h 357208"/>
                              <a:gd name="T84" fmla="*/ 0 w 354068"/>
                              <a:gd name="T85" fmla="*/ 0 h 357208"/>
                              <a:gd name="T86" fmla="*/ 354068 w 354068"/>
                              <a:gd name="T87"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4068" h="357208">
                                <a:moveTo>
                                  <a:pt x="176945" y="0"/>
                                </a:moveTo>
                                <a:lnTo>
                                  <a:pt x="185649" y="740"/>
                                </a:lnTo>
                                <a:lnTo>
                                  <a:pt x="194982" y="740"/>
                                </a:lnTo>
                                <a:lnTo>
                                  <a:pt x="203791" y="2327"/>
                                </a:lnTo>
                                <a:lnTo>
                                  <a:pt x="212391" y="3914"/>
                                </a:lnTo>
                                <a:lnTo>
                                  <a:pt x="221095" y="5394"/>
                                </a:lnTo>
                                <a:lnTo>
                                  <a:pt x="229694" y="8039"/>
                                </a:lnTo>
                                <a:lnTo>
                                  <a:pt x="237664" y="11212"/>
                                </a:lnTo>
                                <a:lnTo>
                                  <a:pt x="245424" y="14280"/>
                                </a:lnTo>
                                <a:lnTo>
                                  <a:pt x="253185" y="17347"/>
                                </a:lnTo>
                                <a:lnTo>
                                  <a:pt x="261259" y="21578"/>
                                </a:lnTo>
                                <a:lnTo>
                                  <a:pt x="268181" y="26233"/>
                                </a:lnTo>
                                <a:lnTo>
                                  <a:pt x="275941" y="30886"/>
                                </a:lnTo>
                                <a:lnTo>
                                  <a:pt x="282443" y="35858"/>
                                </a:lnTo>
                                <a:lnTo>
                                  <a:pt x="289364" y="41253"/>
                                </a:lnTo>
                                <a:lnTo>
                                  <a:pt x="295866" y="46753"/>
                                </a:lnTo>
                                <a:lnTo>
                                  <a:pt x="302053" y="52465"/>
                                </a:lnTo>
                                <a:lnTo>
                                  <a:pt x="307506" y="58706"/>
                                </a:lnTo>
                                <a:lnTo>
                                  <a:pt x="312960" y="65158"/>
                                </a:lnTo>
                                <a:lnTo>
                                  <a:pt x="318623" y="72245"/>
                                </a:lnTo>
                                <a:lnTo>
                                  <a:pt x="323342" y="78698"/>
                                </a:lnTo>
                                <a:lnTo>
                                  <a:pt x="327956" y="86525"/>
                                </a:lnTo>
                                <a:lnTo>
                                  <a:pt x="332570" y="93718"/>
                                </a:lnTo>
                                <a:lnTo>
                                  <a:pt x="336765" y="101546"/>
                                </a:lnTo>
                                <a:lnTo>
                                  <a:pt x="339806" y="109585"/>
                                </a:lnTo>
                                <a:lnTo>
                                  <a:pt x="342952" y="117412"/>
                                </a:lnTo>
                                <a:lnTo>
                                  <a:pt x="346098" y="125451"/>
                                </a:lnTo>
                                <a:lnTo>
                                  <a:pt x="348405" y="134336"/>
                                </a:lnTo>
                                <a:lnTo>
                                  <a:pt x="349978" y="142904"/>
                                </a:lnTo>
                                <a:lnTo>
                                  <a:pt x="351446" y="151684"/>
                                </a:lnTo>
                                <a:lnTo>
                                  <a:pt x="353020" y="160251"/>
                                </a:lnTo>
                                <a:lnTo>
                                  <a:pt x="353020" y="169877"/>
                                </a:lnTo>
                                <a:lnTo>
                                  <a:pt x="354068" y="178762"/>
                                </a:lnTo>
                                <a:lnTo>
                                  <a:pt x="353020" y="188071"/>
                                </a:lnTo>
                                <a:lnTo>
                                  <a:pt x="353020" y="196850"/>
                                </a:lnTo>
                                <a:lnTo>
                                  <a:pt x="351446" y="206476"/>
                                </a:lnTo>
                                <a:lnTo>
                                  <a:pt x="349978" y="215044"/>
                                </a:lnTo>
                                <a:lnTo>
                                  <a:pt x="348405" y="223189"/>
                                </a:lnTo>
                                <a:lnTo>
                                  <a:pt x="346098" y="231968"/>
                                </a:lnTo>
                                <a:lnTo>
                                  <a:pt x="342952" y="240536"/>
                                </a:lnTo>
                                <a:lnTo>
                                  <a:pt x="339806" y="248575"/>
                                </a:lnTo>
                                <a:lnTo>
                                  <a:pt x="336765" y="256403"/>
                                </a:lnTo>
                                <a:lnTo>
                                  <a:pt x="332570" y="264442"/>
                                </a:lnTo>
                                <a:lnTo>
                                  <a:pt x="327956" y="271423"/>
                                </a:lnTo>
                                <a:lnTo>
                                  <a:pt x="323342" y="278722"/>
                                </a:lnTo>
                                <a:lnTo>
                                  <a:pt x="318623" y="285703"/>
                                </a:lnTo>
                                <a:lnTo>
                                  <a:pt x="312960" y="292261"/>
                                </a:lnTo>
                                <a:lnTo>
                                  <a:pt x="307506" y="299242"/>
                                </a:lnTo>
                                <a:lnTo>
                                  <a:pt x="302053" y="304954"/>
                                </a:lnTo>
                                <a:lnTo>
                                  <a:pt x="295866" y="311195"/>
                                </a:lnTo>
                                <a:lnTo>
                                  <a:pt x="289364" y="316907"/>
                                </a:lnTo>
                                <a:lnTo>
                                  <a:pt x="282443" y="322407"/>
                                </a:lnTo>
                                <a:lnTo>
                                  <a:pt x="275941" y="327061"/>
                                </a:lnTo>
                                <a:lnTo>
                                  <a:pt x="268181" y="332033"/>
                                </a:lnTo>
                                <a:lnTo>
                                  <a:pt x="261259" y="335841"/>
                                </a:lnTo>
                                <a:lnTo>
                                  <a:pt x="253185" y="339754"/>
                                </a:lnTo>
                                <a:lnTo>
                                  <a:pt x="245424" y="343669"/>
                                </a:lnTo>
                                <a:lnTo>
                                  <a:pt x="237664" y="347053"/>
                                </a:lnTo>
                                <a:lnTo>
                                  <a:pt x="229694" y="349380"/>
                                </a:lnTo>
                                <a:lnTo>
                                  <a:pt x="221095" y="351707"/>
                                </a:lnTo>
                                <a:lnTo>
                                  <a:pt x="212391" y="354035"/>
                                </a:lnTo>
                                <a:lnTo>
                                  <a:pt x="203791" y="355621"/>
                                </a:lnTo>
                                <a:lnTo>
                                  <a:pt x="194982" y="356362"/>
                                </a:lnTo>
                                <a:lnTo>
                                  <a:pt x="185649" y="357208"/>
                                </a:lnTo>
                                <a:lnTo>
                                  <a:pt x="167612" y="357208"/>
                                </a:lnTo>
                                <a:lnTo>
                                  <a:pt x="158803" y="356362"/>
                                </a:lnTo>
                                <a:lnTo>
                                  <a:pt x="150266" y="355621"/>
                                </a:lnTo>
                                <a:lnTo>
                                  <a:pt x="140954" y="354035"/>
                                </a:lnTo>
                                <a:lnTo>
                                  <a:pt x="132942" y="351707"/>
                                </a:lnTo>
                                <a:lnTo>
                                  <a:pt x="124406" y="349380"/>
                                </a:lnTo>
                                <a:lnTo>
                                  <a:pt x="115607" y="347053"/>
                                </a:lnTo>
                                <a:lnTo>
                                  <a:pt x="107857" y="343669"/>
                                </a:lnTo>
                                <a:lnTo>
                                  <a:pt x="99835" y="339754"/>
                                </a:lnTo>
                                <a:lnTo>
                                  <a:pt x="92851" y="335841"/>
                                </a:lnTo>
                                <a:lnTo>
                                  <a:pt x="85091" y="332033"/>
                                </a:lnTo>
                                <a:lnTo>
                                  <a:pt x="77855" y="327061"/>
                                </a:lnTo>
                                <a:lnTo>
                                  <a:pt x="70870" y="322407"/>
                                </a:lnTo>
                                <a:lnTo>
                                  <a:pt x="64662" y="316907"/>
                                </a:lnTo>
                                <a:lnTo>
                                  <a:pt x="57415" y="311195"/>
                                </a:lnTo>
                                <a:lnTo>
                                  <a:pt x="51994" y="304954"/>
                                </a:lnTo>
                                <a:lnTo>
                                  <a:pt x="45786" y="299242"/>
                                </a:lnTo>
                                <a:lnTo>
                                  <a:pt x="40091" y="292261"/>
                                </a:lnTo>
                                <a:lnTo>
                                  <a:pt x="34659" y="285703"/>
                                </a:lnTo>
                                <a:lnTo>
                                  <a:pt x="30003" y="278722"/>
                                </a:lnTo>
                                <a:lnTo>
                                  <a:pt x="25347" y="271423"/>
                                </a:lnTo>
                                <a:lnTo>
                                  <a:pt x="21215" y="264442"/>
                                </a:lnTo>
                                <a:lnTo>
                                  <a:pt x="17335" y="256403"/>
                                </a:lnTo>
                                <a:lnTo>
                                  <a:pt x="13455" y="248575"/>
                                </a:lnTo>
                                <a:lnTo>
                                  <a:pt x="10351" y="240536"/>
                                </a:lnTo>
                                <a:lnTo>
                                  <a:pt x="8022" y="231968"/>
                                </a:lnTo>
                                <a:lnTo>
                                  <a:pt x="5694" y="223189"/>
                                </a:lnTo>
                                <a:lnTo>
                                  <a:pt x="3104" y="215044"/>
                                </a:lnTo>
                                <a:lnTo>
                                  <a:pt x="1552" y="206476"/>
                                </a:lnTo>
                                <a:lnTo>
                                  <a:pt x="776" y="196850"/>
                                </a:lnTo>
                                <a:lnTo>
                                  <a:pt x="0" y="188071"/>
                                </a:lnTo>
                                <a:lnTo>
                                  <a:pt x="0" y="178762"/>
                                </a:lnTo>
                                <a:lnTo>
                                  <a:pt x="0" y="169877"/>
                                </a:lnTo>
                                <a:lnTo>
                                  <a:pt x="776" y="160251"/>
                                </a:lnTo>
                                <a:lnTo>
                                  <a:pt x="1552" y="151684"/>
                                </a:lnTo>
                                <a:lnTo>
                                  <a:pt x="3104" y="142904"/>
                                </a:lnTo>
                                <a:lnTo>
                                  <a:pt x="5694" y="134336"/>
                                </a:lnTo>
                                <a:lnTo>
                                  <a:pt x="8022" y="125451"/>
                                </a:lnTo>
                                <a:lnTo>
                                  <a:pt x="10351" y="117412"/>
                                </a:lnTo>
                                <a:lnTo>
                                  <a:pt x="13455" y="109585"/>
                                </a:lnTo>
                                <a:lnTo>
                                  <a:pt x="17335" y="101546"/>
                                </a:lnTo>
                                <a:lnTo>
                                  <a:pt x="21215" y="93718"/>
                                </a:lnTo>
                                <a:lnTo>
                                  <a:pt x="25347" y="86525"/>
                                </a:lnTo>
                                <a:lnTo>
                                  <a:pt x="30003" y="78698"/>
                                </a:lnTo>
                                <a:lnTo>
                                  <a:pt x="34659" y="72245"/>
                                </a:lnTo>
                                <a:lnTo>
                                  <a:pt x="40091" y="65158"/>
                                </a:lnTo>
                                <a:lnTo>
                                  <a:pt x="45786" y="58706"/>
                                </a:lnTo>
                                <a:lnTo>
                                  <a:pt x="51994" y="52465"/>
                                </a:lnTo>
                                <a:lnTo>
                                  <a:pt x="57415" y="46753"/>
                                </a:lnTo>
                                <a:lnTo>
                                  <a:pt x="64662" y="41253"/>
                                </a:lnTo>
                                <a:lnTo>
                                  <a:pt x="70870" y="35858"/>
                                </a:lnTo>
                                <a:lnTo>
                                  <a:pt x="77855" y="30886"/>
                                </a:lnTo>
                                <a:lnTo>
                                  <a:pt x="85091" y="26233"/>
                                </a:lnTo>
                                <a:lnTo>
                                  <a:pt x="92851" y="21578"/>
                                </a:lnTo>
                                <a:lnTo>
                                  <a:pt x="99835" y="17347"/>
                                </a:lnTo>
                                <a:lnTo>
                                  <a:pt x="107857" y="14280"/>
                                </a:lnTo>
                                <a:lnTo>
                                  <a:pt x="115607" y="11212"/>
                                </a:lnTo>
                                <a:lnTo>
                                  <a:pt x="124406" y="8039"/>
                                </a:lnTo>
                                <a:lnTo>
                                  <a:pt x="132942" y="5394"/>
                                </a:lnTo>
                                <a:lnTo>
                                  <a:pt x="140954" y="3914"/>
                                </a:lnTo>
                                <a:lnTo>
                                  <a:pt x="150266" y="2327"/>
                                </a:lnTo>
                                <a:lnTo>
                                  <a:pt x="158803" y="740"/>
                                </a:lnTo>
                                <a:lnTo>
                                  <a:pt x="167612" y="740"/>
                                </a:lnTo>
                                <a:lnTo>
                                  <a:pt x="176945"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69" name="Shape 16075"/>
                        <wps:cNvSpPr>
                          <a:spLocks/>
                        </wps:cNvSpPr>
                        <wps:spPr bwMode="auto">
                          <a:xfrm>
                            <a:off x="778472" y="3680290"/>
                            <a:ext cx="354068" cy="357208"/>
                          </a:xfrm>
                          <a:custGeom>
                            <a:avLst/>
                            <a:gdLst>
                              <a:gd name="T0" fmla="*/ 776 w 354068"/>
                              <a:gd name="T1" fmla="*/ 160251 h 357208"/>
                              <a:gd name="T2" fmla="*/ 5694 w 354068"/>
                              <a:gd name="T3" fmla="*/ 134336 h 357208"/>
                              <a:gd name="T4" fmla="*/ 13455 w 354068"/>
                              <a:gd name="T5" fmla="*/ 109585 h 357208"/>
                              <a:gd name="T6" fmla="*/ 25347 w 354068"/>
                              <a:gd name="T7" fmla="*/ 86525 h 357208"/>
                              <a:gd name="T8" fmla="*/ 40091 w 354068"/>
                              <a:gd name="T9" fmla="*/ 65158 h 357208"/>
                              <a:gd name="T10" fmla="*/ 57415 w 354068"/>
                              <a:gd name="T11" fmla="*/ 46753 h 357208"/>
                              <a:gd name="T12" fmla="*/ 77855 w 354068"/>
                              <a:gd name="T13" fmla="*/ 30886 h 357208"/>
                              <a:gd name="T14" fmla="*/ 99835 w 354068"/>
                              <a:gd name="T15" fmla="*/ 17347 h 357208"/>
                              <a:gd name="T16" fmla="*/ 124406 w 354068"/>
                              <a:gd name="T17" fmla="*/ 8039 h 357208"/>
                              <a:gd name="T18" fmla="*/ 150266 w 354068"/>
                              <a:gd name="T19" fmla="*/ 2327 h 357208"/>
                              <a:gd name="T20" fmla="*/ 176945 w 354068"/>
                              <a:gd name="T21" fmla="*/ 0 h 357208"/>
                              <a:gd name="T22" fmla="*/ 203791 w 354068"/>
                              <a:gd name="T23" fmla="*/ 2327 h 357208"/>
                              <a:gd name="T24" fmla="*/ 229694 w 354068"/>
                              <a:gd name="T25" fmla="*/ 8039 h 357208"/>
                              <a:gd name="T26" fmla="*/ 253185 w 354068"/>
                              <a:gd name="T27" fmla="*/ 17347 h 357208"/>
                              <a:gd name="T28" fmla="*/ 275941 w 354068"/>
                              <a:gd name="T29" fmla="*/ 30886 h 357208"/>
                              <a:gd name="T30" fmla="*/ 295866 w 354068"/>
                              <a:gd name="T31" fmla="*/ 46753 h 357208"/>
                              <a:gd name="T32" fmla="*/ 312960 w 354068"/>
                              <a:gd name="T33" fmla="*/ 65158 h 357208"/>
                              <a:gd name="T34" fmla="*/ 327956 w 354068"/>
                              <a:gd name="T35" fmla="*/ 86525 h 357208"/>
                              <a:gd name="T36" fmla="*/ 339806 w 354068"/>
                              <a:gd name="T37" fmla="*/ 109585 h 357208"/>
                              <a:gd name="T38" fmla="*/ 348405 w 354068"/>
                              <a:gd name="T39" fmla="*/ 134336 h 357208"/>
                              <a:gd name="T40" fmla="*/ 353020 w 354068"/>
                              <a:gd name="T41" fmla="*/ 160251 h 357208"/>
                              <a:gd name="T42" fmla="*/ 354068 w 354068"/>
                              <a:gd name="T43" fmla="*/ 178762 h 357208"/>
                              <a:gd name="T44" fmla="*/ 351446 w 354068"/>
                              <a:gd name="T45" fmla="*/ 206476 h 357208"/>
                              <a:gd name="T46" fmla="*/ 346098 w 354068"/>
                              <a:gd name="T47" fmla="*/ 231968 h 357208"/>
                              <a:gd name="T48" fmla="*/ 336765 w 354068"/>
                              <a:gd name="T49" fmla="*/ 256403 h 357208"/>
                              <a:gd name="T50" fmla="*/ 323342 w 354068"/>
                              <a:gd name="T51" fmla="*/ 278722 h 357208"/>
                              <a:gd name="T52" fmla="*/ 307506 w 354068"/>
                              <a:gd name="T53" fmla="*/ 299242 h 357208"/>
                              <a:gd name="T54" fmla="*/ 289364 w 354068"/>
                              <a:gd name="T55" fmla="*/ 316907 h 357208"/>
                              <a:gd name="T56" fmla="*/ 268181 w 354068"/>
                              <a:gd name="T57" fmla="*/ 332033 h 357208"/>
                              <a:gd name="T58" fmla="*/ 245424 w 354068"/>
                              <a:gd name="T59" fmla="*/ 343669 h 357208"/>
                              <a:gd name="T60" fmla="*/ 221095 w 354068"/>
                              <a:gd name="T61" fmla="*/ 351707 h 357208"/>
                              <a:gd name="T62" fmla="*/ 194982 w 354068"/>
                              <a:gd name="T63" fmla="*/ 356362 h 357208"/>
                              <a:gd name="T64" fmla="*/ 158803 w 354068"/>
                              <a:gd name="T65" fmla="*/ 356362 h 357208"/>
                              <a:gd name="T66" fmla="*/ 132942 w 354068"/>
                              <a:gd name="T67" fmla="*/ 351707 h 357208"/>
                              <a:gd name="T68" fmla="*/ 107857 w 354068"/>
                              <a:gd name="T69" fmla="*/ 343669 h 357208"/>
                              <a:gd name="T70" fmla="*/ 85091 w 354068"/>
                              <a:gd name="T71" fmla="*/ 332033 h 357208"/>
                              <a:gd name="T72" fmla="*/ 64662 w 354068"/>
                              <a:gd name="T73" fmla="*/ 316907 h 357208"/>
                              <a:gd name="T74" fmla="*/ 45786 w 354068"/>
                              <a:gd name="T75" fmla="*/ 299242 h 357208"/>
                              <a:gd name="T76" fmla="*/ 30003 w 354068"/>
                              <a:gd name="T77" fmla="*/ 278722 h 357208"/>
                              <a:gd name="T78" fmla="*/ 17335 w 354068"/>
                              <a:gd name="T79" fmla="*/ 256403 h 357208"/>
                              <a:gd name="T80" fmla="*/ 8022 w 354068"/>
                              <a:gd name="T81" fmla="*/ 231968 h 357208"/>
                              <a:gd name="T82" fmla="*/ 1552 w 354068"/>
                              <a:gd name="T83" fmla="*/ 206476 h 357208"/>
                              <a:gd name="T84" fmla="*/ 0 w 354068"/>
                              <a:gd name="T85" fmla="*/ 178762 h 357208"/>
                              <a:gd name="T86" fmla="*/ 0 w 354068"/>
                              <a:gd name="T87" fmla="*/ 0 h 357208"/>
                              <a:gd name="T88" fmla="*/ 354068 w 354068"/>
                              <a:gd name="T89"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4068" h="357208">
                                <a:moveTo>
                                  <a:pt x="0" y="178762"/>
                                </a:moveTo>
                                <a:lnTo>
                                  <a:pt x="0" y="169877"/>
                                </a:lnTo>
                                <a:lnTo>
                                  <a:pt x="776" y="160251"/>
                                </a:lnTo>
                                <a:lnTo>
                                  <a:pt x="1552" y="151684"/>
                                </a:lnTo>
                                <a:lnTo>
                                  <a:pt x="3104" y="142904"/>
                                </a:lnTo>
                                <a:lnTo>
                                  <a:pt x="5694" y="134336"/>
                                </a:lnTo>
                                <a:lnTo>
                                  <a:pt x="8022" y="125451"/>
                                </a:lnTo>
                                <a:lnTo>
                                  <a:pt x="10351" y="117412"/>
                                </a:lnTo>
                                <a:lnTo>
                                  <a:pt x="13455" y="109585"/>
                                </a:lnTo>
                                <a:lnTo>
                                  <a:pt x="17335" y="101546"/>
                                </a:lnTo>
                                <a:lnTo>
                                  <a:pt x="21215" y="93718"/>
                                </a:lnTo>
                                <a:lnTo>
                                  <a:pt x="25347" y="86525"/>
                                </a:lnTo>
                                <a:lnTo>
                                  <a:pt x="30003" y="78698"/>
                                </a:lnTo>
                                <a:lnTo>
                                  <a:pt x="34659" y="72245"/>
                                </a:lnTo>
                                <a:lnTo>
                                  <a:pt x="40091" y="65158"/>
                                </a:lnTo>
                                <a:lnTo>
                                  <a:pt x="45786" y="58706"/>
                                </a:lnTo>
                                <a:lnTo>
                                  <a:pt x="51994" y="52465"/>
                                </a:lnTo>
                                <a:lnTo>
                                  <a:pt x="57415" y="46753"/>
                                </a:lnTo>
                                <a:lnTo>
                                  <a:pt x="64662" y="41253"/>
                                </a:lnTo>
                                <a:lnTo>
                                  <a:pt x="70870" y="35858"/>
                                </a:lnTo>
                                <a:lnTo>
                                  <a:pt x="77855" y="30886"/>
                                </a:lnTo>
                                <a:lnTo>
                                  <a:pt x="85091" y="26233"/>
                                </a:lnTo>
                                <a:lnTo>
                                  <a:pt x="92851" y="21578"/>
                                </a:lnTo>
                                <a:lnTo>
                                  <a:pt x="99835" y="17347"/>
                                </a:lnTo>
                                <a:lnTo>
                                  <a:pt x="107857" y="14280"/>
                                </a:lnTo>
                                <a:lnTo>
                                  <a:pt x="115607" y="11212"/>
                                </a:lnTo>
                                <a:lnTo>
                                  <a:pt x="124406" y="8039"/>
                                </a:lnTo>
                                <a:lnTo>
                                  <a:pt x="132942" y="5394"/>
                                </a:lnTo>
                                <a:lnTo>
                                  <a:pt x="140954" y="3914"/>
                                </a:lnTo>
                                <a:lnTo>
                                  <a:pt x="150266" y="2327"/>
                                </a:lnTo>
                                <a:lnTo>
                                  <a:pt x="158803" y="740"/>
                                </a:lnTo>
                                <a:lnTo>
                                  <a:pt x="167612" y="740"/>
                                </a:lnTo>
                                <a:lnTo>
                                  <a:pt x="176945" y="0"/>
                                </a:lnTo>
                                <a:lnTo>
                                  <a:pt x="185649" y="740"/>
                                </a:lnTo>
                                <a:lnTo>
                                  <a:pt x="194982" y="740"/>
                                </a:lnTo>
                                <a:lnTo>
                                  <a:pt x="203791" y="2327"/>
                                </a:lnTo>
                                <a:lnTo>
                                  <a:pt x="212391" y="3914"/>
                                </a:lnTo>
                                <a:lnTo>
                                  <a:pt x="221095" y="5394"/>
                                </a:lnTo>
                                <a:lnTo>
                                  <a:pt x="229694" y="8039"/>
                                </a:lnTo>
                                <a:lnTo>
                                  <a:pt x="237664" y="11212"/>
                                </a:lnTo>
                                <a:lnTo>
                                  <a:pt x="245424" y="14280"/>
                                </a:lnTo>
                                <a:lnTo>
                                  <a:pt x="253185" y="17347"/>
                                </a:lnTo>
                                <a:lnTo>
                                  <a:pt x="261259" y="21578"/>
                                </a:lnTo>
                                <a:lnTo>
                                  <a:pt x="268181" y="26233"/>
                                </a:lnTo>
                                <a:lnTo>
                                  <a:pt x="275941" y="30886"/>
                                </a:lnTo>
                                <a:lnTo>
                                  <a:pt x="282443" y="35858"/>
                                </a:lnTo>
                                <a:lnTo>
                                  <a:pt x="289364" y="41253"/>
                                </a:lnTo>
                                <a:lnTo>
                                  <a:pt x="295866" y="46753"/>
                                </a:lnTo>
                                <a:lnTo>
                                  <a:pt x="302053" y="52465"/>
                                </a:lnTo>
                                <a:lnTo>
                                  <a:pt x="307506" y="58706"/>
                                </a:lnTo>
                                <a:lnTo>
                                  <a:pt x="312960" y="65158"/>
                                </a:lnTo>
                                <a:lnTo>
                                  <a:pt x="318623" y="72245"/>
                                </a:lnTo>
                                <a:lnTo>
                                  <a:pt x="323342" y="78698"/>
                                </a:lnTo>
                                <a:lnTo>
                                  <a:pt x="327956" y="86525"/>
                                </a:lnTo>
                                <a:lnTo>
                                  <a:pt x="332570" y="93718"/>
                                </a:lnTo>
                                <a:lnTo>
                                  <a:pt x="336765" y="101546"/>
                                </a:lnTo>
                                <a:lnTo>
                                  <a:pt x="339806" y="109585"/>
                                </a:lnTo>
                                <a:lnTo>
                                  <a:pt x="342952" y="117412"/>
                                </a:lnTo>
                                <a:lnTo>
                                  <a:pt x="346098" y="125451"/>
                                </a:lnTo>
                                <a:lnTo>
                                  <a:pt x="348405" y="134336"/>
                                </a:lnTo>
                                <a:lnTo>
                                  <a:pt x="349978" y="142904"/>
                                </a:lnTo>
                                <a:lnTo>
                                  <a:pt x="351446" y="151684"/>
                                </a:lnTo>
                                <a:lnTo>
                                  <a:pt x="353020" y="160251"/>
                                </a:lnTo>
                                <a:lnTo>
                                  <a:pt x="353020" y="169877"/>
                                </a:lnTo>
                                <a:lnTo>
                                  <a:pt x="354068" y="178762"/>
                                </a:lnTo>
                                <a:lnTo>
                                  <a:pt x="353020" y="188071"/>
                                </a:lnTo>
                                <a:lnTo>
                                  <a:pt x="353020" y="196850"/>
                                </a:lnTo>
                                <a:lnTo>
                                  <a:pt x="351446" y="206476"/>
                                </a:lnTo>
                                <a:lnTo>
                                  <a:pt x="349978" y="215044"/>
                                </a:lnTo>
                                <a:lnTo>
                                  <a:pt x="348405" y="223189"/>
                                </a:lnTo>
                                <a:lnTo>
                                  <a:pt x="346098" y="231968"/>
                                </a:lnTo>
                                <a:lnTo>
                                  <a:pt x="342952" y="240536"/>
                                </a:lnTo>
                                <a:lnTo>
                                  <a:pt x="339806" y="248575"/>
                                </a:lnTo>
                                <a:lnTo>
                                  <a:pt x="336765" y="256403"/>
                                </a:lnTo>
                                <a:lnTo>
                                  <a:pt x="332570" y="264442"/>
                                </a:lnTo>
                                <a:lnTo>
                                  <a:pt x="327956" y="271423"/>
                                </a:lnTo>
                                <a:lnTo>
                                  <a:pt x="323342" y="278722"/>
                                </a:lnTo>
                                <a:lnTo>
                                  <a:pt x="318623" y="285703"/>
                                </a:lnTo>
                                <a:lnTo>
                                  <a:pt x="312960" y="292261"/>
                                </a:lnTo>
                                <a:lnTo>
                                  <a:pt x="307506" y="299242"/>
                                </a:lnTo>
                                <a:lnTo>
                                  <a:pt x="302053" y="304954"/>
                                </a:lnTo>
                                <a:lnTo>
                                  <a:pt x="295866" y="311195"/>
                                </a:lnTo>
                                <a:lnTo>
                                  <a:pt x="289364" y="316907"/>
                                </a:lnTo>
                                <a:lnTo>
                                  <a:pt x="282443" y="322407"/>
                                </a:lnTo>
                                <a:lnTo>
                                  <a:pt x="275941" y="327061"/>
                                </a:lnTo>
                                <a:lnTo>
                                  <a:pt x="268181" y="332033"/>
                                </a:lnTo>
                                <a:lnTo>
                                  <a:pt x="261259" y="335841"/>
                                </a:lnTo>
                                <a:lnTo>
                                  <a:pt x="253185" y="339754"/>
                                </a:lnTo>
                                <a:lnTo>
                                  <a:pt x="245424" y="343669"/>
                                </a:lnTo>
                                <a:lnTo>
                                  <a:pt x="237664" y="347053"/>
                                </a:lnTo>
                                <a:lnTo>
                                  <a:pt x="229694" y="349380"/>
                                </a:lnTo>
                                <a:lnTo>
                                  <a:pt x="221095" y="351707"/>
                                </a:lnTo>
                                <a:lnTo>
                                  <a:pt x="212391" y="354035"/>
                                </a:lnTo>
                                <a:lnTo>
                                  <a:pt x="203791" y="355621"/>
                                </a:lnTo>
                                <a:lnTo>
                                  <a:pt x="194982" y="356362"/>
                                </a:lnTo>
                                <a:lnTo>
                                  <a:pt x="185649" y="357208"/>
                                </a:lnTo>
                                <a:lnTo>
                                  <a:pt x="167612" y="357208"/>
                                </a:lnTo>
                                <a:lnTo>
                                  <a:pt x="158803" y="356362"/>
                                </a:lnTo>
                                <a:lnTo>
                                  <a:pt x="150266" y="355621"/>
                                </a:lnTo>
                                <a:lnTo>
                                  <a:pt x="140954" y="354035"/>
                                </a:lnTo>
                                <a:lnTo>
                                  <a:pt x="132942" y="351707"/>
                                </a:lnTo>
                                <a:lnTo>
                                  <a:pt x="124406" y="349380"/>
                                </a:lnTo>
                                <a:lnTo>
                                  <a:pt x="115607" y="347053"/>
                                </a:lnTo>
                                <a:lnTo>
                                  <a:pt x="107857" y="343669"/>
                                </a:lnTo>
                                <a:lnTo>
                                  <a:pt x="99835" y="339754"/>
                                </a:lnTo>
                                <a:lnTo>
                                  <a:pt x="92851" y="335841"/>
                                </a:lnTo>
                                <a:lnTo>
                                  <a:pt x="85091" y="332033"/>
                                </a:lnTo>
                                <a:lnTo>
                                  <a:pt x="77855" y="327061"/>
                                </a:lnTo>
                                <a:lnTo>
                                  <a:pt x="70870" y="322407"/>
                                </a:lnTo>
                                <a:lnTo>
                                  <a:pt x="64662" y="316907"/>
                                </a:lnTo>
                                <a:lnTo>
                                  <a:pt x="57415" y="311195"/>
                                </a:lnTo>
                                <a:lnTo>
                                  <a:pt x="51994" y="304954"/>
                                </a:lnTo>
                                <a:lnTo>
                                  <a:pt x="45786" y="299242"/>
                                </a:lnTo>
                                <a:lnTo>
                                  <a:pt x="40091" y="292261"/>
                                </a:lnTo>
                                <a:lnTo>
                                  <a:pt x="34659" y="285703"/>
                                </a:lnTo>
                                <a:lnTo>
                                  <a:pt x="30003" y="278722"/>
                                </a:lnTo>
                                <a:lnTo>
                                  <a:pt x="25347" y="271423"/>
                                </a:lnTo>
                                <a:lnTo>
                                  <a:pt x="21215" y="264442"/>
                                </a:lnTo>
                                <a:lnTo>
                                  <a:pt x="17335" y="256403"/>
                                </a:lnTo>
                                <a:lnTo>
                                  <a:pt x="13455" y="248575"/>
                                </a:lnTo>
                                <a:lnTo>
                                  <a:pt x="10351" y="240536"/>
                                </a:lnTo>
                                <a:lnTo>
                                  <a:pt x="8022" y="231968"/>
                                </a:lnTo>
                                <a:lnTo>
                                  <a:pt x="5694" y="223189"/>
                                </a:lnTo>
                                <a:lnTo>
                                  <a:pt x="3104" y="215044"/>
                                </a:lnTo>
                                <a:lnTo>
                                  <a:pt x="1552" y="206476"/>
                                </a:lnTo>
                                <a:lnTo>
                                  <a:pt x="776" y="196850"/>
                                </a:lnTo>
                                <a:lnTo>
                                  <a:pt x="0" y="188071"/>
                                </a:lnTo>
                                <a:lnTo>
                                  <a:pt x="0" y="178762"/>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70" name="Rectangle 16076"/>
                        <wps:cNvSpPr>
                          <a:spLocks noChangeArrowheads="1"/>
                        </wps:cNvSpPr>
                        <wps:spPr bwMode="auto">
                          <a:xfrm>
                            <a:off x="931821" y="3807238"/>
                            <a:ext cx="62557"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9</w:t>
                              </w:r>
                            </w:p>
                          </w:txbxContent>
                        </wps:txbx>
                        <wps:bodyPr rot="0" vert="horz" wrap="square" lIns="0" tIns="0" rIns="0" bIns="0" anchor="t" anchorCtr="0" upright="1">
                          <a:noAutofit/>
                        </wps:bodyPr>
                      </wps:wsp>
                      <wps:wsp>
                        <wps:cNvPr id="103271" name="Shape 16077"/>
                        <wps:cNvSpPr>
                          <a:spLocks/>
                        </wps:cNvSpPr>
                        <wps:spPr bwMode="auto">
                          <a:xfrm>
                            <a:off x="2359189" y="2655948"/>
                            <a:ext cx="353827" cy="357525"/>
                          </a:xfrm>
                          <a:custGeom>
                            <a:avLst/>
                            <a:gdLst>
                              <a:gd name="T0" fmla="*/ 195056 w 353827"/>
                              <a:gd name="T1" fmla="*/ 846 h 357525"/>
                              <a:gd name="T2" fmla="*/ 220854 w 353827"/>
                              <a:gd name="T3" fmla="*/ 5500 h 357525"/>
                              <a:gd name="T4" fmla="*/ 245183 w 353827"/>
                              <a:gd name="T5" fmla="*/ 14280 h 357525"/>
                              <a:gd name="T6" fmla="*/ 268254 w 353827"/>
                              <a:gd name="T7" fmla="*/ 26233 h 357525"/>
                              <a:gd name="T8" fmla="*/ 289437 w 353827"/>
                              <a:gd name="T9" fmla="*/ 41359 h 357525"/>
                              <a:gd name="T10" fmla="*/ 307580 w 353827"/>
                              <a:gd name="T11" fmla="*/ 58706 h 357525"/>
                              <a:gd name="T12" fmla="*/ 323100 w 353827"/>
                              <a:gd name="T13" fmla="*/ 78698 h 357525"/>
                              <a:gd name="T14" fmla="*/ 335685 w 353827"/>
                              <a:gd name="T15" fmla="*/ 101652 h 357525"/>
                              <a:gd name="T16" fmla="*/ 346066 w 353827"/>
                              <a:gd name="T17" fmla="*/ 125451 h 357525"/>
                              <a:gd name="T18" fmla="*/ 351520 w 353827"/>
                              <a:gd name="T19" fmla="*/ 151790 h 357525"/>
                              <a:gd name="T20" fmla="*/ 353827 w 353827"/>
                              <a:gd name="T21" fmla="*/ 178763 h 357525"/>
                              <a:gd name="T22" fmla="*/ 351520 w 353827"/>
                              <a:gd name="T23" fmla="*/ 206582 h 357525"/>
                              <a:gd name="T24" fmla="*/ 346066 w 353827"/>
                              <a:gd name="T25" fmla="*/ 231968 h 357525"/>
                              <a:gd name="T26" fmla="*/ 335685 w 353827"/>
                              <a:gd name="T27" fmla="*/ 256403 h 357525"/>
                              <a:gd name="T28" fmla="*/ 323100 w 353827"/>
                              <a:gd name="T29" fmla="*/ 278722 h 357525"/>
                              <a:gd name="T30" fmla="*/ 307580 w 353827"/>
                              <a:gd name="T31" fmla="*/ 299243 h 357525"/>
                              <a:gd name="T32" fmla="*/ 289437 w 353827"/>
                              <a:gd name="T33" fmla="*/ 316907 h 357525"/>
                              <a:gd name="T34" fmla="*/ 268254 w 353827"/>
                              <a:gd name="T35" fmla="*/ 332033 h 357525"/>
                              <a:gd name="T36" fmla="*/ 245183 w 353827"/>
                              <a:gd name="T37" fmla="*/ 343986 h 357525"/>
                              <a:gd name="T38" fmla="*/ 220854 w 353827"/>
                              <a:gd name="T39" fmla="*/ 351814 h 357525"/>
                              <a:gd name="T40" fmla="*/ 195056 w 353827"/>
                              <a:gd name="T41" fmla="*/ 356467 h 357525"/>
                              <a:gd name="T42" fmla="*/ 158876 w 353827"/>
                              <a:gd name="T43" fmla="*/ 356467 h 357525"/>
                              <a:gd name="T44" fmla="*/ 132239 w 353827"/>
                              <a:gd name="T45" fmla="*/ 351814 h 357525"/>
                              <a:gd name="T46" fmla="*/ 107595 w 353827"/>
                              <a:gd name="T47" fmla="*/ 343986 h 357525"/>
                              <a:gd name="T48" fmla="*/ 84839 w 353827"/>
                              <a:gd name="T49" fmla="*/ 332033 h 357525"/>
                              <a:gd name="T50" fmla="*/ 64389 w 353827"/>
                              <a:gd name="T51" fmla="*/ 316907 h 357525"/>
                              <a:gd name="T52" fmla="*/ 45513 w 353827"/>
                              <a:gd name="T53" fmla="*/ 299243 h 357525"/>
                              <a:gd name="T54" fmla="*/ 29783 w 353827"/>
                              <a:gd name="T55" fmla="*/ 278722 h 357525"/>
                              <a:gd name="T56" fmla="*/ 17408 w 353827"/>
                              <a:gd name="T57" fmla="*/ 256403 h 357525"/>
                              <a:gd name="T58" fmla="*/ 7760 w 353827"/>
                              <a:gd name="T59" fmla="*/ 231968 h 357525"/>
                              <a:gd name="T60" fmla="*/ 1573 w 353827"/>
                              <a:gd name="T61" fmla="*/ 206582 h 357525"/>
                              <a:gd name="T62" fmla="*/ 0 w 353827"/>
                              <a:gd name="T63" fmla="*/ 178763 h 357525"/>
                              <a:gd name="T64" fmla="*/ 1573 w 353827"/>
                              <a:gd name="T65" fmla="*/ 151790 h 357525"/>
                              <a:gd name="T66" fmla="*/ 7760 w 353827"/>
                              <a:gd name="T67" fmla="*/ 125451 h 357525"/>
                              <a:gd name="T68" fmla="*/ 17408 w 353827"/>
                              <a:gd name="T69" fmla="*/ 101652 h 357525"/>
                              <a:gd name="T70" fmla="*/ 29783 w 353827"/>
                              <a:gd name="T71" fmla="*/ 78698 h 357525"/>
                              <a:gd name="T72" fmla="*/ 45513 w 353827"/>
                              <a:gd name="T73" fmla="*/ 58706 h 357525"/>
                              <a:gd name="T74" fmla="*/ 64389 w 353827"/>
                              <a:gd name="T75" fmla="*/ 41359 h 357525"/>
                              <a:gd name="T76" fmla="*/ 84839 w 353827"/>
                              <a:gd name="T77" fmla="*/ 26233 h 357525"/>
                              <a:gd name="T78" fmla="*/ 107595 w 353827"/>
                              <a:gd name="T79" fmla="*/ 14280 h 357525"/>
                              <a:gd name="T80" fmla="*/ 132239 w 353827"/>
                              <a:gd name="T81" fmla="*/ 5500 h 357525"/>
                              <a:gd name="T82" fmla="*/ 158876 w 353827"/>
                              <a:gd name="T83" fmla="*/ 846 h 357525"/>
                              <a:gd name="T84" fmla="*/ 0 w 353827"/>
                              <a:gd name="T85" fmla="*/ 0 h 357525"/>
                              <a:gd name="T86" fmla="*/ 353827 w 353827"/>
                              <a:gd name="T87" fmla="*/ 357525 h 357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27" h="357525">
                                <a:moveTo>
                                  <a:pt x="176913" y="0"/>
                                </a:moveTo>
                                <a:lnTo>
                                  <a:pt x="185513" y="846"/>
                                </a:lnTo>
                                <a:lnTo>
                                  <a:pt x="195056" y="846"/>
                                </a:lnTo>
                                <a:lnTo>
                                  <a:pt x="203550" y="2327"/>
                                </a:lnTo>
                                <a:lnTo>
                                  <a:pt x="212359" y="3914"/>
                                </a:lnTo>
                                <a:lnTo>
                                  <a:pt x="220854" y="5500"/>
                                </a:lnTo>
                                <a:lnTo>
                                  <a:pt x="229663" y="8039"/>
                                </a:lnTo>
                                <a:lnTo>
                                  <a:pt x="237423" y="11212"/>
                                </a:lnTo>
                                <a:lnTo>
                                  <a:pt x="245183" y="14280"/>
                                </a:lnTo>
                                <a:lnTo>
                                  <a:pt x="253258" y="17453"/>
                                </a:lnTo>
                                <a:lnTo>
                                  <a:pt x="261018" y="21579"/>
                                </a:lnTo>
                                <a:lnTo>
                                  <a:pt x="268254" y="26233"/>
                                </a:lnTo>
                                <a:lnTo>
                                  <a:pt x="275175" y="30993"/>
                                </a:lnTo>
                                <a:lnTo>
                                  <a:pt x="282201" y="35858"/>
                                </a:lnTo>
                                <a:lnTo>
                                  <a:pt x="289437" y="41359"/>
                                </a:lnTo>
                                <a:lnTo>
                                  <a:pt x="295625" y="46753"/>
                                </a:lnTo>
                                <a:lnTo>
                                  <a:pt x="301812" y="52465"/>
                                </a:lnTo>
                                <a:lnTo>
                                  <a:pt x="307580" y="58706"/>
                                </a:lnTo>
                                <a:lnTo>
                                  <a:pt x="312928" y="65264"/>
                                </a:lnTo>
                                <a:lnTo>
                                  <a:pt x="318381" y="72246"/>
                                </a:lnTo>
                                <a:lnTo>
                                  <a:pt x="323100" y="78698"/>
                                </a:lnTo>
                                <a:lnTo>
                                  <a:pt x="328030" y="86525"/>
                                </a:lnTo>
                                <a:lnTo>
                                  <a:pt x="331909" y="93824"/>
                                </a:lnTo>
                                <a:lnTo>
                                  <a:pt x="335685" y="101652"/>
                                </a:lnTo>
                                <a:lnTo>
                                  <a:pt x="339565" y="109691"/>
                                </a:lnTo>
                                <a:lnTo>
                                  <a:pt x="342711" y="117412"/>
                                </a:lnTo>
                                <a:lnTo>
                                  <a:pt x="346066" y="125451"/>
                                </a:lnTo>
                                <a:lnTo>
                                  <a:pt x="348373" y="134336"/>
                                </a:lnTo>
                                <a:lnTo>
                                  <a:pt x="349947" y="142904"/>
                                </a:lnTo>
                                <a:lnTo>
                                  <a:pt x="351520" y="151790"/>
                                </a:lnTo>
                                <a:lnTo>
                                  <a:pt x="352254" y="160569"/>
                                </a:lnTo>
                                <a:lnTo>
                                  <a:pt x="353093" y="169878"/>
                                </a:lnTo>
                                <a:lnTo>
                                  <a:pt x="353827" y="178763"/>
                                </a:lnTo>
                                <a:lnTo>
                                  <a:pt x="353093" y="188071"/>
                                </a:lnTo>
                                <a:lnTo>
                                  <a:pt x="352254" y="196956"/>
                                </a:lnTo>
                                <a:lnTo>
                                  <a:pt x="351520" y="206582"/>
                                </a:lnTo>
                                <a:lnTo>
                                  <a:pt x="349947" y="215150"/>
                                </a:lnTo>
                                <a:lnTo>
                                  <a:pt x="348373" y="223189"/>
                                </a:lnTo>
                                <a:lnTo>
                                  <a:pt x="346066" y="231968"/>
                                </a:lnTo>
                                <a:lnTo>
                                  <a:pt x="342711" y="240536"/>
                                </a:lnTo>
                                <a:lnTo>
                                  <a:pt x="339565" y="248681"/>
                                </a:lnTo>
                                <a:lnTo>
                                  <a:pt x="335685" y="256403"/>
                                </a:lnTo>
                                <a:lnTo>
                                  <a:pt x="331909" y="264442"/>
                                </a:lnTo>
                                <a:lnTo>
                                  <a:pt x="328030" y="271529"/>
                                </a:lnTo>
                                <a:lnTo>
                                  <a:pt x="323100" y="278722"/>
                                </a:lnTo>
                                <a:lnTo>
                                  <a:pt x="318381" y="285809"/>
                                </a:lnTo>
                                <a:lnTo>
                                  <a:pt x="312928" y="292261"/>
                                </a:lnTo>
                                <a:lnTo>
                                  <a:pt x="307580" y="299243"/>
                                </a:lnTo>
                                <a:lnTo>
                                  <a:pt x="301812" y="305060"/>
                                </a:lnTo>
                                <a:lnTo>
                                  <a:pt x="295625" y="311195"/>
                                </a:lnTo>
                                <a:lnTo>
                                  <a:pt x="289437" y="316907"/>
                                </a:lnTo>
                                <a:lnTo>
                                  <a:pt x="282201" y="322408"/>
                                </a:lnTo>
                                <a:lnTo>
                                  <a:pt x="275175" y="327061"/>
                                </a:lnTo>
                                <a:lnTo>
                                  <a:pt x="268254" y="332033"/>
                                </a:lnTo>
                                <a:lnTo>
                                  <a:pt x="261018" y="335947"/>
                                </a:lnTo>
                                <a:lnTo>
                                  <a:pt x="253258" y="339861"/>
                                </a:lnTo>
                                <a:lnTo>
                                  <a:pt x="245183" y="343986"/>
                                </a:lnTo>
                                <a:lnTo>
                                  <a:pt x="237423" y="347054"/>
                                </a:lnTo>
                                <a:lnTo>
                                  <a:pt x="229663" y="349381"/>
                                </a:lnTo>
                                <a:lnTo>
                                  <a:pt x="220854" y="351814"/>
                                </a:lnTo>
                                <a:lnTo>
                                  <a:pt x="212359" y="354141"/>
                                </a:lnTo>
                                <a:lnTo>
                                  <a:pt x="203550" y="355621"/>
                                </a:lnTo>
                                <a:lnTo>
                                  <a:pt x="195056" y="356467"/>
                                </a:lnTo>
                                <a:lnTo>
                                  <a:pt x="185513" y="357525"/>
                                </a:lnTo>
                                <a:lnTo>
                                  <a:pt x="167370" y="357525"/>
                                </a:lnTo>
                                <a:lnTo>
                                  <a:pt x="158876" y="356467"/>
                                </a:lnTo>
                                <a:lnTo>
                                  <a:pt x="149228" y="355621"/>
                                </a:lnTo>
                                <a:lnTo>
                                  <a:pt x="140734" y="354141"/>
                                </a:lnTo>
                                <a:lnTo>
                                  <a:pt x="132239" y="351814"/>
                                </a:lnTo>
                                <a:lnTo>
                                  <a:pt x="124165" y="349381"/>
                                </a:lnTo>
                                <a:lnTo>
                                  <a:pt x="115670" y="347054"/>
                                </a:lnTo>
                                <a:lnTo>
                                  <a:pt x="107595" y="343986"/>
                                </a:lnTo>
                                <a:lnTo>
                                  <a:pt x="99835" y="339861"/>
                                </a:lnTo>
                                <a:lnTo>
                                  <a:pt x="91865" y="335947"/>
                                </a:lnTo>
                                <a:lnTo>
                                  <a:pt x="84839" y="332033"/>
                                </a:lnTo>
                                <a:lnTo>
                                  <a:pt x="77917" y="327061"/>
                                </a:lnTo>
                                <a:lnTo>
                                  <a:pt x="70682" y="322408"/>
                                </a:lnTo>
                                <a:lnTo>
                                  <a:pt x="64389" y="316907"/>
                                </a:lnTo>
                                <a:lnTo>
                                  <a:pt x="57468" y="311195"/>
                                </a:lnTo>
                                <a:lnTo>
                                  <a:pt x="51805" y="305060"/>
                                </a:lnTo>
                                <a:lnTo>
                                  <a:pt x="45513" y="299243"/>
                                </a:lnTo>
                                <a:lnTo>
                                  <a:pt x="40165" y="292261"/>
                                </a:lnTo>
                                <a:lnTo>
                                  <a:pt x="34397" y="285809"/>
                                </a:lnTo>
                                <a:lnTo>
                                  <a:pt x="29783" y="278722"/>
                                </a:lnTo>
                                <a:lnTo>
                                  <a:pt x="25168" y="271529"/>
                                </a:lnTo>
                                <a:lnTo>
                                  <a:pt x="21288" y="264442"/>
                                </a:lnTo>
                                <a:lnTo>
                                  <a:pt x="17408" y="256403"/>
                                </a:lnTo>
                                <a:lnTo>
                                  <a:pt x="13213" y="248681"/>
                                </a:lnTo>
                                <a:lnTo>
                                  <a:pt x="10172" y="240536"/>
                                </a:lnTo>
                                <a:lnTo>
                                  <a:pt x="7760" y="231968"/>
                                </a:lnTo>
                                <a:lnTo>
                                  <a:pt x="5453" y="223189"/>
                                </a:lnTo>
                                <a:lnTo>
                                  <a:pt x="3146" y="215150"/>
                                </a:lnTo>
                                <a:lnTo>
                                  <a:pt x="1573" y="206582"/>
                                </a:lnTo>
                                <a:lnTo>
                                  <a:pt x="839" y="196956"/>
                                </a:lnTo>
                                <a:lnTo>
                                  <a:pt x="0" y="188071"/>
                                </a:lnTo>
                                <a:lnTo>
                                  <a:pt x="0" y="178763"/>
                                </a:lnTo>
                                <a:lnTo>
                                  <a:pt x="0" y="169878"/>
                                </a:lnTo>
                                <a:lnTo>
                                  <a:pt x="839" y="160569"/>
                                </a:lnTo>
                                <a:lnTo>
                                  <a:pt x="1573" y="151790"/>
                                </a:lnTo>
                                <a:lnTo>
                                  <a:pt x="3146" y="142904"/>
                                </a:lnTo>
                                <a:lnTo>
                                  <a:pt x="5453" y="134336"/>
                                </a:lnTo>
                                <a:lnTo>
                                  <a:pt x="7760" y="125451"/>
                                </a:lnTo>
                                <a:lnTo>
                                  <a:pt x="10172" y="117412"/>
                                </a:lnTo>
                                <a:lnTo>
                                  <a:pt x="13213" y="109691"/>
                                </a:lnTo>
                                <a:lnTo>
                                  <a:pt x="17408" y="101652"/>
                                </a:lnTo>
                                <a:lnTo>
                                  <a:pt x="21288" y="93824"/>
                                </a:lnTo>
                                <a:lnTo>
                                  <a:pt x="25168" y="86525"/>
                                </a:lnTo>
                                <a:lnTo>
                                  <a:pt x="29783" y="78698"/>
                                </a:lnTo>
                                <a:lnTo>
                                  <a:pt x="34397" y="72246"/>
                                </a:lnTo>
                                <a:lnTo>
                                  <a:pt x="40165" y="65264"/>
                                </a:lnTo>
                                <a:lnTo>
                                  <a:pt x="45513" y="58706"/>
                                </a:lnTo>
                                <a:lnTo>
                                  <a:pt x="51805" y="52465"/>
                                </a:lnTo>
                                <a:lnTo>
                                  <a:pt x="57468" y="46753"/>
                                </a:lnTo>
                                <a:lnTo>
                                  <a:pt x="64389" y="41359"/>
                                </a:lnTo>
                                <a:lnTo>
                                  <a:pt x="70682" y="35858"/>
                                </a:lnTo>
                                <a:lnTo>
                                  <a:pt x="77917" y="30993"/>
                                </a:lnTo>
                                <a:lnTo>
                                  <a:pt x="84839" y="26233"/>
                                </a:lnTo>
                                <a:lnTo>
                                  <a:pt x="91865" y="21579"/>
                                </a:lnTo>
                                <a:lnTo>
                                  <a:pt x="99835" y="17453"/>
                                </a:lnTo>
                                <a:lnTo>
                                  <a:pt x="107595" y="14280"/>
                                </a:lnTo>
                                <a:lnTo>
                                  <a:pt x="115670" y="11212"/>
                                </a:lnTo>
                                <a:lnTo>
                                  <a:pt x="124165" y="8039"/>
                                </a:lnTo>
                                <a:lnTo>
                                  <a:pt x="132239" y="5500"/>
                                </a:lnTo>
                                <a:lnTo>
                                  <a:pt x="140734" y="3914"/>
                                </a:lnTo>
                                <a:lnTo>
                                  <a:pt x="149228" y="2327"/>
                                </a:lnTo>
                                <a:lnTo>
                                  <a:pt x="158876" y="846"/>
                                </a:lnTo>
                                <a:lnTo>
                                  <a:pt x="167370" y="846"/>
                                </a:lnTo>
                                <a:lnTo>
                                  <a:pt x="176913"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72" name="Shape 16078"/>
                        <wps:cNvSpPr>
                          <a:spLocks/>
                        </wps:cNvSpPr>
                        <wps:spPr bwMode="auto">
                          <a:xfrm>
                            <a:off x="2359189" y="2655948"/>
                            <a:ext cx="353827" cy="357525"/>
                          </a:xfrm>
                          <a:custGeom>
                            <a:avLst/>
                            <a:gdLst>
                              <a:gd name="T0" fmla="*/ 839 w 353827"/>
                              <a:gd name="T1" fmla="*/ 160569 h 357525"/>
                              <a:gd name="T2" fmla="*/ 5453 w 353827"/>
                              <a:gd name="T3" fmla="*/ 134336 h 357525"/>
                              <a:gd name="T4" fmla="*/ 13213 w 353827"/>
                              <a:gd name="T5" fmla="*/ 109691 h 357525"/>
                              <a:gd name="T6" fmla="*/ 25168 w 353827"/>
                              <a:gd name="T7" fmla="*/ 86525 h 357525"/>
                              <a:gd name="T8" fmla="*/ 40165 w 353827"/>
                              <a:gd name="T9" fmla="*/ 65264 h 357525"/>
                              <a:gd name="T10" fmla="*/ 57468 w 353827"/>
                              <a:gd name="T11" fmla="*/ 46753 h 357525"/>
                              <a:gd name="T12" fmla="*/ 77917 w 353827"/>
                              <a:gd name="T13" fmla="*/ 30993 h 357525"/>
                              <a:gd name="T14" fmla="*/ 99835 w 353827"/>
                              <a:gd name="T15" fmla="*/ 17453 h 357525"/>
                              <a:gd name="T16" fmla="*/ 124165 w 353827"/>
                              <a:gd name="T17" fmla="*/ 8039 h 357525"/>
                              <a:gd name="T18" fmla="*/ 149228 w 353827"/>
                              <a:gd name="T19" fmla="*/ 2327 h 357525"/>
                              <a:gd name="T20" fmla="*/ 176913 w 353827"/>
                              <a:gd name="T21" fmla="*/ 0 h 357525"/>
                              <a:gd name="T22" fmla="*/ 203550 w 353827"/>
                              <a:gd name="T23" fmla="*/ 2327 h 357525"/>
                              <a:gd name="T24" fmla="*/ 229663 w 353827"/>
                              <a:gd name="T25" fmla="*/ 8039 h 357525"/>
                              <a:gd name="T26" fmla="*/ 253258 w 353827"/>
                              <a:gd name="T27" fmla="*/ 17453 h 357525"/>
                              <a:gd name="T28" fmla="*/ 275175 w 353827"/>
                              <a:gd name="T29" fmla="*/ 30993 h 357525"/>
                              <a:gd name="T30" fmla="*/ 295625 w 353827"/>
                              <a:gd name="T31" fmla="*/ 46753 h 357525"/>
                              <a:gd name="T32" fmla="*/ 312928 w 353827"/>
                              <a:gd name="T33" fmla="*/ 65264 h 357525"/>
                              <a:gd name="T34" fmla="*/ 328030 w 353827"/>
                              <a:gd name="T35" fmla="*/ 86525 h 357525"/>
                              <a:gd name="T36" fmla="*/ 339565 w 353827"/>
                              <a:gd name="T37" fmla="*/ 109691 h 357525"/>
                              <a:gd name="T38" fmla="*/ 348373 w 353827"/>
                              <a:gd name="T39" fmla="*/ 134336 h 357525"/>
                              <a:gd name="T40" fmla="*/ 352254 w 353827"/>
                              <a:gd name="T41" fmla="*/ 160569 h 357525"/>
                              <a:gd name="T42" fmla="*/ 353827 w 353827"/>
                              <a:gd name="T43" fmla="*/ 178763 h 357525"/>
                              <a:gd name="T44" fmla="*/ 351520 w 353827"/>
                              <a:gd name="T45" fmla="*/ 206582 h 357525"/>
                              <a:gd name="T46" fmla="*/ 346066 w 353827"/>
                              <a:gd name="T47" fmla="*/ 231968 h 357525"/>
                              <a:gd name="T48" fmla="*/ 335685 w 353827"/>
                              <a:gd name="T49" fmla="*/ 256403 h 357525"/>
                              <a:gd name="T50" fmla="*/ 323100 w 353827"/>
                              <a:gd name="T51" fmla="*/ 278722 h 357525"/>
                              <a:gd name="T52" fmla="*/ 307580 w 353827"/>
                              <a:gd name="T53" fmla="*/ 299243 h 357525"/>
                              <a:gd name="T54" fmla="*/ 289437 w 353827"/>
                              <a:gd name="T55" fmla="*/ 316907 h 357525"/>
                              <a:gd name="T56" fmla="*/ 268254 w 353827"/>
                              <a:gd name="T57" fmla="*/ 332033 h 357525"/>
                              <a:gd name="T58" fmla="*/ 245183 w 353827"/>
                              <a:gd name="T59" fmla="*/ 343986 h 357525"/>
                              <a:gd name="T60" fmla="*/ 220854 w 353827"/>
                              <a:gd name="T61" fmla="*/ 351814 h 357525"/>
                              <a:gd name="T62" fmla="*/ 195056 w 353827"/>
                              <a:gd name="T63" fmla="*/ 356467 h 357525"/>
                              <a:gd name="T64" fmla="*/ 158876 w 353827"/>
                              <a:gd name="T65" fmla="*/ 356467 h 357525"/>
                              <a:gd name="T66" fmla="*/ 132239 w 353827"/>
                              <a:gd name="T67" fmla="*/ 351814 h 357525"/>
                              <a:gd name="T68" fmla="*/ 107595 w 353827"/>
                              <a:gd name="T69" fmla="*/ 343986 h 357525"/>
                              <a:gd name="T70" fmla="*/ 84839 w 353827"/>
                              <a:gd name="T71" fmla="*/ 332033 h 357525"/>
                              <a:gd name="T72" fmla="*/ 64389 w 353827"/>
                              <a:gd name="T73" fmla="*/ 316907 h 357525"/>
                              <a:gd name="T74" fmla="*/ 45513 w 353827"/>
                              <a:gd name="T75" fmla="*/ 299243 h 357525"/>
                              <a:gd name="T76" fmla="*/ 29783 w 353827"/>
                              <a:gd name="T77" fmla="*/ 278722 h 357525"/>
                              <a:gd name="T78" fmla="*/ 17408 w 353827"/>
                              <a:gd name="T79" fmla="*/ 256403 h 357525"/>
                              <a:gd name="T80" fmla="*/ 7760 w 353827"/>
                              <a:gd name="T81" fmla="*/ 231968 h 357525"/>
                              <a:gd name="T82" fmla="*/ 1573 w 353827"/>
                              <a:gd name="T83" fmla="*/ 206582 h 357525"/>
                              <a:gd name="T84" fmla="*/ 0 w 353827"/>
                              <a:gd name="T85" fmla="*/ 178763 h 357525"/>
                              <a:gd name="T86" fmla="*/ 0 w 353827"/>
                              <a:gd name="T87" fmla="*/ 0 h 357525"/>
                              <a:gd name="T88" fmla="*/ 353827 w 353827"/>
                              <a:gd name="T89" fmla="*/ 357525 h 357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27" h="357525">
                                <a:moveTo>
                                  <a:pt x="0" y="178763"/>
                                </a:moveTo>
                                <a:lnTo>
                                  <a:pt x="0" y="169878"/>
                                </a:lnTo>
                                <a:lnTo>
                                  <a:pt x="839" y="160569"/>
                                </a:lnTo>
                                <a:lnTo>
                                  <a:pt x="1573" y="151790"/>
                                </a:lnTo>
                                <a:lnTo>
                                  <a:pt x="3146" y="142904"/>
                                </a:lnTo>
                                <a:lnTo>
                                  <a:pt x="5453" y="134336"/>
                                </a:lnTo>
                                <a:lnTo>
                                  <a:pt x="7760" y="125451"/>
                                </a:lnTo>
                                <a:lnTo>
                                  <a:pt x="10172" y="117412"/>
                                </a:lnTo>
                                <a:lnTo>
                                  <a:pt x="13213" y="109691"/>
                                </a:lnTo>
                                <a:lnTo>
                                  <a:pt x="17408" y="101652"/>
                                </a:lnTo>
                                <a:lnTo>
                                  <a:pt x="21288" y="93824"/>
                                </a:lnTo>
                                <a:lnTo>
                                  <a:pt x="25168" y="86525"/>
                                </a:lnTo>
                                <a:lnTo>
                                  <a:pt x="29783" y="78698"/>
                                </a:lnTo>
                                <a:lnTo>
                                  <a:pt x="34397" y="72246"/>
                                </a:lnTo>
                                <a:lnTo>
                                  <a:pt x="40165" y="65264"/>
                                </a:lnTo>
                                <a:lnTo>
                                  <a:pt x="45513" y="58706"/>
                                </a:lnTo>
                                <a:lnTo>
                                  <a:pt x="51805" y="52465"/>
                                </a:lnTo>
                                <a:lnTo>
                                  <a:pt x="57468" y="46753"/>
                                </a:lnTo>
                                <a:lnTo>
                                  <a:pt x="64389" y="41359"/>
                                </a:lnTo>
                                <a:lnTo>
                                  <a:pt x="70682" y="35858"/>
                                </a:lnTo>
                                <a:lnTo>
                                  <a:pt x="77917" y="30993"/>
                                </a:lnTo>
                                <a:lnTo>
                                  <a:pt x="84839" y="26233"/>
                                </a:lnTo>
                                <a:lnTo>
                                  <a:pt x="91865" y="21579"/>
                                </a:lnTo>
                                <a:lnTo>
                                  <a:pt x="99835" y="17453"/>
                                </a:lnTo>
                                <a:lnTo>
                                  <a:pt x="107595" y="14280"/>
                                </a:lnTo>
                                <a:lnTo>
                                  <a:pt x="115670" y="11212"/>
                                </a:lnTo>
                                <a:lnTo>
                                  <a:pt x="124165" y="8039"/>
                                </a:lnTo>
                                <a:lnTo>
                                  <a:pt x="132239" y="5500"/>
                                </a:lnTo>
                                <a:lnTo>
                                  <a:pt x="140734" y="3914"/>
                                </a:lnTo>
                                <a:lnTo>
                                  <a:pt x="149228" y="2327"/>
                                </a:lnTo>
                                <a:lnTo>
                                  <a:pt x="158876" y="846"/>
                                </a:lnTo>
                                <a:lnTo>
                                  <a:pt x="167370" y="846"/>
                                </a:lnTo>
                                <a:lnTo>
                                  <a:pt x="176913" y="0"/>
                                </a:lnTo>
                                <a:lnTo>
                                  <a:pt x="185513" y="846"/>
                                </a:lnTo>
                                <a:lnTo>
                                  <a:pt x="195056" y="846"/>
                                </a:lnTo>
                                <a:lnTo>
                                  <a:pt x="203550" y="2327"/>
                                </a:lnTo>
                                <a:lnTo>
                                  <a:pt x="212359" y="3914"/>
                                </a:lnTo>
                                <a:lnTo>
                                  <a:pt x="220854" y="5500"/>
                                </a:lnTo>
                                <a:lnTo>
                                  <a:pt x="229663" y="8039"/>
                                </a:lnTo>
                                <a:lnTo>
                                  <a:pt x="237423" y="11212"/>
                                </a:lnTo>
                                <a:lnTo>
                                  <a:pt x="245183" y="14280"/>
                                </a:lnTo>
                                <a:lnTo>
                                  <a:pt x="253258" y="17453"/>
                                </a:lnTo>
                                <a:lnTo>
                                  <a:pt x="261018" y="21579"/>
                                </a:lnTo>
                                <a:lnTo>
                                  <a:pt x="268254" y="26233"/>
                                </a:lnTo>
                                <a:lnTo>
                                  <a:pt x="275175" y="30993"/>
                                </a:lnTo>
                                <a:lnTo>
                                  <a:pt x="282201" y="35858"/>
                                </a:lnTo>
                                <a:lnTo>
                                  <a:pt x="289437" y="41359"/>
                                </a:lnTo>
                                <a:lnTo>
                                  <a:pt x="295625" y="46753"/>
                                </a:lnTo>
                                <a:lnTo>
                                  <a:pt x="301812" y="52465"/>
                                </a:lnTo>
                                <a:lnTo>
                                  <a:pt x="307580" y="58706"/>
                                </a:lnTo>
                                <a:lnTo>
                                  <a:pt x="312928" y="65264"/>
                                </a:lnTo>
                                <a:lnTo>
                                  <a:pt x="318381" y="72246"/>
                                </a:lnTo>
                                <a:lnTo>
                                  <a:pt x="323100" y="78698"/>
                                </a:lnTo>
                                <a:lnTo>
                                  <a:pt x="328030" y="86525"/>
                                </a:lnTo>
                                <a:lnTo>
                                  <a:pt x="331909" y="93824"/>
                                </a:lnTo>
                                <a:lnTo>
                                  <a:pt x="335685" y="101652"/>
                                </a:lnTo>
                                <a:lnTo>
                                  <a:pt x="339565" y="109691"/>
                                </a:lnTo>
                                <a:lnTo>
                                  <a:pt x="342711" y="117412"/>
                                </a:lnTo>
                                <a:lnTo>
                                  <a:pt x="346066" y="125451"/>
                                </a:lnTo>
                                <a:lnTo>
                                  <a:pt x="348373" y="134336"/>
                                </a:lnTo>
                                <a:lnTo>
                                  <a:pt x="349947" y="142904"/>
                                </a:lnTo>
                                <a:lnTo>
                                  <a:pt x="351520" y="151790"/>
                                </a:lnTo>
                                <a:lnTo>
                                  <a:pt x="352254" y="160569"/>
                                </a:lnTo>
                                <a:lnTo>
                                  <a:pt x="353093" y="169878"/>
                                </a:lnTo>
                                <a:lnTo>
                                  <a:pt x="353827" y="178763"/>
                                </a:lnTo>
                                <a:lnTo>
                                  <a:pt x="353093" y="188071"/>
                                </a:lnTo>
                                <a:lnTo>
                                  <a:pt x="352254" y="196956"/>
                                </a:lnTo>
                                <a:lnTo>
                                  <a:pt x="351520" y="206582"/>
                                </a:lnTo>
                                <a:lnTo>
                                  <a:pt x="349947" y="215150"/>
                                </a:lnTo>
                                <a:lnTo>
                                  <a:pt x="348373" y="223189"/>
                                </a:lnTo>
                                <a:lnTo>
                                  <a:pt x="346066" y="231968"/>
                                </a:lnTo>
                                <a:lnTo>
                                  <a:pt x="342711" y="240536"/>
                                </a:lnTo>
                                <a:lnTo>
                                  <a:pt x="339565" y="248681"/>
                                </a:lnTo>
                                <a:lnTo>
                                  <a:pt x="335685" y="256403"/>
                                </a:lnTo>
                                <a:lnTo>
                                  <a:pt x="331909" y="264442"/>
                                </a:lnTo>
                                <a:lnTo>
                                  <a:pt x="328030" y="271529"/>
                                </a:lnTo>
                                <a:lnTo>
                                  <a:pt x="323100" y="278722"/>
                                </a:lnTo>
                                <a:lnTo>
                                  <a:pt x="318381" y="285809"/>
                                </a:lnTo>
                                <a:lnTo>
                                  <a:pt x="312928" y="292261"/>
                                </a:lnTo>
                                <a:lnTo>
                                  <a:pt x="307580" y="299243"/>
                                </a:lnTo>
                                <a:lnTo>
                                  <a:pt x="301812" y="305060"/>
                                </a:lnTo>
                                <a:lnTo>
                                  <a:pt x="295625" y="311195"/>
                                </a:lnTo>
                                <a:lnTo>
                                  <a:pt x="289437" y="316907"/>
                                </a:lnTo>
                                <a:lnTo>
                                  <a:pt x="282201" y="322408"/>
                                </a:lnTo>
                                <a:lnTo>
                                  <a:pt x="275175" y="327061"/>
                                </a:lnTo>
                                <a:lnTo>
                                  <a:pt x="268254" y="332033"/>
                                </a:lnTo>
                                <a:lnTo>
                                  <a:pt x="261018" y="335947"/>
                                </a:lnTo>
                                <a:lnTo>
                                  <a:pt x="253258" y="339861"/>
                                </a:lnTo>
                                <a:lnTo>
                                  <a:pt x="245183" y="343986"/>
                                </a:lnTo>
                                <a:lnTo>
                                  <a:pt x="237423" y="347054"/>
                                </a:lnTo>
                                <a:lnTo>
                                  <a:pt x="229663" y="349381"/>
                                </a:lnTo>
                                <a:lnTo>
                                  <a:pt x="220854" y="351814"/>
                                </a:lnTo>
                                <a:lnTo>
                                  <a:pt x="212359" y="354141"/>
                                </a:lnTo>
                                <a:lnTo>
                                  <a:pt x="203550" y="355621"/>
                                </a:lnTo>
                                <a:lnTo>
                                  <a:pt x="195056" y="356467"/>
                                </a:lnTo>
                                <a:lnTo>
                                  <a:pt x="185513" y="357525"/>
                                </a:lnTo>
                                <a:lnTo>
                                  <a:pt x="167370" y="357525"/>
                                </a:lnTo>
                                <a:lnTo>
                                  <a:pt x="158876" y="356467"/>
                                </a:lnTo>
                                <a:lnTo>
                                  <a:pt x="149228" y="355621"/>
                                </a:lnTo>
                                <a:lnTo>
                                  <a:pt x="140734" y="354141"/>
                                </a:lnTo>
                                <a:lnTo>
                                  <a:pt x="132239" y="351814"/>
                                </a:lnTo>
                                <a:lnTo>
                                  <a:pt x="124165" y="349381"/>
                                </a:lnTo>
                                <a:lnTo>
                                  <a:pt x="115670" y="347054"/>
                                </a:lnTo>
                                <a:lnTo>
                                  <a:pt x="107595" y="343986"/>
                                </a:lnTo>
                                <a:lnTo>
                                  <a:pt x="99835" y="339861"/>
                                </a:lnTo>
                                <a:lnTo>
                                  <a:pt x="91865" y="335947"/>
                                </a:lnTo>
                                <a:lnTo>
                                  <a:pt x="84839" y="332033"/>
                                </a:lnTo>
                                <a:lnTo>
                                  <a:pt x="77917" y="327061"/>
                                </a:lnTo>
                                <a:lnTo>
                                  <a:pt x="70682" y="322408"/>
                                </a:lnTo>
                                <a:lnTo>
                                  <a:pt x="64389" y="316907"/>
                                </a:lnTo>
                                <a:lnTo>
                                  <a:pt x="57468" y="311195"/>
                                </a:lnTo>
                                <a:lnTo>
                                  <a:pt x="51805" y="305060"/>
                                </a:lnTo>
                                <a:lnTo>
                                  <a:pt x="45513" y="299243"/>
                                </a:lnTo>
                                <a:lnTo>
                                  <a:pt x="40165" y="292261"/>
                                </a:lnTo>
                                <a:lnTo>
                                  <a:pt x="34397" y="285809"/>
                                </a:lnTo>
                                <a:lnTo>
                                  <a:pt x="29783" y="278722"/>
                                </a:lnTo>
                                <a:lnTo>
                                  <a:pt x="25168" y="271529"/>
                                </a:lnTo>
                                <a:lnTo>
                                  <a:pt x="21288" y="264442"/>
                                </a:lnTo>
                                <a:lnTo>
                                  <a:pt x="17408" y="256403"/>
                                </a:lnTo>
                                <a:lnTo>
                                  <a:pt x="13213" y="248681"/>
                                </a:lnTo>
                                <a:lnTo>
                                  <a:pt x="10172" y="240536"/>
                                </a:lnTo>
                                <a:lnTo>
                                  <a:pt x="7760" y="231968"/>
                                </a:lnTo>
                                <a:lnTo>
                                  <a:pt x="5453" y="223189"/>
                                </a:lnTo>
                                <a:lnTo>
                                  <a:pt x="3146" y="215150"/>
                                </a:lnTo>
                                <a:lnTo>
                                  <a:pt x="1573" y="206582"/>
                                </a:lnTo>
                                <a:lnTo>
                                  <a:pt x="839" y="196956"/>
                                </a:lnTo>
                                <a:lnTo>
                                  <a:pt x="0" y="188071"/>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73" name="Rectangle 16079"/>
                        <wps:cNvSpPr>
                          <a:spLocks noChangeArrowheads="1"/>
                        </wps:cNvSpPr>
                        <wps:spPr bwMode="auto">
                          <a:xfrm>
                            <a:off x="2488807" y="2783002"/>
                            <a:ext cx="124128"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10</w:t>
                              </w:r>
                            </w:p>
                          </w:txbxContent>
                        </wps:txbx>
                        <wps:bodyPr rot="0" vert="horz" wrap="square" lIns="0" tIns="0" rIns="0" bIns="0" anchor="t" anchorCtr="0" upright="1">
                          <a:noAutofit/>
                        </wps:bodyPr>
                      </wps:wsp>
                      <wps:wsp>
                        <wps:cNvPr id="103274" name="Shape 16080"/>
                        <wps:cNvSpPr>
                          <a:spLocks/>
                        </wps:cNvSpPr>
                        <wps:spPr bwMode="auto">
                          <a:xfrm>
                            <a:off x="2382784" y="3299176"/>
                            <a:ext cx="353827" cy="357208"/>
                          </a:xfrm>
                          <a:custGeom>
                            <a:avLst/>
                            <a:gdLst>
                              <a:gd name="T0" fmla="*/ 194951 w 353827"/>
                              <a:gd name="T1" fmla="*/ 741 h 357208"/>
                              <a:gd name="T2" fmla="*/ 220854 w 353827"/>
                              <a:gd name="T3" fmla="*/ 5500 h 357208"/>
                              <a:gd name="T4" fmla="*/ 245393 w 353827"/>
                              <a:gd name="T5" fmla="*/ 14280 h 357208"/>
                              <a:gd name="T6" fmla="*/ 268149 w 353827"/>
                              <a:gd name="T7" fmla="*/ 26233 h 357208"/>
                              <a:gd name="T8" fmla="*/ 289333 w 353827"/>
                              <a:gd name="T9" fmla="*/ 41359 h 357208"/>
                              <a:gd name="T10" fmla="*/ 307475 w 353827"/>
                              <a:gd name="T11" fmla="*/ 58706 h 357208"/>
                              <a:gd name="T12" fmla="*/ 323310 w 353827"/>
                              <a:gd name="T13" fmla="*/ 78487 h 357208"/>
                              <a:gd name="T14" fmla="*/ 336419 w 353827"/>
                              <a:gd name="T15" fmla="*/ 101546 h 357208"/>
                              <a:gd name="T16" fmla="*/ 346066 w 353827"/>
                              <a:gd name="T17" fmla="*/ 125451 h 357208"/>
                              <a:gd name="T18" fmla="*/ 351415 w 353827"/>
                              <a:gd name="T19" fmla="*/ 151684 h 357208"/>
                              <a:gd name="T20" fmla="*/ 353827 w 353827"/>
                              <a:gd name="T21" fmla="*/ 178763 h 357208"/>
                              <a:gd name="T22" fmla="*/ 351415 w 353827"/>
                              <a:gd name="T23" fmla="*/ 206582 h 357208"/>
                              <a:gd name="T24" fmla="*/ 346066 w 353827"/>
                              <a:gd name="T25" fmla="*/ 231757 h 357208"/>
                              <a:gd name="T26" fmla="*/ 336419 w 353827"/>
                              <a:gd name="T27" fmla="*/ 256403 h 357208"/>
                              <a:gd name="T28" fmla="*/ 323310 w 353827"/>
                              <a:gd name="T29" fmla="*/ 278722 h 357208"/>
                              <a:gd name="T30" fmla="*/ 307475 w 353827"/>
                              <a:gd name="T31" fmla="*/ 299243 h 357208"/>
                              <a:gd name="T32" fmla="*/ 289333 w 353827"/>
                              <a:gd name="T33" fmla="*/ 316696 h 357208"/>
                              <a:gd name="T34" fmla="*/ 268149 w 353827"/>
                              <a:gd name="T35" fmla="*/ 332033 h 357208"/>
                              <a:gd name="T36" fmla="*/ 245393 w 353827"/>
                              <a:gd name="T37" fmla="*/ 343669 h 357208"/>
                              <a:gd name="T38" fmla="*/ 220854 w 353827"/>
                              <a:gd name="T39" fmla="*/ 351708 h 357208"/>
                              <a:gd name="T40" fmla="*/ 194951 w 353827"/>
                              <a:gd name="T41" fmla="*/ 356468 h 357208"/>
                              <a:gd name="T42" fmla="*/ 158771 w 353827"/>
                              <a:gd name="T43" fmla="*/ 356468 h 357208"/>
                              <a:gd name="T44" fmla="*/ 132869 w 353827"/>
                              <a:gd name="T45" fmla="*/ 351708 h 357208"/>
                              <a:gd name="T46" fmla="*/ 107595 w 353827"/>
                              <a:gd name="T47" fmla="*/ 343669 h 357208"/>
                              <a:gd name="T48" fmla="*/ 84839 w 353827"/>
                              <a:gd name="T49" fmla="*/ 332033 h 357208"/>
                              <a:gd name="T50" fmla="*/ 64389 w 353827"/>
                              <a:gd name="T51" fmla="*/ 316696 h 357208"/>
                              <a:gd name="T52" fmla="*/ 45513 w 353827"/>
                              <a:gd name="T53" fmla="*/ 299243 h 357208"/>
                              <a:gd name="T54" fmla="*/ 29678 w 353827"/>
                              <a:gd name="T55" fmla="*/ 278722 h 357208"/>
                              <a:gd name="T56" fmla="*/ 17303 w 353827"/>
                              <a:gd name="T57" fmla="*/ 256403 h 357208"/>
                              <a:gd name="T58" fmla="*/ 7760 w 353827"/>
                              <a:gd name="T59" fmla="*/ 231757 h 357208"/>
                              <a:gd name="T60" fmla="*/ 1573 w 353827"/>
                              <a:gd name="T61" fmla="*/ 206582 h 357208"/>
                              <a:gd name="T62" fmla="*/ 0 w 353827"/>
                              <a:gd name="T63" fmla="*/ 178763 h 357208"/>
                              <a:gd name="T64" fmla="*/ 1573 w 353827"/>
                              <a:gd name="T65" fmla="*/ 151684 h 357208"/>
                              <a:gd name="T66" fmla="*/ 7760 w 353827"/>
                              <a:gd name="T67" fmla="*/ 125451 h 357208"/>
                              <a:gd name="T68" fmla="*/ 17303 w 353827"/>
                              <a:gd name="T69" fmla="*/ 101546 h 357208"/>
                              <a:gd name="T70" fmla="*/ 29678 w 353827"/>
                              <a:gd name="T71" fmla="*/ 78487 h 357208"/>
                              <a:gd name="T72" fmla="*/ 45513 w 353827"/>
                              <a:gd name="T73" fmla="*/ 58706 h 357208"/>
                              <a:gd name="T74" fmla="*/ 64389 w 353827"/>
                              <a:gd name="T75" fmla="*/ 41359 h 357208"/>
                              <a:gd name="T76" fmla="*/ 84839 w 353827"/>
                              <a:gd name="T77" fmla="*/ 26233 h 357208"/>
                              <a:gd name="T78" fmla="*/ 107595 w 353827"/>
                              <a:gd name="T79" fmla="*/ 14280 h 357208"/>
                              <a:gd name="T80" fmla="*/ 132869 w 353827"/>
                              <a:gd name="T81" fmla="*/ 5500 h 357208"/>
                              <a:gd name="T82" fmla="*/ 158771 w 353827"/>
                              <a:gd name="T83" fmla="*/ 741 h 357208"/>
                              <a:gd name="T84" fmla="*/ 0 w 353827"/>
                              <a:gd name="T85" fmla="*/ 0 h 357208"/>
                              <a:gd name="T86" fmla="*/ 353827 w 353827"/>
                              <a:gd name="T87"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27" h="357208">
                                <a:moveTo>
                                  <a:pt x="176913" y="0"/>
                                </a:moveTo>
                                <a:lnTo>
                                  <a:pt x="185408" y="741"/>
                                </a:lnTo>
                                <a:lnTo>
                                  <a:pt x="194951" y="741"/>
                                </a:lnTo>
                                <a:lnTo>
                                  <a:pt x="203550" y="2327"/>
                                </a:lnTo>
                                <a:lnTo>
                                  <a:pt x="212359" y="3914"/>
                                </a:lnTo>
                                <a:lnTo>
                                  <a:pt x="220854" y="5500"/>
                                </a:lnTo>
                                <a:lnTo>
                                  <a:pt x="229663" y="7827"/>
                                </a:lnTo>
                                <a:lnTo>
                                  <a:pt x="237423" y="11212"/>
                                </a:lnTo>
                                <a:lnTo>
                                  <a:pt x="245393" y="14280"/>
                                </a:lnTo>
                                <a:lnTo>
                                  <a:pt x="253153" y="17453"/>
                                </a:lnTo>
                                <a:lnTo>
                                  <a:pt x="260913" y="21261"/>
                                </a:lnTo>
                                <a:lnTo>
                                  <a:pt x="268149" y="26233"/>
                                </a:lnTo>
                                <a:lnTo>
                                  <a:pt x="275910" y="30887"/>
                                </a:lnTo>
                                <a:lnTo>
                                  <a:pt x="282097" y="35647"/>
                                </a:lnTo>
                                <a:lnTo>
                                  <a:pt x="289333" y="41359"/>
                                </a:lnTo>
                                <a:lnTo>
                                  <a:pt x="295625" y="46754"/>
                                </a:lnTo>
                                <a:lnTo>
                                  <a:pt x="301812" y="52465"/>
                                </a:lnTo>
                                <a:lnTo>
                                  <a:pt x="307475" y="58706"/>
                                </a:lnTo>
                                <a:lnTo>
                                  <a:pt x="312928" y="65265"/>
                                </a:lnTo>
                                <a:lnTo>
                                  <a:pt x="318381" y="72246"/>
                                </a:lnTo>
                                <a:lnTo>
                                  <a:pt x="323310" y="78487"/>
                                </a:lnTo>
                                <a:lnTo>
                                  <a:pt x="327924" y="86526"/>
                                </a:lnTo>
                                <a:lnTo>
                                  <a:pt x="332539" y="93824"/>
                                </a:lnTo>
                                <a:lnTo>
                                  <a:pt x="336419" y="101546"/>
                                </a:lnTo>
                                <a:lnTo>
                                  <a:pt x="339565" y="109585"/>
                                </a:lnTo>
                                <a:lnTo>
                                  <a:pt x="342921" y="117412"/>
                                </a:lnTo>
                                <a:lnTo>
                                  <a:pt x="346066" y="125451"/>
                                </a:lnTo>
                                <a:lnTo>
                                  <a:pt x="348373" y="134020"/>
                                </a:lnTo>
                                <a:lnTo>
                                  <a:pt x="349947" y="142904"/>
                                </a:lnTo>
                                <a:lnTo>
                                  <a:pt x="351415" y="151684"/>
                                </a:lnTo>
                                <a:lnTo>
                                  <a:pt x="352988" y="160252"/>
                                </a:lnTo>
                                <a:lnTo>
                                  <a:pt x="352988" y="169878"/>
                                </a:lnTo>
                                <a:lnTo>
                                  <a:pt x="353827" y="178763"/>
                                </a:lnTo>
                                <a:lnTo>
                                  <a:pt x="352988" y="188071"/>
                                </a:lnTo>
                                <a:lnTo>
                                  <a:pt x="352988" y="196956"/>
                                </a:lnTo>
                                <a:lnTo>
                                  <a:pt x="351415" y="206582"/>
                                </a:lnTo>
                                <a:lnTo>
                                  <a:pt x="349947" y="215150"/>
                                </a:lnTo>
                                <a:lnTo>
                                  <a:pt x="348373" y="223189"/>
                                </a:lnTo>
                                <a:lnTo>
                                  <a:pt x="346066" y="231757"/>
                                </a:lnTo>
                                <a:lnTo>
                                  <a:pt x="342921" y="240536"/>
                                </a:lnTo>
                                <a:lnTo>
                                  <a:pt x="339565" y="248576"/>
                                </a:lnTo>
                                <a:lnTo>
                                  <a:pt x="336419" y="256403"/>
                                </a:lnTo>
                                <a:lnTo>
                                  <a:pt x="332539" y="264442"/>
                                </a:lnTo>
                                <a:lnTo>
                                  <a:pt x="327924" y="271529"/>
                                </a:lnTo>
                                <a:lnTo>
                                  <a:pt x="323310" y="278722"/>
                                </a:lnTo>
                                <a:lnTo>
                                  <a:pt x="318381" y="285809"/>
                                </a:lnTo>
                                <a:lnTo>
                                  <a:pt x="312928" y="292261"/>
                                </a:lnTo>
                                <a:lnTo>
                                  <a:pt x="307475" y="299243"/>
                                </a:lnTo>
                                <a:lnTo>
                                  <a:pt x="301812" y="304954"/>
                                </a:lnTo>
                                <a:lnTo>
                                  <a:pt x="295625" y="311195"/>
                                </a:lnTo>
                                <a:lnTo>
                                  <a:pt x="289333" y="316696"/>
                                </a:lnTo>
                                <a:lnTo>
                                  <a:pt x="282097" y="322407"/>
                                </a:lnTo>
                                <a:lnTo>
                                  <a:pt x="275910" y="327062"/>
                                </a:lnTo>
                                <a:lnTo>
                                  <a:pt x="268149" y="332033"/>
                                </a:lnTo>
                                <a:lnTo>
                                  <a:pt x="260913" y="335947"/>
                                </a:lnTo>
                                <a:lnTo>
                                  <a:pt x="253153" y="339755"/>
                                </a:lnTo>
                                <a:lnTo>
                                  <a:pt x="245393" y="343669"/>
                                </a:lnTo>
                                <a:lnTo>
                                  <a:pt x="237423" y="347054"/>
                                </a:lnTo>
                                <a:lnTo>
                                  <a:pt x="229663" y="349381"/>
                                </a:lnTo>
                                <a:lnTo>
                                  <a:pt x="220854" y="351708"/>
                                </a:lnTo>
                                <a:lnTo>
                                  <a:pt x="212359" y="354035"/>
                                </a:lnTo>
                                <a:lnTo>
                                  <a:pt x="203550" y="355622"/>
                                </a:lnTo>
                                <a:lnTo>
                                  <a:pt x="194951" y="356468"/>
                                </a:lnTo>
                                <a:lnTo>
                                  <a:pt x="185408" y="357208"/>
                                </a:lnTo>
                                <a:lnTo>
                                  <a:pt x="167580" y="357208"/>
                                </a:lnTo>
                                <a:lnTo>
                                  <a:pt x="158771" y="356468"/>
                                </a:lnTo>
                                <a:lnTo>
                                  <a:pt x="150277" y="355622"/>
                                </a:lnTo>
                                <a:lnTo>
                                  <a:pt x="140629" y="354035"/>
                                </a:lnTo>
                                <a:lnTo>
                                  <a:pt x="132869" y="351708"/>
                                </a:lnTo>
                                <a:lnTo>
                                  <a:pt x="124165" y="349381"/>
                                </a:lnTo>
                                <a:lnTo>
                                  <a:pt x="115565" y="347054"/>
                                </a:lnTo>
                                <a:lnTo>
                                  <a:pt x="107595" y="343669"/>
                                </a:lnTo>
                                <a:lnTo>
                                  <a:pt x="99835" y="339755"/>
                                </a:lnTo>
                                <a:lnTo>
                                  <a:pt x="92809" y="335947"/>
                                </a:lnTo>
                                <a:lnTo>
                                  <a:pt x="84839" y="332033"/>
                                </a:lnTo>
                                <a:lnTo>
                                  <a:pt x="77812" y="327062"/>
                                </a:lnTo>
                                <a:lnTo>
                                  <a:pt x="70891" y="322407"/>
                                </a:lnTo>
                                <a:lnTo>
                                  <a:pt x="64389" y="316696"/>
                                </a:lnTo>
                                <a:lnTo>
                                  <a:pt x="57363" y="311195"/>
                                </a:lnTo>
                                <a:lnTo>
                                  <a:pt x="51910" y="304954"/>
                                </a:lnTo>
                                <a:lnTo>
                                  <a:pt x="45513" y="299243"/>
                                </a:lnTo>
                                <a:lnTo>
                                  <a:pt x="40060" y="292261"/>
                                </a:lnTo>
                                <a:lnTo>
                                  <a:pt x="34606" y="285809"/>
                                </a:lnTo>
                                <a:lnTo>
                                  <a:pt x="29678" y="278722"/>
                                </a:lnTo>
                                <a:lnTo>
                                  <a:pt x="25064" y="271529"/>
                                </a:lnTo>
                                <a:lnTo>
                                  <a:pt x="21183" y="264442"/>
                                </a:lnTo>
                                <a:lnTo>
                                  <a:pt x="17303" y="256403"/>
                                </a:lnTo>
                                <a:lnTo>
                                  <a:pt x="13423" y="248576"/>
                                </a:lnTo>
                                <a:lnTo>
                                  <a:pt x="10068" y="240536"/>
                                </a:lnTo>
                                <a:lnTo>
                                  <a:pt x="7760" y="231757"/>
                                </a:lnTo>
                                <a:lnTo>
                                  <a:pt x="5453" y="223189"/>
                                </a:lnTo>
                                <a:lnTo>
                                  <a:pt x="3041" y="215150"/>
                                </a:lnTo>
                                <a:lnTo>
                                  <a:pt x="1573" y="206582"/>
                                </a:lnTo>
                                <a:lnTo>
                                  <a:pt x="734" y="196956"/>
                                </a:lnTo>
                                <a:lnTo>
                                  <a:pt x="0" y="188071"/>
                                </a:lnTo>
                                <a:lnTo>
                                  <a:pt x="0" y="178763"/>
                                </a:lnTo>
                                <a:lnTo>
                                  <a:pt x="0" y="169878"/>
                                </a:lnTo>
                                <a:lnTo>
                                  <a:pt x="734" y="160252"/>
                                </a:lnTo>
                                <a:lnTo>
                                  <a:pt x="1573" y="151684"/>
                                </a:lnTo>
                                <a:lnTo>
                                  <a:pt x="3041" y="142904"/>
                                </a:lnTo>
                                <a:lnTo>
                                  <a:pt x="5453" y="134020"/>
                                </a:lnTo>
                                <a:lnTo>
                                  <a:pt x="7760" y="125451"/>
                                </a:lnTo>
                                <a:lnTo>
                                  <a:pt x="10068" y="117412"/>
                                </a:lnTo>
                                <a:lnTo>
                                  <a:pt x="13423" y="109585"/>
                                </a:lnTo>
                                <a:lnTo>
                                  <a:pt x="17303" y="101546"/>
                                </a:lnTo>
                                <a:lnTo>
                                  <a:pt x="21183" y="93824"/>
                                </a:lnTo>
                                <a:lnTo>
                                  <a:pt x="25064" y="86526"/>
                                </a:lnTo>
                                <a:lnTo>
                                  <a:pt x="29678" y="78487"/>
                                </a:lnTo>
                                <a:lnTo>
                                  <a:pt x="34606" y="72246"/>
                                </a:lnTo>
                                <a:lnTo>
                                  <a:pt x="40060" y="65265"/>
                                </a:lnTo>
                                <a:lnTo>
                                  <a:pt x="45513" y="58706"/>
                                </a:lnTo>
                                <a:lnTo>
                                  <a:pt x="51910" y="52465"/>
                                </a:lnTo>
                                <a:lnTo>
                                  <a:pt x="57363" y="46754"/>
                                </a:lnTo>
                                <a:lnTo>
                                  <a:pt x="64389" y="41359"/>
                                </a:lnTo>
                                <a:lnTo>
                                  <a:pt x="70891" y="35647"/>
                                </a:lnTo>
                                <a:lnTo>
                                  <a:pt x="77812" y="30887"/>
                                </a:lnTo>
                                <a:lnTo>
                                  <a:pt x="84839" y="26233"/>
                                </a:lnTo>
                                <a:lnTo>
                                  <a:pt x="92809" y="21261"/>
                                </a:lnTo>
                                <a:lnTo>
                                  <a:pt x="99835" y="17453"/>
                                </a:lnTo>
                                <a:lnTo>
                                  <a:pt x="107595" y="14280"/>
                                </a:lnTo>
                                <a:lnTo>
                                  <a:pt x="115565" y="11212"/>
                                </a:lnTo>
                                <a:lnTo>
                                  <a:pt x="124165" y="7827"/>
                                </a:lnTo>
                                <a:lnTo>
                                  <a:pt x="132869" y="5500"/>
                                </a:lnTo>
                                <a:lnTo>
                                  <a:pt x="140629" y="3914"/>
                                </a:lnTo>
                                <a:lnTo>
                                  <a:pt x="150277" y="2327"/>
                                </a:lnTo>
                                <a:lnTo>
                                  <a:pt x="158771" y="741"/>
                                </a:lnTo>
                                <a:lnTo>
                                  <a:pt x="167580" y="741"/>
                                </a:lnTo>
                                <a:lnTo>
                                  <a:pt x="176913"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75" name="Shape 16081"/>
                        <wps:cNvSpPr>
                          <a:spLocks/>
                        </wps:cNvSpPr>
                        <wps:spPr bwMode="auto">
                          <a:xfrm>
                            <a:off x="2382784" y="3299176"/>
                            <a:ext cx="353827" cy="357208"/>
                          </a:xfrm>
                          <a:custGeom>
                            <a:avLst/>
                            <a:gdLst>
                              <a:gd name="T0" fmla="*/ 734 w 353827"/>
                              <a:gd name="T1" fmla="*/ 160252 h 357208"/>
                              <a:gd name="T2" fmla="*/ 5453 w 353827"/>
                              <a:gd name="T3" fmla="*/ 134020 h 357208"/>
                              <a:gd name="T4" fmla="*/ 13423 w 353827"/>
                              <a:gd name="T5" fmla="*/ 109585 h 357208"/>
                              <a:gd name="T6" fmla="*/ 25064 w 353827"/>
                              <a:gd name="T7" fmla="*/ 86526 h 357208"/>
                              <a:gd name="T8" fmla="*/ 40060 w 353827"/>
                              <a:gd name="T9" fmla="*/ 65265 h 357208"/>
                              <a:gd name="T10" fmla="*/ 57363 w 353827"/>
                              <a:gd name="T11" fmla="*/ 46754 h 357208"/>
                              <a:gd name="T12" fmla="*/ 77812 w 353827"/>
                              <a:gd name="T13" fmla="*/ 30887 h 357208"/>
                              <a:gd name="T14" fmla="*/ 99835 w 353827"/>
                              <a:gd name="T15" fmla="*/ 17453 h 357208"/>
                              <a:gd name="T16" fmla="*/ 124165 w 353827"/>
                              <a:gd name="T17" fmla="*/ 7827 h 357208"/>
                              <a:gd name="T18" fmla="*/ 150277 w 353827"/>
                              <a:gd name="T19" fmla="*/ 2327 h 357208"/>
                              <a:gd name="T20" fmla="*/ 176913 w 353827"/>
                              <a:gd name="T21" fmla="*/ 0 h 357208"/>
                              <a:gd name="T22" fmla="*/ 203550 w 353827"/>
                              <a:gd name="T23" fmla="*/ 2327 h 357208"/>
                              <a:gd name="T24" fmla="*/ 229663 w 353827"/>
                              <a:gd name="T25" fmla="*/ 7827 h 357208"/>
                              <a:gd name="T26" fmla="*/ 253153 w 353827"/>
                              <a:gd name="T27" fmla="*/ 17453 h 357208"/>
                              <a:gd name="T28" fmla="*/ 275910 w 353827"/>
                              <a:gd name="T29" fmla="*/ 30887 h 357208"/>
                              <a:gd name="T30" fmla="*/ 295625 w 353827"/>
                              <a:gd name="T31" fmla="*/ 46754 h 357208"/>
                              <a:gd name="T32" fmla="*/ 312928 w 353827"/>
                              <a:gd name="T33" fmla="*/ 65265 h 357208"/>
                              <a:gd name="T34" fmla="*/ 327924 w 353827"/>
                              <a:gd name="T35" fmla="*/ 86526 h 357208"/>
                              <a:gd name="T36" fmla="*/ 339565 w 353827"/>
                              <a:gd name="T37" fmla="*/ 109585 h 357208"/>
                              <a:gd name="T38" fmla="*/ 348373 w 353827"/>
                              <a:gd name="T39" fmla="*/ 134020 h 357208"/>
                              <a:gd name="T40" fmla="*/ 352988 w 353827"/>
                              <a:gd name="T41" fmla="*/ 160252 h 357208"/>
                              <a:gd name="T42" fmla="*/ 353827 w 353827"/>
                              <a:gd name="T43" fmla="*/ 178763 h 357208"/>
                              <a:gd name="T44" fmla="*/ 351415 w 353827"/>
                              <a:gd name="T45" fmla="*/ 206582 h 357208"/>
                              <a:gd name="T46" fmla="*/ 346066 w 353827"/>
                              <a:gd name="T47" fmla="*/ 231757 h 357208"/>
                              <a:gd name="T48" fmla="*/ 336419 w 353827"/>
                              <a:gd name="T49" fmla="*/ 256403 h 357208"/>
                              <a:gd name="T50" fmla="*/ 323310 w 353827"/>
                              <a:gd name="T51" fmla="*/ 278722 h 357208"/>
                              <a:gd name="T52" fmla="*/ 307475 w 353827"/>
                              <a:gd name="T53" fmla="*/ 299243 h 357208"/>
                              <a:gd name="T54" fmla="*/ 289333 w 353827"/>
                              <a:gd name="T55" fmla="*/ 316696 h 357208"/>
                              <a:gd name="T56" fmla="*/ 268149 w 353827"/>
                              <a:gd name="T57" fmla="*/ 332033 h 357208"/>
                              <a:gd name="T58" fmla="*/ 245393 w 353827"/>
                              <a:gd name="T59" fmla="*/ 343669 h 357208"/>
                              <a:gd name="T60" fmla="*/ 220854 w 353827"/>
                              <a:gd name="T61" fmla="*/ 351708 h 357208"/>
                              <a:gd name="T62" fmla="*/ 194951 w 353827"/>
                              <a:gd name="T63" fmla="*/ 356468 h 357208"/>
                              <a:gd name="T64" fmla="*/ 158771 w 353827"/>
                              <a:gd name="T65" fmla="*/ 356468 h 357208"/>
                              <a:gd name="T66" fmla="*/ 132869 w 353827"/>
                              <a:gd name="T67" fmla="*/ 351708 h 357208"/>
                              <a:gd name="T68" fmla="*/ 107595 w 353827"/>
                              <a:gd name="T69" fmla="*/ 343669 h 357208"/>
                              <a:gd name="T70" fmla="*/ 84839 w 353827"/>
                              <a:gd name="T71" fmla="*/ 332033 h 357208"/>
                              <a:gd name="T72" fmla="*/ 64389 w 353827"/>
                              <a:gd name="T73" fmla="*/ 316696 h 357208"/>
                              <a:gd name="T74" fmla="*/ 45513 w 353827"/>
                              <a:gd name="T75" fmla="*/ 299243 h 357208"/>
                              <a:gd name="T76" fmla="*/ 29678 w 353827"/>
                              <a:gd name="T77" fmla="*/ 278722 h 357208"/>
                              <a:gd name="T78" fmla="*/ 17303 w 353827"/>
                              <a:gd name="T79" fmla="*/ 256403 h 357208"/>
                              <a:gd name="T80" fmla="*/ 7760 w 353827"/>
                              <a:gd name="T81" fmla="*/ 231757 h 357208"/>
                              <a:gd name="T82" fmla="*/ 1573 w 353827"/>
                              <a:gd name="T83" fmla="*/ 206582 h 357208"/>
                              <a:gd name="T84" fmla="*/ 0 w 353827"/>
                              <a:gd name="T85" fmla="*/ 178763 h 357208"/>
                              <a:gd name="T86" fmla="*/ 0 w 353827"/>
                              <a:gd name="T87" fmla="*/ 0 h 357208"/>
                              <a:gd name="T88" fmla="*/ 353827 w 353827"/>
                              <a:gd name="T89"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27" h="357208">
                                <a:moveTo>
                                  <a:pt x="0" y="178763"/>
                                </a:moveTo>
                                <a:lnTo>
                                  <a:pt x="0" y="169878"/>
                                </a:lnTo>
                                <a:lnTo>
                                  <a:pt x="734" y="160252"/>
                                </a:lnTo>
                                <a:lnTo>
                                  <a:pt x="1573" y="151684"/>
                                </a:lnTo>
                                <a:lnTo>
                                  <a:pt x="3041" y="142904"/>
                                </a:lnTo>
                                <a:lnTo>
                                  <a:pt x="5453" y="134020"/>
                                </a:lnTo>
                                <a:lnTo>
                                  <a:pt x="7760" y="125451"/>
                                </a:lnTo>
                                <a:lnTo>
                                  <a:pt x="10068" y="117412"/>
                                </a:lnTo>
                                <a:lnTo>
                                  <a:pt x="13423" y="109585"/>
                                </a:lnTo>
                                <a:lnTo>
                                  <a:pt x="17303" y="101546"/>
                                </a:lnTo>
                                <a:lnTo>
                                  <a:pt x="21183" y="93824"/>
                                </a:lnTo>
                                <a:lnTo>
                                  <a:pt x="25064" y="86526"/>
                                </a:lnTo>
                                <a:lnTo>
                                  <a:pt x="29678" y="78487"/>
                                </a:lnTo>
                                <a:lnTo>
                                  <a:pt x="34606" y="72246"/>
                                </a:lnTo>
                                <a:lnTo>
                                  <a:pt x="40060" y="65265"/>
                                </a:lnTo>
                                <a:lnTo>
                                  <a:pt x="45513" y="58706"/>
                                </a:lnTo>
                                <a:lnTo>
                                  <a:pt x="51910" y="52465"/>
                                </a:lnTo>
                                <a:lnTo>
                                  <a:pt x="57363" y="46754"/>
                                </a:lnTo>
                                <a:lnTo>
                                  <a:pt x="64389" y="41359"/>
                                </a:lnTo>
                                <a:lnTo>
                                  <a:pt x="70891" y="35647"/>
                                </a:lnTo>
                                <a:lnTo>
                                  <a:pt x="77812" y="30887"/>
                                </a:lnTo>
                                <a:lnTo>
                                  <a:pt x="84839" y="26233"/>
                                </a:lnTo>
                                <a:lnTo>
                                  <a:pt x="92809" y="21261"/>
                                </a:lnTo>
                                <a:lnTo>
                                  <a:pt x="99835" y="17453"/>
                                </a:lnTo>
                                <a:lnTo>
                                  <a:pt x="107595" y="14280"/>
                                </a:lnTo>
                                <a:lnTo>
                                  <a:pt x="115565" y="11212"/>
                                </a:lnTo>
                                <a:lnTo>
                                  <a:pt x="124165" y="7827"/>
                                </a:lnTo>
                                <a:lnTo>
                                  <a:pt x="132869" y="5500"/>
                                </a:lnTo>
                                <a:lnTo>
                                  <a:pt x="140629" y="3914"/>
                                </a:lnTo>
                                <a:lnTo>
                                  <a:pt x="150277" y="2327"/>
                                </a:lnTo>
                                <a:lnTo>
                                  <a:pt x="158771" y="741"/>
                                </a:lnTo>
                                <a:lnTo>
                                  <a:pt x="167580" y="741"/>
                                </a:lnTo>
                                <a:lnTo>
                                  <a:pt x="176913" y="0"/>
                                </a:lnTo>
                                <a:lnTo>
                                  <a:pt x="185408" y="741"/>
                                </a:lnTo>
                                <a:lnTo>
                                  <a:pt x="194951" y="741"/>
                                </a:lnTo>
                                <a:lnTo>
                                  <a:pt x="203550" y="2327"/>
                                </a:lnTo>
                                <a:lnTo>
                                  <a:pt x="212359" y="3914"/>
                                </a:lnTo>
                                <a:lnTo>
                                  <a:pt x="220854" y="5500"/>
                                </a:lnTo>
                                <a:lnTo>
                                  <a:pt x="229663" y="7827"/>
                                </a:lnTo>
                                <a:lnTo>
                                  <a:pt x="237423" y="11212"/>
                                </a:lnTo>
                                <a:lnTo>
                                  <a:pt x="245393" y="14280"/>
                                </a:lnTo>
                                <a:lnTo>
                                  <a:pt x="253153" y="17453"/>
                                </a:lnTo>
                                <a:lnTo>
                                  <a:pt x="260913" y="21261"/>
                                </a:lnTo>
                                <a:lnTo>
                                  <a:pt x="268149" y="26233"/>
                                </a:lnTo>
                                <a:lnTo>
                                  <a:pt x="275910" y="30887"/>
                                </a:lnTo>
                                <a:lnTo>
                                  <a:pt x="282097" y="35647"/>
                                </a:lnTo>
                                <a:lnTo>
                                  <a:pt x="289333" y="41359"/>
                                </a:lnTo>
                                <a:lnTo>
                                  <a:pt x="295625" y="46754"/>
                                </a:lnTo>
                                <a:lnTo>
                                  <a:pt x="301812" y="52465"/>
                                </a:lnTo>
                                <a:lnTo>
                                  <a:pt x="307475" y="58706"/>
                                </a:lnTo>
                                <a:lnTo>
                                  <a:pt x="312928" y="65265"/>
                                </a:lnTo>
                                <a:lnTo>
                                  <a:pt x="318381" y="72246"/>
                                </a:lnTo>
                                <a:lnTo>
                                  <a:pt x="323310" y="78487"/>
                                </a:lnTo>
                                <a:lnTo>
                                  <a:pt x="327924" y="86526"/>
                                </a:lnTo>
                                <a:lnTo>
                                  <a:pt x="332539" y="93824"/>
                                </a:lnTo>
                                <a:lnTo>
                                  <a:pt x="336419" y="101546"/>
                                </a:lnTo>
                                <a:lnTo>
                                  <a:pt x="339565" y="109585"/>
                                </a:lnTo>
                                <a:lnTo>
                                  <a:pt x="342921" y="117412"/>
                                </a:lnTo>
                                <a:lnTo>
                                  <a:pt x="346066" y="125451"/>
                                </a:lnTo>
                                <a:lnTo>
                                  <a:pt x="348373" y="134020"/>
                                </a:lnTo>
                                <a:lnTo>
                                  <a:pt x="349947" y="142904"/>
                                </a:lnTo>
                                <a:lnTo>
                                  <a:pt x="351415" y="151684"/>
                                </a:lnTo>
                                <a:lnTo>
                                  <a:pt x="352988" y="160252"/>
                                </a:lnTo>
                                <a:lnTo>
                                  <a:pt x="352988" y="169878"/>
                                </a:lnTo>
                                <a:lnTo>
                                  <a:pt x="353827" y="178763"/>
                                </a:lnTo>
                                <a:lnTo>
                                  <a:pt x="352988" y="188071"/>
                                </a:lnTo>
                                <a:lnTo>
                                  <a:pt x="352988" y="196956"/>
                                </a:lnTo>
                                <a:lnTo>
                                  <a:pt x="351415" y="206582"/>
                                </a:lnTo>
                                <a:lnTo>
                                  <a:pt x="349947" y="215150"/>
                                </a:lnTo>
                                <a:lnTo>
                                  <a:pt x="348373" y="223189"/>
                                </a:lnTo>
                                <a:lnTo>
                                  <a:pt x="346066" y="231757"/>
                                </a:lnTo>
                                <a:lnTo>
                                  <a:pt x="342921" y="240536"/>
                                </a:lnTo>
                                <a:lnTo>
                                  <a:pt x="339565" y="248576"/>
                                </a:lnTo>
                                <a:lnTo>
                                  <a:pt x="336419" y="256403"/>
                                </a:lnTo>
                                <a:lnTo>
                                  <a:pt x="332539" y="264442"/>
                                </a:lnTo>
                                <a:lnTo>
                                  <a:pt x="327924" y="271529"/>
                                </a:lnTo>
                                <a:lnTo>
                                  <a:pt x="323310" y="278722"/>
                                </a:lnTo>
                                <a:lnTo>
                                  <a:pt x="318381" y="285809"/>
                                </a:lnTo>
                                <a:lnTo>
                                  <a:pt x="312928" y="292261"/>
                                </a:lnTo>
                                <a:lnTo>
                                  <a:pt x="307475" y="299243"/>
                                </a:lnTo>
                                <a:lnTo>
                                  <a:pt x="301812" y="304954"/>
                                </a:lnTo>
                                <a:lnTo>
                                  <a:pt x="295625" y="311195"/>
                                </a:lnTo>
                                <a:lnTo>
                                  <a:pt x="289333" y="316696"/>
                                </a:lnTo>
                                <a:lnTo>
                                  <a:pt x="282097" y="322407"/>
                                </a:lnTo>
                                <a:lnTo>
                                  <a:pt x="275910" y="327062"/>
                                </a:lnTo>
                                <a:lnTo>
                                  <a:pt x="268149" y="332033"/>
                                </a:lnTo>
                                <a:lnTo>
                                  <a:pt x="260913" y="335947"/>
                                </a:lnTo>
                                <a:lnTo>
                                  <a:pt x="253153" y="339755"/>
                                </a:lnTo>
                                <a:lnTo>
                                  <a:pt x="245393" y="343669"/>
                                </a:lnTo>
                                <a:lnTo>
                                  <a:pt x="237423" y="347054"/>
                                </a:lnTo>
                                <a:lnTo>
                                  <a:pt x="229663" y="349381"/>
                                </a:lnTo>
                                <a:lnTo>
                                  <a:pt x="220854" y="351708"/>
                                </a:lnTo>
                                <a:lnTo>
                                  <a:pt x="212359" y="354035"/>
                                </a:lnTo>
                                <a:lnTo>
                                  <a:pt x="203550" y="355622"/>
                                </a:lnTo>
                                <a:lnTo>
                                  <a:pt x="194951" y="356468"/>
                                </a:lnTo>
                                <a:lnTo>
                                  <a:pt x="185408" y="357208"/>
                                </a:lnTo>
                                <a:lnTo>
                                  <a:pt x="167580" y="357208"/>
                                </a:lnTo>
                                <a:lnTo>
                                  <a:pt x="158771" y="356468"/>
                                </a:lnTo>
                                <a:lnTo>
                                  <a:pt x="150277" y="355622"/>
                                </a:lnTo>
                                <a:lnTo>
                                  <a:pt x="140629" y="354035"/>
                                </a:lnTo>
                                <a:lnTo>
                                  <a:pt x="132869" y="351708"/>
                                </a:lnTo>
                                <a:lnTo>
                                  <a:pt x="124165" y="349381"/>
                                </a:lnTo>
                                <a:lnTo>
                                  <a:pt x="115565" y="347054"/>
                                </a:lnTo>
                                <a:lnTo>
                                  <a:pt x="107595" y="343669"/>
                                </a:lnTo>
                                <a:lnTo>
                                  <a:pt x="99835" y="339755"/>
                                </a:lnTo>
                                <a:lnTo>
                                  <a:pt x="92809" y="335947"/>
                                </a:lnTo>
                                <a:lnTo>
                                  <a:pt x="84839" y="332033"/>
                                </a:lnTo>
                                <a:lnTo>
                                  <a:pt x="77812" y="327062"/>
                                </a:lnTo>
                                <a:lnTo>
                                  <a:pt x="70891" y="322407"/>
                                </a:lnTo>
                                <a:lnTo>
                                  <a:pt x="64389" y="316696"/>
                                </a:lnTo>
                                <a:lnTo>
                                  <a:pt x="57363" y="311195"/>
                                </a:lnTo>
                                <a:lnTo>
                                  <a:pt x="51910" y="304954"/>
                                </a:lnTo>
                                <a:lnTo>
                                  <a:pt x="45513" y="299243"/>
                                </a:lnTo>
                                <a:lnTo>
                                  <a:pt x="40060" y="292261"/>
                                </a:lnTo>
                                <a:lnTo>
                                  <a:pt x="34606" y="285809"/>
                                </a:lnTo>
                                <a:lnTo>
                                  <a:pt x="29678" y="278722"/>
                                </a:lnTo>
                                <a:lnTo>
                                  <a:pt x="25064" y="271529"/>
                                </a:lnTo>
                                <a:lnTo>
                                  <a:pt x="21183" y="264442"/>
                                </a:lnTo>
                                <a:lnTo>
                                  <a:pt x="17303" y="256403"/>
                                </a:lnTo>
                                <a:lnTo>
                                  <a:pt x="13423" y="248576"/>
                                </a:lnTo>
                                <a:lnTo>
                                  <a:pt x="10068" y="240536"/>
                                </a:lnTo>
                                <a:lnTo>
                                  <a:pt x="7760" y="231757"/>
                                </a:lnTo>
                                <a:lnTo>
                                  <a:pt x="5453" y="223189"/>
                                </a:lnTo>
                                <a:lnTo>
                                  <a:pt x="3041" y="215150"/>
                                </a:lnTo>
                                <a:lnTo>
                                  <a:pt x="1573" y="206582"/>
                                </a:lnTo>
                                <a:lnTo>
                                  <a:pt x="734" y="196956"/>
                                </a:lnTo>
                                <a:lnTo>
                                  <a:pt x="0" y="188071"/>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76" name="Rectangle 16082"/>
                        <wps:cNvSpPr>
                          <a:spLocks noChangeArrowheads="1"/>
                        </wps:cNvSpPr>
                        <wps:spPr bwMode="auto">
                          <a:xfrm>
                            <a:off x="2512612" y="3425913"/>
                            <a:ext cx="124128"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11</w:t>
                              </w:r>
                            </w:p>
                          </w:txbxContent>
                        </wps:txbx>
                        <wps:bodyPr rot="0" vert="horz" wrap="square" lIns="0" tIns="0" rIns="0" bIns="0" anchor="t" anchorCtr="0" upright="1">
                          <a:noAutofit/>
                        </wps:bodyPr>
                      </wps:wsp>
                      <wps:wsp>
                        <wps:cNvPr id="103277" name="Shape 16083"/>
                        <wps:cNvSpPr>
                          <a:spLocks/>
                        </wps:cNvSpPr>
                        <wps:spPr bwMode="auto">
                          <a:xfrm>
                            <a:off x="2382784" y="3965993"/>
                            <a:ext cx="353827" cy="357525"/>
                          </a:xfrm>
                          <a:custGeom>
                            <a:avLst/>
                            <a:gdLst>
                              <a:gd name="T0" fmla="*/ 194951 w 353827"/>
                              <a:gd name="T1" fmla="*/ 846 h 357525"/>
                              <a:gd name="T2" fmla="*/ 220854 w 353827"/>
                              <a:gd name="T3" fmla="*/ 5712 h 357525"/>
                              <a:gd name="T4" fmla="*/ 245393 w 353827"/>
                              <a:gd name="T5" fmla="*/ 14280 h 357525"/>
                              <a:gd name="T6" fmla="*/ 268149 w 353827"/>
                              <a:gd name="T7" fmla="*/ 26233 h 357525"/>
                              <a:gd name="T8" fmla="*/ 289333 w 353827"/>
                              <a:gd name="T9" fmla="*/ 41359 h 357525"/>
                              <a:gd name="T10" fmla="*/ 307475 w 353827"/>
                              <a:gd name="T11" fmla="*/ 59024 h 357525"/>
                              <a:gd name="T12" fmla="*/ 323310 w 353827"/>
                              <a:gd name="T13" fmla="*/ 78804 h 357525"/>
                              <a:gd name="T14" fmla="*/ 336419 w 353827"/>
                              <a:gd name="T15" fmla="*/ 101863 h 357525"/>
                              <a:gd name="T16" fmla="*/ 346066 w 353827"/>
                              <a:gd name="T17" fmla="*/ 125557 h 357525"/>
                              <a:gd name="T18" fmla="*/ 351415 w 353827"/>
                              <a:gd name="T19" fmla="*/ 151790 h 357525"/>
                              <a:gd name="T20" fmla="*/ 353827 w 353827"/>
                              <a:gd name="T21" fmla="*/ 178763 h 357525"/>
                              <a:gd name="T22" fmla="*/ 351415 w 353827"/>
                              <a:gd name="T23" fmla="*/ 206582 h 357525"/>
                              <a:gd name="T24" fmla="*/ 346066 w 353827"/>
                              <a:gd name="T25" fmla="*/ 232074 h 357525"/>
                              <a:gd name="T26" fmla="*/ 336419 w 353827"/>
                              <a:gd name="T27" fmla="*/ 256720 h 357525"/>
                              <a:gd name="T28" fmla="*/ 323310 w 353827"/>
                              <a:gd name="T29" fmla="*/ 278828 h 357525"/>
                              <a:gd name="T30" fmla="*/ 307475 w 353827"/>
                              <a:gd name="T31" fmla="*/ 299560 h 357525"/>
                              <a:gd name="T32" fmla="*/ 289333 w 353827"/>
                              <a:gd name="T33" fmla="*/ 317013 h 357525"/>
                              <a:gd name="T34" fmla="*/ 268149 w 353827"/>
                              <a:gd name="T35" fmla="*/ 332033 h 357525"/>
                              <a:gd name="T36" fmla="*/ 245393 w 353827"/>
                              <a:gd name="T37" fmla="*/ 343986 h 357525"/>
                              <a:gd name="T38" fmla="*/ 220854 w 353827"/>
                              <a:gd name="T39" fmla="*/ 351813 h 357525"/>
                              <a:gd name="T40" fmla="*/ 194951 w 353827"/>
                              <a:gd name="T41" fmla="*/ 356679 h 357525"/>
                              <a:gd name="T42" fmla="*/ 158771 w 353827"/>
                              <a:gd name="T43" fmla="*/ 356679 h 357525"/>
                              <a:gd name="T44" fmla="*/ 132869 w 353827"/>
                              <a:gd name="T45" fmla="*/ 351813 h 357525"/>
                              <a:gd name="T46" fmla="*/ 107595 w 353827"/>
                              <a:gd name="T47" fmla="*/ 343986 h 357525"/>
                              <a:gd name="T48" fmla="*/ 84839 w 353827"/>
                              <a:gd name="T49" fmla="*/ 332033 h 357525"/>
                              <a:gd name="T50" fmla="*/ 64389 w 353827"/>
                              <a:gd name="T51" fmla="*/ 317013 h 357525"/>
                              <a:gd name="T52" fmla="*/ 45513 w 353827"/>
                              <a:gd name="T53" fmla="*/ 299560 h 357525"/>
                              <a:gd name="T54" fmla="*/ 29678 w 353827"/>
                              <a:gd name="T55" fmla="*/ 278828 h 357525"/>
                              <a:gd name="T56" fmla="*/ 17303 w 353827"/>
                              <a:gd name="T57" fmla="*/ 256720 h 357525"/>
                              <a:gd name="T58" fmla="*/ 7760 w 353827"/>
                              <a:gd name="T59" fmla="*/ 232074 h 357525"/>
                              <a:gd name="T60" fmla="*/ 1573 w 353827"/>
                              <a:gd name="T61" fmla="*/ 206582 h 357525"/>
                              <a:gd name="T62" fmla="*/ 0 w 353827"/>
                              <a:gd name="T63" fmla="*/ 178763 h 357525"/>
                              <a:gd name="T64" fmla="*/ 1573 w 353827"/>
                              <a:gd name="T65" fmla="*/ 151790 h 357525"/>
                              <a:gd name="T66" fmla="*/ 7760 w 353827"/>
                              <a:gd name="T67" fmla="*/ 125557 h 357525"/>
                              <a:gd name="T68" fmla="*/ 17303 w 353827"/>
                              <a:gd name="T69" fmla="*/ 101863 h 357525"/>
                              <a:gd name="T70" fmla="*/ 29678 w 353827"/>
                              <a:gd name="T71" fmla="*/ 78804 h 357525"/>
                              <a:gd name="T72" fmla="*/ 45513 w 353827"/>
                              <a:gd name="T73" fmla="*/ 59024 h 357525"/>
                              <a:gd name="T74" fmla="*/ 64389 w 353827"/>
                              <a:gd name="T75" fmla="*/ 41359 h 357525"/>
                              <a:gd name="T76" fmla="*/ 84839 w 353827"/>
                              <a:gd name="T77" fmla="*/ 26233 h 357525"/>
                              <a:gd name="T78" fmla="*/ 107595 w 353827"/>
                              <a:gd name="T79" fmla="*/ 14280 h 357525"/>
                              <a:gd name="T80" fmla="*/ 132869 w 353827"/>
                              <a:gd name="T81" fmla="*/ 5712 h 357525"/>
                              <a:gd name="T82" fmla="*/ 158771 w 353827"/>
                              <a:gd name="T83" fmla="*/ 846 h 357525"/>
                              <a:gd name="T84" fmla="*/ 0 w 353827"/>
                              <a:gd name="T85" fmla="*/ 0 h 357525"/>
                              <a:gd name="T86" fmla="*/ 353827 w 353827"/>
                              <a:gd name="T87" fmla="*/ 357525 h 357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27" h="357525">
                                <a:moveTo>
                                  <a:pt x="176913" y="0"/>
                                </a:moveTo>
                                <a:lnTo>
                                  <a:pt x="185408" y="846"/>
                                </a:lnTo>
                                <a:lnTo>
                                  <a:pt x="194951" y="846"/>
                                </a:lnTo>
                                <a:lnTo>
                                  <a:pt x="203550" y="2644"/>
                                </a:lnTo>
                                <a:lnTo>
                                  <a:pt x="212359" y="4231"/>
                                </a:lnTo>
                                <a:lnTo>
                                  <a:pt x="220854" y="5712"/>
                                </a:lnTo>
                                <a:lnTo>
                                  <a:pt x="229663" y="8145"/>
                                </a:lnTo>
                                <a:lnTo>
                                  <a:pt x="237423" y="11212"/>
                                </a:lnTo>
                                <a:lnTo>
                                  <a:pt x="245393" y="14280"/>
                                </a:lnTo>
                                <a:lnTo>
                                  <a:pt x="253153" y="17665"/>
                                </a:lnTo>
                                <a:lnTo>
                                  <a:pt x="260913" y="21579"/>
                                </a:lnTo>
                                <a:lnTo>
                                  <a:pt x="268149" y="26233"/>
                                </a:lnTo>
                                <a:lnTo>
                                  <a:pt x="275910" y="31204"/>
                                </a:lnTo>
                                <a:lnTo>
                                  <a:pt x="282097" y="35858"/>
                                </a:lnTo>
                                <a:lnTo>
                                  <a:pt x="289333" y="41359"/>
                                </a:lnTo>
                                <a:lnTo>
                                  <a:pt x="295625" y="47071"/>
                                </a:lnTo>
                                <a:lnTo>
                                  <a:pt x="301812" y="52465"/>
                                </a:lnTo>
                                <a:lnTo>
                                  <a:pt x="307475" y="59024"/>
                                </a:lnTo>
                                <a:lnTo>
                                  <a:pt x="312928" y="65264"/>
                                </a:lnTo>
                                <a:lnTo>
                                  <a:pt x="318381" y="72563"/>
                                </a:lnTo>
                                <a:lnTo>
                                  <a:pt x="323310" y="78804"/>
                                </a:lnTo>
                                <a:lnTo>
                                  <a:pt x="327924" y="86843"/>
                                </a:lnTo>
                                <a:lnTo>
                                  <a:pt x="332539" y="93824"/>
                                </a:lnTo>
                                <a:lnTo>
                                  <a:pt x="336419" y="101863"/>
                                </a:lnTo>
                                <a:lnTo>
                                  <a:pt x="339565" y="109691"/>
                                </a:lnTo>
                                <a:lnTo>
                                  <a:pt x="342921" y="117730"/>
                                </a:lnTo>
                                <a:lnTo>
                                  <a:pt x="346066" y="125557"/>
                                </a:lnTo>
                                <a:lnTo>
                                  <a:pt x="348373" y="134337"/>
                                </a:lnTo>
                                <a:lnTo>
                                  <a:pt x="349947" y="143221"/>
                                </a:lnTo>
                                <a:lnTo>
                                  <a:pt x="351415" y="151790"/>
                                </a:lnTo>
                                <a:lnTo>
                                  <a:pt x="352988" y="160569"/>
                                </a:lnTo>
                                <a:lnTo>
                                  <a:pt x="352988" y="169983"/>
                                </a:lnTo>
                                <a:lnTo>
                                  <a:pt x="353827" y="178763"/>
                                </a:lnTo>
                                <a:lnTo>
                                  <a:pt x="352988" y="188389"/>
                                </a:lnTo>
                                <a:lnTo>
                                  <a:pt x="352988" y="196956"/>
                                </a:lnTo>
                                <a:lnTo>
                                  <a:pt x="351415" y="206582"/>
                                </a:lnTo>
                                <a:lnTo>
                                  <a:pt x="349947" y="215361"/>
                                </a:lnTo>
                                <a:lnTo>
                                  <a:pt x="348373" y="223189"/>
                                </a:lnTo>
                                <a:lnTo>
                                  <a:pt x="346066" y="232074"/>
                                </a:lnTo>
                                <a:lnTo>
                                  <a:pt x="342921" y="240642"/>
                                </a:lnTo>
                                <a:lnTo>
                                  <a:pt x="339565" y="248681"/>
                                </a:lnTo>
                                <a:lnTo>
                                  <a:pt x="336419" y="256720"/>
                                </a:lnTo>
                                <a:lnTo>
                                  <a:pt x="332539" y="264442"/>
                                </a:lnTo>
                                <a:lnTo>
                                  <a:pt x="327924" y="271740"/>
                                </a:lnTo>
                                <a:lnTo>
                                  <a:pt x="323310" y="278828"/>
                                </a:lnTo>
                                <a:lnTo>
                                  <a:pt x="318381" y="286021"/>
                                </a:lnTo>
                                <a:lnTo>
                                  <a:pt x="312928" y="292261"/>
                                </a:lnTo>
                                <a:lnTo>
                                  <a:pt x="307475" y="299560"/>
                                </a:lnTo>
                                <a:lnTo>
                                  <a:pt x="301812" y="305060"/>
                                </a:lnTo>
                                <a:lnTo>
                                  <a:pt x="295625" y="311513"/>
                                </a:lnTo>
                                <a:lnTo>
                                  <a:pt x="289333" y="317013"/>
                                </a:lnTo>
                                <a:lnTo>
                                  <a:pt x="282097" y="322407"/>
                                </a:lnTo>
                                <a:lnTo>
                                  <a:pt x="275910" y="327379"/>
                                </a:lnTo>
                                <a:lnTo>
                                  <a:pt x="268149" y="332033"/>
                                </a:lnTo>
                                <a:lnTo>
                                  <a:pt x="260913" y="335947"/>
                                </a:lnTo>
                                <a:lnTo>
                                  <a:pt x="253153" y="340072"/>
                                </a:lnTo>
                                <a:lnTo>
                                  <a:pt x="245393" y="343986"/>
                                </a:lnTo>
                                <a:lnTo>
                                  <a:pt x="237423" y="347054"/>
                                </a:lnTo>
                                <a:lnTo>
                                  <a:pt x="229663" y="349486"/>
                                </a:lnTo>
                                <a:lnTo>
                                  <a:pt x="220854" y="351813"/>
                                </a:lnTo>
                                <a:lnTo>
                                  <a:pt x="212359" y="354352"/>
                                </a:lnTo>
                                <a:lnTo>
                                  <a:pt x="203550" y="355939"/>
                                </a:lnTo>
                                <a:lnTo>
                                  <a:pt x="194951" y="356679"/>
                                </a:lnTo>
                                <a:lnTo>
                                  <a:pt x="185408" y="357525"/>
                                </a:lnTo>
                                <a:lnTo>
                                  <a:pt x="167580" y="357525"/>
                                </a:lnTo>
                                <a:lnTo>
                                  <a:pt x="158771" y="356679"/>
                                </a:lnTo>
                                <a:lnTo>
                                  <a:pt x="150277" y="355939"/>
                                </a:lnTo>
                                <a:lnTo>
                                  <a:pt x="140629" y="354352"/>
                                </a:lnTo>
                                <a:lnTo>
                                  <a:pt x="132869" y="351813"/>
                                </a:lnTo>
                                <a:lnTo>
                                  <a:pt x="124165" y="349486"/>
                                </a:lnTo>
                                <a:lnTo>
                                  <a:pt x="115565" y="347054"/>
                                </a:lnTo>
                                <a:lnTo>
                                  <a:pt x="107595" y="343986"/>
                                </a:lnTo>
                                <a:lnTo>
                                  <a:pt x="99835" y="340072"/>
                                </a:lnTo>
                                <a:lnTo>
                                  <a:pt x="92809" y="335947"/>
                                </a:lnTo>
                                <a:lnTo>
                                  <a:pt x="84839" y="332033"/>
                                </a:lnTo>
                                <a:lnTo>
                                  <a:pt x="77812" y="327379"/>
                                </a:lnTo>
                                <a:lnTo>
                                  <a:pt x="70891" y="322407"/>
                                </a:lnTo>
                                <a:lnTo>
                                  <a:pt x="64389" y="317013"/>
                                </a:lnTo>
                                <a:lnTo>
                                  <a:pt x="57363" y="311513"/>
                                </a:lnTo>
                                <a:lnTo>
                                  <a:pt x="51910" y="305060"/>
                                </a:lnTo>
                                <a:lnTo>
                                  <a:pt x="45513" y="299560"/>
                                </a:lnTo>
                                <a:lnTo>
                                  <a:pt x="40060" y="292261"/>
                                </a:lnTo>
                                <a:lnTo>
                                  <a:pt x="34606" y="286021"/>
                                </a:lnTo>
                                <a:lnTo>
                                  <a:pt x="29678" y="278828"/>
                                </a:lnTo>
                                <a:lnTo>
                                  <a:pt x="25064" y="271740"/>
                                </a:lnTo>
                                <a:lnTo>
                                  <a:pt x="21183" y="264442"/>
                                </a:lnTo>
                                <a:lnTo>
                                  <a:pt x="17303" y="256720"/>
                                </a:lnTo>
                                <a:lnTo>
                                  <a:pt x="13423" y="248681"/>
                                </a:lnTo>
                                <a:lnTo>
                                  <a:pt x="10068" y="240642"/>
                                </a:lnTo>
                                <a:lnTo>
                                  <a:pt x="7760" y="232074"/>
                                </a:lnTo>
                                <a:lnTo>
                                  <a:pt x="5453" y="223189"/>
                                </a:lnTo>
                                <a:lnTo>
                                  <a:pt x="3041" y="215361"/>
                                </a:lnTo>
                                <a:lnTo>
                                  <a:pt x="1573" y="206582"/>
                                </a:lnTo>
                                <a:lnTo>
                                  <a:pt x="734" y="196956"/>
                                </a:lnTo>
                                <a:lnTo>
                                  <a:pt x="0" y="188389"/>
                                </a:lnTo>
                                <a:lnTo>
                                  <a:pt x="0" y="178763"/>
                                </a:lnTo>
                                <a:lnTo>
                                  <a:pt x="0" y="169983"/>
                                </a:lnTo>
                                <a:lnTo>
                                  <a:pt x="734" y="160569"/>
                                </a:lnTo>
                                <a:lnTo>
                                  <a:pt x="1573" y="151790"/>
                                </a:lnTo>
                                <a:lnTo>
                                  <a:pt x="3041" y="143221"/>
                                </a:lnTo>
                                <a:lnTo>
                                  <a:pt x="5453" y="134337"/>
                                </a:lnTo>
                                <a:lnTo>
                                  <a:pt x="7760" y="125557"/>
                                </a:lnTo>
                                <a:lnTo>
                                  <a:pt x="10068" y="117730"/>
                                </a:lnTo>
                                <a:lnTo>
                                  <a:pt x="13423" y="109691"/>
                                </a:lnTo>
                                <a:lnTo>
                                  <a:pt x="17303" y="101863"/>
                                </a:lnTo>
                                <a:lnTo>
                                  <a:pt x="21183" y="93824"/>
                                </a:lnTo>
                                <a:lnTo>
                                  <a:pt x="25064" y="86843"/>
                                </a:lnTo>
                                <a:lnTo>
                                  <a:pt x="29678" y="78804"/>
                                </a:lnTo>
                                <a:lnTo>
                                  <a:pt x="34606" y="72563"/>
                                </a:lnTo>
                                <a:lnTo>
                                  <a:pt x="40060" y="65264"/>
                                </a:lnTo>
                                <a:lnTo>
                                  <a:pt x="45513" y="59024"/>
                                </a:lnTo>
                                <a:lnTo>
                                  <a:pt x="51910" y="52465"/>
                                </a:lnTo>
                                <a:lnTo>
                                  <a:pt x="57363" y="47071"/>
                                </a:lnTo>
                                <a:lnTo>
                                  <a:pt x="64389" y="41359"/>
                                </a:lnTo>
                                <a:lnTo>
                                  <a:pt x="70891" y="35858"/>
                                </a:lnTo>
                                <a:lnTo>
                                  <a:pt x="77812" y="31204"/>
                                </a:lnTo>
                                <a:lnTo>
                                  <a:pt x="84839" y="26233"/>
                                </a:lnTo>
                                <a:lnTo>
                                  <a:pt x="92809" y="21579"/>
                                </a:lnTo>
                                <a:lnTo>
                                  <a:pt x="99835" y="17665"/>
                                </a:lnTo>
                                <a:lnTo>
                                  <a:pt x="107595" y="14280"/>
                                </a:lnTo>
                                <a:lnTo>
                                  <a:pt x="115565" y="11212"/>
                                </a:lnTo>
                                <a:lnTo>
                                  <a:pt x="124165" y="8145"/>
                                </a:lnTo>
                                <a:lnTo>
                                  <a:pt x="132869" y="5712"/>
                                </a:lnTo>
                                <a:lnTo>
                                  <a:pt x="140629" y="4231"/>
                                </a:lnTo>
                                <a:lnTo>
                                  <a:pt x="150277" y="2644"/>
                                </a:lnTo>
                                <a:lnTo>
                                  <a:pt x="158771" y="846"/>
                                </a:lnTo>
                                <a:lnTo>
                                  <a:pt x="167580" y="846"/>
                                </a:lnTo>
                                <a:lnTo>
                                  <a:pt x="176913"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78" name="Shape 16084"/>
                        <wps:cNvSpPr>
                          <a:spLocks/>
                        </wps:cNvSpPr>
                        <wps:spPr bwMode="auto">
                          <a:xfrm>
                            <a:off x="2382784" y="3965993"/>
                            <a:ext cx="353827" cy="357525"/>
                          </a:xfrm>
                          <a:custGeom>
                            <a:avLst/>
                            <a:gdLst>
                              <a:gd name="T0" fmla="*/ 734 w 353827"/>
                              <a:gd name="T1" fmla="*/ 160569 h 357525"/>
                              <a:gd name="T2" fmla="*/ 5453 w 353827"/>
                              <a:gd name="T3" fmla="*/ 134337 h 357525"/>
                              <a:gd name="T4" fmla="*/ 13423 w 353827"/>
                              <a:gd name="T5" fmla="*/ 109691 h 357525"/>
                              <a:gd name="T6" fmla="*/ 25064 w 353827"/>
                              <a:gd name="T7" fmla="*/ 86843 h 357525"/>
                              <a:gd name="T8" fmla="*/ 40060 w 353827"/>
                              <a:gd name="T9" fmla="*/ 65264 h 357525"/>
                              <a:gd name="T10" fmla="*/ 57363 w 353827"/>
                              <a:gd name="T11" fmla="*/ 47071 h 357525"/>
                              <a:gd name="T12" fmla="*/ 77812 w 353827"/>
                              <a:gd name="T13" fmla="*/ 31204 h 357525"/>
                              <a:gd name="T14" fmla="*/ 99835 w 353827"/>
                              <a:gd name="T15" fmla="*/ 17665 h 357525"/>
                              <a:gd name="T16" fmla="*/ 124165 w 353827"/>
                              <a:gd name="T17" fmla="*/ 8145 h 357525"/>
                              <a:gd name="T18" fmla="*/ 150277 w 353827"/>
                              <a:gd name="T19" fmla="*/ 2644 h 357525"/>
                              <a:gd name="T20" fmla="*/ 176913 w 353827"/>
                              <a:gd name="T21" fmla="*/ 0 h 357525"/>
                              <a:gd name="T22" fmla="*/ 203550 w 353827"/>
                              <a:gd name="T23" fmla="*/ 2644 h 357525"/>
                              <a:gd name="T24" fmla="*/ 229663 w 353827"/>
                              <a:gd name="T25" fmla="*/ 8145 h 357525"/>
                              <a:gd name="T26" fmla="*/ 253153 w 353827"/>
                              <a:gd name="T27" fmla="*/ 17665 h 357525"/>
                              <a:gd name="T28" fmla="*/ 275910 w 353827"/>
                              <a:gd name="T29" fmla="*/ 31204 h 357525"/>
                              <a:gd name="T30" fmla="*/ 295625 w 353827"/>
                              <a:gd name="T31" fmla="*/ 47071 h 357525"/>
                              <a:gd name="T32" fmla="*/ 312928 w 353827"/>
                              <a:gd name="T33" fmla="*/ 65264 h 357525"/>
                              <a:gd name="T34" fmla="*/ 327924 w 353827"/>
                              <a:gd name="T35" fmla="*/ 86843 h 357525"/>
                              <a:gd name="T36" fmla="*/ 339565 w 353827"/>
                              <a:gd name="T37" fmla="*/ 109691 h 357525"/>
                              <a:gd name="T38" fmla="*/ 348373 w 353827"/>
                              <a:gd name="T39" fmla="*/ 134337 h 357525"/>
                              <a:gd name="T40" fmla="*/ 352988 w 353827"/>
                              <a:gd name="T41" fmla="*/ 160569 h 357525"/>
                              <a:gd name="T42" fmla="*/ 353827 w 353827"/>
                              <a:gd name="T43" fmla="*/ 178763 h 357525"/>
                              <a:gd name="T44" fmla="*/ 351415 w 353827"/>
                              <a:gd name="T45" fmla="*/ 206582 h 357525"/>
                              <a:gd name="T46" fmla="*/ 346066 w 353827"/>
                              <a:gd name="T47" fmla="*/ 232074 h 357525"/>
                              <a:gd name="T48" fmla="*/ 336419 w 353827"/>
                              <a:gd name="T49" fmla="*/ 256720 h 357525"/>
                              <a:gd name="T50" fmla="*/ 323310 w 353827"/>
                              <a:gd name="T51" fmla="*/ 278828 h 357525"/>
                              <a:gd name="T52" fmla="*/ 307475 w 353827"/>
                              <a:gd name="T53" fmla="*/ 299560 h 357525"/>
                              <a:gd name="T54" fmla="*/ 289333 w 353827"/>
                              <a:gd name="T55" fmla="*/ 317013 h 357525"/>
                              <a:gd name="T56" fmla="*/ 268149 w 353827"/>
                              <a:gd name="T57" fmla="*/ 332033 h 357525"/>
                              <a:gd name="T58" fmla="*/ 245393 w 353827"/>
                              <a:gd name="T59" fmla="*/ 343986 h 357525"/>
                              <a:gd name="T60" fmla="*/ 220854 w 353827"/>
                              <a:gd name="T61" fmla="*/ 351813 h 357525"/>
                              <a:gd name="T62" fmla="*/ 194951 w 353827"/>
                              <a:gd name="T63" fmla="*/ 356679 h 357525"/>
                              <a:gd name="T64" fmla="*/ 158771 w 353827"/>
                              <a:gd name="T65" fmla="*/ 356679 h 357525"/>
                              <a:gd name="T66" fmla="*/ 132869 w 353827"/>
                              <a:gd name="T67" fmla="*/ 351813 h 357525"/>
                              <a:gd name="T68" fmla="*/ 107595 w 353827"/>
                              <a:gd name="T69" fmla="*/ 343986 h 357525"/>
                              <a:gd name="T70" fmla="*/ 84839 w 353827"/>
                              <a:gd name="T71" fmla="*/ 332033 h 357525"/>
                              <a:gd name="T72" fmla="*/ 64389 w 353827"/>
                              <a:gd name="T73" fmla="*/ 317013 h 357525"/>
                              <a:gd name="T74" fmla="*/ 45513 w 353827"/>
                              <a:gd name="T75" fmla="*/ 299560 h 357525"/>
                              <a:gd name="T76" fmla="*/ 29678 w 353827"/>
                              <a:gd name="T77" fmla="*/ 278828 h 357525"/>
                              <a:gd name="T78" fmla="*/ 17303 w 353827"/>
                              <a:gd name="T79" fmla="*/ 256720 h 357525"/>
                              <a:gd name="T80" fmla="*/ 7760 w 353827"/>
                              <a:gd name="T81" fmla="*/ 232074 h 357525"/>
                              <a:gd name="T82" fmla="*/ 1573 w 353827"/>
                              <a:gd name="T83" fmla="*/ 206582 h 357525"/>
                              <a:gd name="T84" fmla="*/ 0 w 353827"/>
                              <a:gd name="T85" fmla="*/ 178763 h 357525"/>
                              <a:gd name="T86" fmla="*/ 0 w 353827"/>
                              <a:gd name="T87" fmla="*/ 0 h 357525"/>
                              <a:gd name="T88" fmla="*/ 353827 w 353827"/>
                              <a:gd name="T89" fmla="*/ 357525 h 357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27" h="357525">
                                <a:moveTo>
                                  <a:pt x="0" y="178763"/>
                                </a:moveTo>
                                <a:lnTo>
                                  <a:pt x="0" y="169983"/>
                                </a:lnTo>
                                <a:lnTo>
                                  <a:pt x="734" y="160569"/>
                                </a:lnTo>
                                <a:lnTo>
                                  <a:pt x="1573" y="151790"/>
                                </a:lnTo>
                                <a:lnTo>
                                  <a:pt x="3041" y="143221"/>
                                </a:lnTo>
                                <a:lnTo>
                                  <a:pt x="5453" y="134337"/>
                                </a:lnTo>
                                <a:lnTo>
                                  <a:pt x="7760" y="125557"/>
                                </a:lnTo>
                                <a:lnTo>
                                  <a:pt x="10068" y="117730"/>
                                </a:lnTo>
                                <a:lnTo>
                                  <a:pt x="13423" y="109691"/>
                                </a:lnTo>
                                <a:lnTo>
                                  <a:pt x="17303" y="101863"/>
                                </a:lnTo>
                                <a:lnTo>
                                  <a:pt x="21183" y="93824"/>
                                </a:lnTo>
                                <a:lnTo>
                                  <a:pt x="25064" y="86843"/>
                                </a:lnTo>
                                <a:lnTo>
                                  <a:pt x="29678" y="78804"/>
                                </a:lnTo>
                                <a:lnTo>
                                  <a:pt x="34606" y="72563"/>
                                </a:lnTo>
                                <a:lnTo>
                                  <a:pt x="40060" y="65264"/>
                                </a:lnTo>
                                <a:lnTo>
                                  <a:pt x="45513" y="59024"/>
                                </a:lnTo>
                                <a:lnTo>
                                  <a:pt x="51910" y="52465"/>
                                </a:lnTo>
                                <a:lnTo>
                                  <a:pt x="57363" y="47071"/>
                                </a:lnTo>
                                <a:lnTo>
                                  <a:pt x="64389" y="41359"/>
                                </a:lnTo>
                                <a:lnTo>
                                  <a:pt x="70891" y="35858"/>
                                </a:lnTo>
                                <a:lnTo>
                                  <a:pt x="77812" y="31204"/>
                                </a:lnTo>
                                <a:lnTo>
                                  <a:pt x="84839" y="26233"/>
                                </a:lnTo>
                                <a:lnTo>
                                  <a:pt x="92809" y="21579"/>
                                </a:lnTo>
                                <a:lnTo>
                                  <a:pt x="99835" y="17665"/>
                                </a:lnTo>
                                <a:lnTo>
                                  <a:pt x="107595" y="14280"/>
                                </a:lnTo>
                                <a:lnTo>
                                  <a:pt x="115565" y="11212"/>
                                </a:lnTo>
                                <a:lnTo>
                                  <a:pt x="124165" y="8145"/>
                                </a:lnTo>
                                <a:lnTo>
                                  <a:pt x="132869" y="5712"/>
                                </a:lnTo>
                                <a:lnTo>
                                  <a:pt x="140629" y="4231"/>
                                </a:lnTo>
                                <a:lnTo>
                                  <a:pt x="150277" y="2644"/>
                                </a:lnTo>
                                <a:lnTo>
                                  <a:pt x="158771" y="846"/>
                                </a:lnTo>
                                <a:lnTo>
                                  <a:pt x="167580" y="846"/>
                                </a:lnTo>
                                <a:lnTo>
                                  <a:pt x="176913" y="0"/>
                                </a:lnTo>
                                <a:lnTo>
                                  <a:pt x="185408" y="846"/>
                                </a:lnTo>
                                <a:lnTo>
                                  <a:pt x="194951" y="846"/>
                                </a:lnTo>
                                <a:lnTo>
                                  <a:pt x="203550" y="2644"/>
                                </a:lnTo>
                                <a:lnTo>
                                  <a:pt x="212359" y="4231"/>
                                </a:lnTo>
                                <a:lnTo>
                                  <a:pt x="220854" y="5712"/>
                                </a:lnTo>
                                <a:lnTo>
                                  <a:pt x="229663" y="8145"/>
                                </a:lnTo>
                                <a:lnTo>
                                  <a:pt x="237423" y="11212"/>
                                </a:lnTo>
                                <a:lnTo>
                                  <a:pt x="245393" y="14280"/>
                                </a:lnTo>
                                <a:lnTo>
                                  <a:pt x="253153" y="17665"/>
                                </a:lnTo>
                                <a:lnTo>
                                  <a:pt x="260913" y="21579"/>
                                </a:lnTo>
                                <a:lnTo>
                                  <a:pt x="268149" y="26233"/>
                                </a:lnTo>
                                <a:lnTo>
                                  <a:pt x="275910" y="31204"/>
                                </a:lnTo>
                                <a:lnTo>
                                  <a:pt x="282097" y="35858"/>
                                </a:lnTo>
                                <a:lnTo>
                                  <a:pt x="289333" y="41359"/>
                                </a:lnTo>
                                <a:lnTo>
                                  <a:pt x="295625" y="47071"/>
                                </a:lnTo>
                                <a:lnTo>
                                  <a:pt x="301812" y="52465"/>
                                </a:lnTo>
                                <a:lnTo>
                                  <a:pt x="307475" y="59024"/>
                                </a:lnTo>
                                <a:lnTo>
                                  <a:pt x="312928" y="65264"/>
                                </a:lnTo>
                                <a:lnTo>
                                  <a:pt x="318381" y="72563"/>
                                </a:lnTo>
                                <a:lnTo>
                                  <a:pt x="323310" y="78804"/>
                                </a:lnTo>
                                <a:lnTo>
                                  <a:pt x="327924" y="86843"/>
                                </a:lnTo>
                                <a:lnTo>
                                  <a:pt x="332539" y="93824"/>
                                </a:lnTo>
                                <a:lnTo>
                                  <a:pt x="336419" y="101863"/>
                                </a:lnTo>
                                <a:lnTo>
                                  <a:pt x="339565" y="109691"/>
                                </a:lnTo>
                                <a:lnTo>
                                  <a:pt x="342921" y="117730"/>
                                </a:lnTo>
                                <a:lnTo>
                                  <a:pt x="346066" y="125557"/>
                                </a:lnTo>
                                <a:lnTo>
                                  <a:pt x="348373" y="134337"/>
                                </a:lnTo>
                                <a:lnTo>
                                  <a:pt x="349947" y="143221"/>
                                </a:lnTo>
                                <a:lnTo>
                                  <a:pt x="351415" y="151790"/>
                                </a:lnTo>
                                <a:lnTo>
                                  <a:pt x="352988" y="160569"/>
                                </a:lnTo>
                                <a:lnTo>
                                  <a:pt x="352988" y="169983"/>
                                </a:lnTo>
                                <a:lnTo>
                                  <a:pt x="353827" y="178763"/>
                                </a:lnTo>
                                <a:lnTo>
                                  <a:pt x="352988" y="188389"/>
                                </a:lnTo>
                                <a:lnTo>
                                  <a:pt x="352988" y="196956"/>
                                </a:lnTo>
                                <a:lnTo>
                                  <a:pt x="351415" y="206582"/>
                                </a:lnTo>
                                <a:lnTo>
                                  <a:pt x="349947" y="215361"/>
                                </a:lnTo>
                                <a:lnTo>
                                  <a:pt x="348373" y="223189"/>
                                </a:lnTo>
                                <a:lnTo>
                                  <a:pt x="346066" y="232074"/>
                                </a:lnTo>
                                <a:lnTo>
                                  <a:pt x="342921" y="240642"/>
                                </a:lnTo>
                                <a:lnTo>
                                  <a:pt x="339565" y="248681"/>
                                </a:lnTo>
                                <a:lnTo>
                                  <a:pt x="336419" y="256720"/>
                                </a:lnTo>
                                <a:lnTo>
                                  <a:pt x="332539" y="264442"/>
                                </a:lnTo>
                                <a:lnTo>
                                  <a:pt x="327924" y="271740"/>
                                </a:lnTo>
                                <a:lnTo>
                                  <a:pt x="323310" y="278828"/>
                                </a:lnTo>
                                <a:lnTo>
                                  <a:pt x="318381" y="286021"/>
                                </a:lnTo>
                                <a:lnTo>
                                  <a:pt x="312928" y="292261"/>
                                </a:lnTo>
                                <a:lnTo>
                                  <a:pt x="307475" y="299560"/>
                                </a:lnTo>
                                <a:lnTo>
                                  <a:pt x="301812" y="305060"/>
                                </a:lnTo>
                                <a:lnTo>
                                  <a:pt x="295625" y="311513"/>
                                </a:lnTo>
                                <a:lnTo>
                                  <a:pt x="289333" y="317013"/>
                                </a:lnTo>
                                <a:lnTo>
                                  <a:pt x="282097" y="322407"/>
                                </a:lnTo>
                                <a:lnTo>
                                  <a:pt x="275910" y="327379"/>
                                </a:lnTo>
                                <a:lnTo>
                                  <a:pt x="268149" y="332033"/>
                                </a:lnTo>
                                <a:lnTo>
                                  <a:pt x="260913" y="335947"/>
                                </a:lnTo>
                                <a:lnTo>
                                  <a:pt x="253153" y="340072"/>
                                </a:lnTo>
                                <a:lnTo>
                                  <a:pt x="245393" y="343986"/>
                                </a:lnTo>
                                <a:lnTo>
                                  <a:pt x="237423" y="347054"/>
                                </a:lnTo>
                                <a:lnTo>
                                  <a:pt x="229663" y="349486"/>
                                </a:lnTo>
                                <a:lnTo>
                                  <a:pt x="220854" y="351813"/>
                                </a:lnTo>
                                <a:lnTo>
                                  <a:pt x="212359" y="354352"/>
                                </a:lnTo>
                                <a:lnTo>
                                  <a:pt x="203550" y="355939"/>
                                </a:lnTo>
                                <a:lnTo>
                                  <a:pt x="194951" y="356679"/>
                                </a:lnTo>
                                <a:lnTo>
                                  <a:pt x="185408" y="357525"/>
                                </a:lnTo>
                                <a:lnTo>
                                  <a:pt x="167580" y="357525"/>
                                </a:lnTo>
                                <a:lnTo>
                                  <a:pt x="158771" y="356679"/>
                                </a:lnTo>
                                <a:lnTo>
                                  <a:pt x="150277" y="355939"/>
                                </a:lnTo>
                                <a:lnTo>
                                  <a:pt x="140629" y="354352"/>
                                </a:lnTo>
                                <a:lnTo>
                                  <a:pt x="132869" y="351813"/>
                                </a:lnTo>
                                <a:lnTo>
                                  <a:pt x="124165" y="349486"/>
                                </a:lnTo>
                                <a:lnTo>
                                  <a:pt x="115565" y="347054"/>
                                </a:lnTo>
                                <a:lnTo>
                                  <a:pt x="107595" y="343986"/>
                                </a:lnTo>
                                <a:lnTo>
                                  <a:pt x="99835" y="340072"/>
                                </a:lnTo>
                                <a:lnTo>
                                  <a:pt x="92809" y="335947"/>
                                </a:lnTo>
                                <a:lnTo>
                                  <a:pt x="84839" y="332033"/>
                                </a:lnTo>
                                <a:lnTo>
                                  <a:pt x="77812" y="327379"/>
                                </a:lnTo>
                                <a:lnTo>
                                  <a:pt x="70891" y="322407"/>
                                </a:lnTo>
                                <a:lnTo>
                                  <a:pt x="64389" y="317013"/>
                                </a:lnTo>
                                <a:lnTo>
                                  <a:pt x="57363" y="311513"/>
                                </a:lnTo>
                                <a:lnTo>
                                  <a:pt x="51910" y="305060"/>
                                </a:lnTo>
                                <a:lnTo>
                                  <a:pt x="45513" y="299560"/>
                                </a:lnTo>
                                <a:lnTo>
                                  <a:pt x="40060" y="292261"/>
                                </a:lnTo>
                                <a:lnTo>
                                  <a:pt x="34606" y="286021"/>
                                </a:lnTo>
                                <a:lnTo>
                                  <a:pt x="29678" y="278828"/>
                                </a:lnTo>
                                <a:lnTo>
                                  <a:pt x="25064" y="271740"/>
                                </a:lnTo>
                                <a:lnTo>
                                  <a:pt x="21183" y="264442"/>
                                </a:lnTo>
                                <a:lnTo>
                                  <a:pt x="17303" y="256720"/>
                                </a:lnTo>
                                <a:lnTo>
                                  <a:pt x="13423" y="248681"/>
                                </a:lnTo>
                                <a:lnTo>
                                  <a:pt x="10068" y="240642"/>
                                </a:lnTo>
                                <a:lnTo>
                                  <a:pt x="7760" y="232074"/>
                                </a:lnTo>
                                <a:lnTo>
                                  <a:pt x="5453" y="223189"/>
                                </a:lnTo>
                                <a:lnTo>
                                  <a:pt x="3041" y="215361"/>
                                </a:lnTo>
                                <a:lnTo>
                                  <a:pt x="1573" y="206582"/>
                                </a:lnTo>
                                <a:lnTo>
                                  <a:pt x="734" y="196956"/>
                                </a:lnTo>
                                <a:lnTo>
                                  <a:pt x="0" y="188389"/>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79" name="Rectangle 16085"/>
                        <wps:cNvSpPr>
                          <a:spLocks noChangeArrowheads="1"/>
                        </wps:cNvSpPr>
                        <wps:spPr bwMode="auto">
                          <a:xfrm>
                            <a:off x="2512612" y="4093047"/>
                            <a:ext cx="124128"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12</w:t>
                              </w:r>
                            </w:p>
                          </w:txbxContent>
                        </wps:txbx>
                        <wps:bodyPr rot="0" vert="horz" wrap="square" lIns="0" tIns="0" rIns="0" bIns="0" anchor="t" anchorCtr="0" upright="1">
                          <a:noAutofit/>
                        </wps:bodyPr>
                      </wps:wsp>
                      <wps:wsp>
                        <wps:cNvPr id="103280" name="Shape 16086"/>
                        <wps:cNvSpPr>
                          <a:spLocks/>
                        </wps:cNvSpPr>
                        <wps:spPr bwMode="auto">
                          <a:xfrm>
                            <a:off x="2382784" y="4633127"/>
                            <a:ext cx="353827" cy="357208"/>
                          </a:xfrm>
                          <a:custGeom>
                            <a:avLst/>
                            <a:gdLst>
                              <a:gd name="T0" fmla="*/ 194951 w 353827"/>
                              <a:gd name="T1" fmla="*/ 846 h 357208"/>
                              <a:gd name="T2" fmla="*/ 220854 w 353827"/>
                              <a:gd name="T3" fmla="*/ 5500 h 357208"/>
                              <a:gd name="T4" fmla="*/ 245393 w 353827"/>
                              <a:gd name="T5" fmla="*/ 14280 h 357208"/>
                              <a:gd name="T6" fmla="*/ 268149 w 353827"/>
                              <a:gd name="T7" fmla="*/ 26233 h 357208"/>
                              <a:gd name="T8" fmla="*/ 289333 w 353827"/>
                              <a:gd name="T9" fmla="*/ 41359 h 357208"/>
                              <a:gd name="T10" fmla="*/ 307475 w 353827"/>
                              <a:gd name="T11" fmla="*/ 58706 h 357208"/>
                              <a:gd name="T12" fmla="*/ 323310 w 353827"/>
                              <a:gd name="T13" fmla="*/ 78487 h 357208"/>
                              <a:gd name="T14" fmla="*/ 336419 w 353827"/>
                              <a:gd name="T15" fmla="*/ 101546 h 357208"/>
                              <a:gd name="T16" fmla="*/ 346066 w 353827"/>
                              <a:gd name="T17" fmla="*/ 125451 h 357208"/>
                              <a:gd name="T18" fmla="*/ 351415 w 353827"/>
                              <a:gd name="T19" fmla="*/ 151684 h 357208"/>
                              <a:gd name="T20" fmla="*/ 353827 w 353827"/>
                              <a:gd name="T21" fmla="*/ 178763 h 357208"/>
                              <a:gd name="T22" fmla="*/ 351415 w 353827"/>
                              <a:gd name="T23" fmla="*/ 206582 h 357208"/>
                              <a:gd name="T24" fmla="*/ 346066 w 353827"/>
                              <a:gd name="T25" fmla="*/ 231757 h 357208"/>
                              <a:gd name="T26" fmla="*/ 336419 w 353827"/>
                              <a:gd name="T27" fmla="*/ 256403 h 357208"/>
                              <a:gd name="T28" fmla="*/ 323310 w 353827"/>
                              <a:gd name="T29" fmla="*/ 278722 h 357208"/>
                              <a:gd name="T30" fmla="*/ 307475 w 353827"/>
                              <a:gd name="T31" fmla="*/ 299242 h 357208"/>
                              <a:gd name="T32" fmla="*/ 289333 w 353827"/>
                              <a:gd name="T33" fmla="*/ 316695 h 357208"/>
                              <a:gd name="T34" fmla="*/ 268149 w 353827"/>
                              <a:gd name="T35" fmla="*/ 331716 h 357208"/>
                              <a:gd name="T36" fmla="*/ 245393 w 353827"/>
                              <a:gd name="T37" fmla="*/ 343669 h 357208"/>
                              <a:gd name="T38" fmla="*/ 220854 w 353827"/>
                              <a:gd name="T39" fmla="*/ 351708 h 357208"/>
                              <a:gd name="T40" fmla="*/ 194951 w 353827"/>
                              <a:gd name="T41" fmla="*/ 356468 h 357208"/>
                              <a:gd name="T42" fmla="*/ 158771 w 353827"/>
                              <a:gd name="T43" fmla="*/ 356468 h 357208"/>
                              <a:gd name="T44" fmla="*/ 132869 w 353827"/>
                              <a:gd name="T45" fmla="*/ 351708 h 357208"/>
                              <a:gd name="T46" fmla="*/ 107595 w 353827"/>
                              <a:gd name="T47" fmla="*/ 343669 h 357208"/>
                              <a:gd name="T48" fmla="*/ 84839 w 353827"/>
                              <a:gd name="T49" fmla="*/ 331716 h 357208"/>
                              <a:gd name="T50" fmla="*/ 64389 w 353827"/>
                              <a:gd name="T51" fmla="*/ 316695 h 357208"/>
                              <a:gd name="T52" fmla="*/ 45513 w 353827"/>
                              <a:gd name="T53" fmla="*/ 299242 h 357208"/>
                              <a:gd name="T54" fmla="*/ 29678 w 353827"/>
                              <a:gd name="T55" fmla="*/ 278722 h 357208"/>
                              <a:gd name="T56" fmla="*/ 17303 w 353827"/>
                              <a:gd name="T57" fmla="*/ 256403 h 357208"/>
                              <a:gd name="T58" fmla="*/ 7760 w 353827"/>
                              <a:gd name="T59" fmla="*/ 231757 h 357208"/>
                              <a:gd name="T60" fmla="*/ 1573 w 353827"/>
                              <a:gd name="T61" fmla="*/ 206582 h 357208"/>
                              <a:gd name="T62" fmla="*/ 0 w 353827"/>
                              <a:gd name="T63" fmla="*/ 178763 h 357208"/>
                              <a:gd name="T64" fmla="*/ 1573 w 353827"/>
                              <a:gd name="T65" fmla="*/ 151684 h 357208"/>
                              <a:gd name="T66" fmla="*/ 7760 w 353827"/>
                              <a:gd name="T67" fmla="*/ 125451 h 357208"/>
                              <a:gd name="T68" fmla="*/ 17303 w 353827"/>
                              <a:gd name="T69" fmla="*/ 101546 h 357208"/>
                              <a:gd name="T70" fmla="*/ 29678 w 353827"/>
                              <a:gd name="T71" fmla="*/ 78487 h 357208"/>
                              <a:gd name="T72" fmla="*/ 45513 w 353827"/>
                              <a:gd name="T73" fmla="*/ 58706 h 357208"/>
                              <a:gd name="T74" fmla="*/ 64389 w 353827"/>
                              <a:gd name="T75" fmla="*/ 41359 h 357208"/>
                              <a:gd name="T76" fmla="*/ 84839 w 353827"/>
                              <a:gd name="T77" fmla="*/ 26233 h 357208"/>
                              <a:gd name="T78" fmla="*/ 107595 w 353827"/>
                              <a:gd name="T79" fmla="*/ 14280 h 357208"/>
                              <a:gd name="T80" fmla="*/ 132869 w 353827"/>
                              <a:gd name="T81" fmla="*/ 5500 h 357208"/>
                              <a:gd name="T82" fmla="*/ 158771 w 353827"/>
                              <a:gd name="T83" fmla="*/ 846 h 357208"/>
                              <a:gd name="T84" fmla="*/ 0 w 353827"/>
                              <a:gd name="T85" fmla="*/ 0 h 357208"/>
                              <a:gd name="T86" fmla="*/ 353827 w 353827"/>
                              <a:gd name="T87"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827" h="357208">
                                <a:moveTo>
                                  <a:pt x="176913" y="0"/>
                                </a:moveTo>
                                <a:lnTo>
                                  <a:pt x="185408" y="846"/>
                                </a:lnTo>
                                <a:lnTo>
                                  <a:pt x="194951" y="846"/>
                                </a:lnTo>
                                <a:lnTo>
                                  <a:pt x="203550" y="2327"/>
                                </a:lnTo>
                                <a:lnTo>
                                  <a:pt x="212359" y="3914"/>
                                </a:lnTo>
                                <a:lnTo>
                                  <a:pt x="220854" y="5500"/>
                                </a:lnTo>
                                <a:lnTo>
                                  <a:pt x="229663" y="7827"/>
                                </a:lnTo>
                                <a:lnTo>
                                  <a:pt x="237423" y="11212"/>
                                </a:lnTo>
                                <a:lnTo>
                                  <a:pt x="245393" y="14280"/>
                                </a:lnTo>
                                <a:lnTo>
                                  <a:pt x="253153" y="17453"/>
                                </a:lnTo>
                                <a:lnTo>
                                  <a:pt x="260913" y="21367"/>
                                </a:lnTo>
                                <a:lnTo>
                                  <a:pt x="268149" y="26233"/>
                                </a:lnTo>
                                <a:lnTo>
                                  <a:pt x="275910" y="30887"/>
                                </a:lnTo>
                                <a:lnTo>
                                  <a:pt x="282097" y="35647"/>
                                </a:lnTo>
                                <a:lnTo>
                                  <a:pt x="289333" y="41359"/>
                                </a:lnTo>
                                <a:lnTo>
                                  <a:pt x="295625" y="46754"/>
                                </a:lnTo>
                                <a:lnTo>
                                  <a:pt x="301812" y="52465"/>
                                </a:lnTo>
                                <a:lnTo>
                                  <a:pt x="307475" y="58706"/>
                                </a:lnTo>
                                <a:lnTo>
                                  <a:pt x="312928" y="64947"/>
                                </a:lnTo>
                                <a:lnTo>
                                  <a:pt x="318381" y="72246"/>
                                </a:lnTo>
                                <a:lnTo>
                                  <a:pt x="323310" y="78487"/>
                                </a:lnTo>
                                <a:lnTo>
                                  <a:pt x="327924" y="86526"/>
                                </a:lnTo>
                                <a:lnTo>
                                  <a:pt x="332539" y="93824"/>
                                </a:lnTo>
                                <a:lnTo>
                                  <a:pt x="336419" y="101546"/>
                                </a:lnTo>
                                <a:lnTo>
                                  <a:pt x="339565" y="109691"/>
                                </a:lnTo>
                                <a:lnTo>
                                  <a:pt x="342921" y="117412"/>
                                </a:lnTo>
                                <a:lnTo>
                                  <a:pt x="346066" y="125451"/>
                                </a:lnTo>
                                <a:lnTo>
                                  <a:pt x="348373" y="134020"/>
                                </a:lnTo>
                                <a:lnTo>
                                  <a:pt x="349947" y="142904"/>
                                </a:lnTo>
                                <a:lnTo>
                                  <a:pt x="351415" y="151684"/>
                                </a:lnTo>
                                <a:lnTo>
                                  <a:pt x="352988" y="160252"/>
                                </a:lnTo>
                                <a:lnTo>
                                  <a:pt x="352988" y="169878"/>
                                </a:lnTo>
                                <a:lnTo>
                                  <a:pt x="353827" y="178763"/>
                                </a:lnTo>
                                <a:lnTo>
                                  <a:pt x="352988" y="188071"/>
                                </a:lnTo>
                                <a:lnTo>
                                  <a:pt x="352988" y="196956"/>
                                </a:lnTo>
                                <a:lnTo>
                                  <a:pt x="351415" y="206582"/>
                                </a:lnTo>
                                <a:lnTo>
                                  <a:pt x="349947" y="215150"/>
                                </a:lnTo>
                                <a:lnTo>
                                  <a:pt x="348373" y="223189"/>
                                </a:lnTo>
                                <a:lnTo>
                                  <a:pt x="346066" y="231757"/>
                                </a:lnTo>
                                <a:lnTo>
                                  <a:pt x="342921" y="240536"/>
                                </a:lnTo>
                                <a:lnTo>
                                  <a:pt x="339565" y="248576"/>
                                </a:lnTo>
                                <a:lnTo>
                                  <a:pt x="336419" y="256403"/>
                                </a:lnTo>
                                <a:lnTo>
                                  <a:pt x="332539" y="264442"/>
                                </a:lnTo>
                                <a:lnTo>
                                  <a:pt x="327924" y="271529"/>
                                </a:lnTo>
                                <a:lnTo>
                                  <a:pt x="323310" y="278722"/>
                                </a:lnTo>
                                <a:lnTo>
                                  <a:pt x="318381" y="285809"/>
                                </a:lnTo>
                                <a:lnTo>
                                  <a:pt x="312928" y="292261"/>
                                </a:lnTo>
                                <a:lnTo>
                                  <a:pt x="307475" y="299242"/>
                                </a:lnTo>
                                <a:lnTo>
                                  <a:pt x="301812" y="304954"/>
                                </a:lnTo>
                                <a:lnTo>
                                  <a:pt x="295625" y="311195"/>
                                </a:lnTo>
                                <a:lnTo>
                                  <a:pt x="289333" y="316695"/>
                                </a:lnTo>
                                <a:lnTo>
                                  <a:pt x="282097" y="322407"/>
                                </a:lnTo>
                                <a:lnTo>
                                  <a:pt x="275910" y="327062"/>
                                </a:lnTo>
                                <a:lnTo>
                                  <a:pt x="268149" y="331716"/>
                                </a:lnTo>
                                <a:lnTo>
                                  <a:pt x="260913" y="335947"/>
                                </a:lnTo>
                                <a:lnTo>
                                  <a:pt x="253153" y="339755"/>
                                </a:lnTo>
                                <a:lnTo>
                                  <a:pt x="245393" y="343669"/>
                                </a:lnTo>
                                <a:lnTo>
                                  <a:pt x="237423" y="347053"/>
                                </a:lnTo>
                                <a:lnTo>
                                  <a:pt x="229663" y="349381"/>
                                </a:lnTo>
                                <a:lnTo>
                                  <a:pt x="220854" y="351708"/>
                                </a:lnTo>
                                <a:lnTo>
                                  <a:pt x="212359" y="354140"/>
                                </a:lnTo>
                                <a:lnTo>
                                  <a:pt x="203550" y="355622"/>
                                </a:lnTo>
                                <a:lnTo>
                                  <a:pt x="194951" y="356468"/>
                                </a:lnTo>
                                <a:lnTo>
                                  <a:pt x="185408" y="357208"/>
                                </a:lnTo>
                                <a:lnTo>
                                  <a:pt x="167580" y="357208"/>
                                </a:lnTo>
                                <a:lnTo>
                                  <a:pt x="158771" y="356468"/>
                                </a:lnTo>
                                <a:lnTo>
                                  <a:pt x="150277" y="355622"/>
                                </a:lnTo>
                                <a:lnTo>
                                  <a:pt x="140629" y="354140"/>
                                </a:lnTo>
                                <a:lnTo>
                                  <a:pt x="132869" y="351708"/>
                                </a:lnTo>
                                <a:lnTo>
                                  <a:pt x="124165" y="349381"/>
                                </a:lnTo>
                                <a:lnTo>
                                  <a:pt x="115565" y="347053"/>
                                </a:lnTo>
                                <a:lnTo>
                                  <a:pt x="107595" y="343669"/>
                                </a:lnTo>
                                <a:lnTo>
                                  <a:pt x="99835" y="339755"/>
                                </a:lnTo>
                                <a:lnTo>
                                  <a:pt x="92809" y="335947"/>
                                </a:lnTo>
                                <a:lnTo>
                                  <a:pt x="84839" y="331716"/>
                                </a:lnTo>
                                <a:lnTo>
                                  <a:pt x="77812" y="327062"/>
                                </a:lnTo>
                                <a:lnTo>
                                  <a:pt x="70891" y="322407"/>
                                </a:lnTo>
                                <a:lnTo>
                                  <a:pt x="64389" y="316695"/>
                                </a:lnTo>
                                <a:lnTo>
                                  <a:pt x="57363" y="311195"/>
                                </a:lnTo>
                                <a:lnTo>
                                  <a:pt x="51910" y="304954"/>
                                </a:lnTo>
                                <a:lnTo>
                                  <a:pt x="45513" y="299242"/>
                                </a:lnTo>
                                <a:lnTo>
                                  <a:pt x="40060" y="292261"/>
                                </a:lnTo>
                                <a:lnTo>
                                  <a:pt x="34606" y="285809"/>
                                </a:lnTo>
                                <a:lnTo>
                                  <a:pt x="29678" y="278722"/>
                                </a:lnTo>
                                <a:lnTo>
                                  <a:pt x="25064" y="271529"/>
                                </a:lnTo>
                                <a:lnTo>
                                  <a:pt x="21183" y="264442"/>
                                </a:lnTo>
                                <a:lnTo>
                                  <a:pt x="17303" y="256403"/>
                                </a:lnTo>
                                <a:lnTo>
                                  <a:pt x="13423" y="248576"/>
                                </a:lnTo>
                                <a:lnTo>
                                  <a:pt x="10068" y="240536"/>
                                </a:lnTo>
                                <a:lnTo>
                                  <a:pt x="7760" y="231757"/>
                                </a:lnTo>
                                <a:lnTo>
                                  <a:pt x="5453" y="223189"/>
                                </a:lnTo>
                                <a:lnTo>
                                  <a:pt x="3041" y="215150"/>
                                </a:lnTo>
                                <a:lnTo>
                                  <a:pt x="1573" y="206582"/>
                                </a:lnTo>
                                <a:lnTo>
                                  <a:pt x="734" y="196956"/>
                                </a:lnTo>
                                <a:lnTo>
                                  <a:pt x="0" y="188071"/>
                                </a:lnTo>
                                <a:lnTo>
                                  <a:pt x="0" y="178763"/>
                                </a:lnTo>
                                <a:lnTo>
                                  <a:pt x="0" y="169878"/>
                                </a:lnTo>
                                <a:lnTo>
                                  <a:pt x="734" y="160252"/>
                                </a:lnTo>
                                <a:lnTo>
                                  <a:pt x="1573" y="151684"/>
                                </a:lnTo>
                                <a:lnTo>
                                  <a:pt x="3041" y="142904"/>
                                </a:lnTo>
                                <a:lnTo>
                                  <a:pt x="5453" y="134020"/>
                                </a:lnTo>
                                <a:lnTo>
                                  <a:pt x="7760" y="125451"/>
                                </a:lnTo>
                                <a:lnTo>
                                  <a:pt x="10068" y="117412"/>
                                </a:lnTo>
                                <a:lnTo>
                                  <a:pt x="13423" y="109691"/>
                                </a:lnTo>
                                <a:lnTo>
                                  <a:pt x="17303" y="101546"/>
                                </a:lnTo>
                                <a:lnTo>
                                  <a:pt x="21183" y="93824"/>
                                </a:lnTo>
                                <a:lnTo>
                                  <a:pt x="25064" y="86526"/>
                                </a:lnTo>
                                <a:lnTo>
                                  <a:pt x="29678" y="78487"/>
                                </a:lnTo>
                                <a:lnTo>
                                  <a:pt x="34606" y="72246"/>
                                </a:lnTo>
                                <a:lnTo>
                                  <a:pt x="40060" y="64947"/>
                                </a:lnTo>
                                <a:lnTo>
                                  <a:pt x="45513" y="58706"/>
                                </a:lnTo>
                                <a:lnTo>
                                  <a:pt x="51910" y="52465"/>
                                </a:lnTo>
                                <a:lnTo>
                                  <a:pt x="57363" y="46754"/>
                                </a:lnTo>
                                <a:lnTo>
                                  <a:pt x="64389" y="41359"/>
                                </a:lnTo>
                                <a:lnTo>
                                  <a:pt x="70891" y="35647"/>
                                </a:lnTo>
                                <a:lnTo>
                                  <a:pt x="77812" y="30887"/>
                                </a:lnTo>
                                <a:lnTo>
                                  <a:pt x="84839" y="26233"/>
                                </a:lnTo>
                                <a:lnTo>
                                  <a:pt x="92809" y="21367"/>
                                </a:lnTo>
                                <a:lnTo>
                                  <a:pt x="99835" y="17453"/>
                                </a:lnTo>
                                <a:lnTo>
                                  <a:pt x="107595" y="14280"/>
                                </a:lnTo>
                                <a:lnTo>
                                  <a:pt x="115565" y="11212"/>
                                </a:lnTo>
                                <a:lnTo>
                                  <a:pt x="124165" y="7827"/>
                                </a:lnTo>
                                <a:lnTo>
                                  <a:pt x="132869" y="5500"/>
                                </a:lnTo>
                                <a:lnTo>
                                  <a:pt x="140629" y="3914"/>
                                </a:lnTo>
                                <a:lnTo>
                                  <a:pt x="150277" y="2327"/>
                                </a:lnTo>
                                <a:lnTo>
                                  <a:pt x="158771" y="846"/>
                                </a:lnTo>
                                <a:lnTo>
                                  <a:pt x="167580" y="846"/>
                                </a:lnTo>
                                <a:lnTo>
                                  <a:pt x="176913"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81" name="Shape 16087"/>
                        <wps:cNvSpPr>
                          <a:spLocks/>
                        </wps:cNvSpPr>
                        <wps:spPr bwMode="auto">
                          <a:xfrm>
                            <a:off x="2382784" y="4633127"/>
                            <a:ext cx="353827" cy="357208"/>
                          </a:xfrm>
                          <a:custGeom>
                            <a:avLst/>
                            <a:gdLst>
                              <a:gd name="T0" fmla="*/ 734 w 353827"/>
                              <a:gd name="T1" fmla="*/ 160252 h 357208"/>
                              <a:gd name="T2" fmla="*/ 5453 w 353827"/>
                              <a:gd name="T3" fmla="*/ 134020 h 357208"/>
                              <a:gd name="T4" fmla="*/ 13423 w 353827"/>
                              <a:gd name="T5" fmla="*/ 109691 h 357208"/>
                              <a:gd name="T6" fmla="*/ 25064 w 353827"/>
                              <a:gd name="T7" fmla="*/ 86526 h 357208"/>
                              <a:gd name="T8" fmla="*/ 40060 w 353827"/>
                              <a:gd name="T9" fmla="*/ 64947 h 357208"/>
                              <a:gd name="T10" fmla="*/ 57363 w 353827"/>
                              <a:gd name="T11" fmla="*/ 46754 h 357208"/>
                              <a:gd name="T12" fmla="*/ 77812 w 353827"/>
                              <a:gd name="T13" fmla="*/ 30887 h 357208"/>
                              <a:gd name="T14" fmla="*/ 99835 w 353827"/>
                              <a:gd name="T15" fmla="*/ 17453 h 357208"/>
                              <a:gd name="T16" fmla="*/ 124165 w 353827"/>
                              <a:gd name="T17" fmla="*/ 7827 h 357208"/>
                              <a:gd name="T18" fmla="*/ 150277 w 353827"/>
                              <a:gd name="T19" fmla="*/ 2327 h 357208"/>
                              <a:gd name="T20" fmla="*/ 176913 w 353827"/>
                              <a:gd name="T21" fmla="*/ 0 h 357208"/>
                              <a:gd name="T22" fmla="*/ 203550 w 353827"/>
                              <a:gd name="T23" fmla="*/ 2327 h 357208"/>
                              <a:gd name="T24" fmla="*/ 229663 w 353827"/>
                              <a:gd name="T25" fmla="*/ 7827 h 357208"/>
                              <a:gd name="T26" fmla="*/ 253153 w 353827"/>
                              <a:gd name="T27" fmla="*/ 17453 h 357208"/>
                              <a:gd name="T28" fmla="*/ 275910 w 353827"/>
                              <a:gd name="T29" fmla="*/ 30887 h 357208"/>
                              <a:gd name="T30" fmla="*/ 295625 w 353827"/>
                              <a:gd name="T31" fmla="*/ 46754 h 357208"/>
                              <a:gd name="T32" fmla="*/ 312928 w 353827"/>
                              <a:gd name="T33" fmla="*/ 64947 h 357208"/>
                              <a:gd name="T34" fmla="*/ 327924 w 353827"/>
                              <a:gd name="T35" fmla="*/ 86526 h 357208"/>
                              <a:gd name="T36" fmla="*/ 339565 w 353827"/>
                              <a:gd name="T37" fmla="*/ 109691 h 357208"/>
                              <a:gd name="T38" fmla="*/ 348373 w 353827"/>
                              <a:gd name="T39" fmla="*/ 134020 h 357208"/>
                              <a:gd name="T40" fmla="*/ 352988 w 353827"/>
                              <a:gd name="T41" fmla="*/ 160252 h 357208"/>
                              <a:gd name="T42" fmla="*/ 353827 w 353827"/>
                              <a:gd name="T43" fmla="*/ 178763 h 357208"/>
                              <a:gd name="T44" fmla="*/ 351415 w 353827"/>
                              <a:gd name="T45" fmla="*/ 206582 h 357208"/>
                              <a:gd name="T46" fmla="*/ 346066 w 353827"/>
                              <a:gd name="T47" fmla="*/ 231757 h 357208"/>
                              <a:gd name="T48" fmla="*/ 336419 w 353827"/>
                              <a:gd name="T49" fmla="*/ 256403 h 357208"/>
                              <a:gd name="T50" fmla="*/ 323310 w 353827"/>
                              <a:gd name="T51" fmla="*/ 278722 h 357208"/>
                              <a:gd name="T52" fmla="*/ 307475 w 353827"/>
                              <a:gd name="T53" fmla="*/ 299242 h 357208"/>
                              <a:gd name="T54" fmla="*/ 289333 w 353827"/>
                              <a:gd name="T55" fmla="*/ 316695 h 357208"/>
                              <a:gd name="T56" fmla="*/ 268149 w 353827"/>
                              <a:gd name="T57" fmla="*/ 331716 h 357208"/>
                              <a:gd name="T58" fmla="*/ 245393 w 353827"/>
                              <a:gd name="T59" fmla="*/ 343669 h 357208"/>
                              <a:gd name="T60" fmla="*/ 220854 w 353827"/>
                              <a:gd name="T61" fmla="*/ 351708 h 357208"/>
                              <a:gd name="T62" fmla="*/ 194951 w 353827"/>
                              <a:gd name="T63" fmla="*/ 356468 h 357208"/>
                              <a:gd name="T64" fmla="*/ 158771 w 353827"/>
                              <a:gd name="T65" fmla="*/ 356468 h 357208"/>
                              <a:gd name="T66" fmla="*/ 132869 w 353827"/>
                              <a:gd name="T67" fmla="*/ 351708 h 357208"/>
                              <a:gd name="T68" fmla="*/ 107595 w 353827"/>
                              <a:gd name="T69" fmla="*/ 343669 h 357208"/>
                              <a:gd name="T70" fmla="*/ 84839 w 353827"/>
                              <a:gd name="T71" fmla="*/ 331716 h 357208"/>
                              <a:gd name="T72" fmla="*/ 64389 w 353827"/>
                              <a:gd name="T73" fmla="*/ 316695 h 357208"/>
                              <a:gd name="T74" fmla="*/ 45513 w 353827"/>
                              <a:gd name="T75" fmla="*/ 299242 h 357208"/>
                              <a:gd name="T76" fmla="*/ 29678 w 353827"/>
                              <a:gd name="T77" fmla="*/ 278722 h 357208"/>
                              <a:gd name="T78" fmla="*/ 17303 w 353827"/>
                              <a:gd name="T79" fmla="*/ 256403 h 357208"/>
                              <a:gd name="T80" fmla="*/ 7760 w 353827"/>
                              <a:gd name="T81" fmla="*/ 231757 h 357208"/>
                              <a:gd name="T82" fmla="*/ 1573 w 353827"/>
                              <a:gd name="T83" fmla="*/ 206582 h 357208"/>
                              <a:gd name="T84" fmla="*/ 0 w 353827"/>
                              <a:gd name="T85" fmla="*/ 178763 h 357208"/>
                              <a:gd name="T86" fmla="*/ 0 w 353827"/>
                              <a:gd name="T87" fmla="*/ 0 h 357208"/>
                              <a:gd name="T88" fmla="*/ 353827 w 353827"/>
                              <a:gd name="T89" fmla="*/ 357208 h 357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827" h="357208">
                                <a:moveTo>
                                  <a:pt x="0" y="178763"/>
                                </a:moveTo>
                                <a:lnTo>
                                  <a:pt x="0" y="169878"/>
                                </a:lnTo>
                                <a:lnTo>
                                  <a:pt x="734" y="160252"/>
                                </a:lnTo>
                                <a:lnTo>
                                  <a:pt x="1573" y="151684"/>
                                </a:lnTo>
                                <a:lnTo>
                                  <a:pt x="3041" y="142904"/>
                                </a:lnTo>
                                <a:lnTo>
                                  <a:pt x="5453" y="134020"/>
                                </a:lnTo>
                                <a:lnTo>
                                  <a:pt x="7760" y="125451"/>
                                </a:lnTo>
                                <a:lnTo>
                                  <a:pt x="10068" y="117412"/>
                                </a:lnTo>
                                <a:lnTo>
                                  <a:pt x="13423" y="109691"/>
                                </a:lnTo>
                                <a:lnTo>
                                  <a:pt x="17303" y="101546"/>
                                </a:lnTo>
                                <a:lnTo>
                                  <a:pt x="21183" y="93824"/>
                                </a:lnTo>
                                <a:lnTo>
                                  <a:pt x="25064" y="86526"/>
                                </a:lnTo>
                                <a:lnTo>
                                  <a:pt x="29678" y="78487"/>
                                </a:lnTo>
                                <a:lnTo>
                                  <a:pt x="34606" y="72246"/>
                                </a:lnTo>
                                <a:lnTo>
                                  <a:pt x="40060" y="64947"/>
                                </a:lnTo>
                                <a:lnTo>
                                  <a:pt x="45513" y="58706"/>
                                </a:lnTo>
                                <a:lnTo>
                                  <a:pt x="51910" y="52465"/>
                                </a:lnTo>
                                <a:lnTo>
                                  <a:pt x="57363" y="46754"/>
                                </a:lnTo>
                                <a:lnTo>
                                  <a:pt x="64389" y="41359"/>
                                </a:lnTo>
                                <a:lnTo>
                                  <a:pt x="70891" y="35647"/>
                                </a:lnTo>
                                <a:lnTo>
                                  <a:pt x="77812" y="30887"/>
                                </a:lnTo>
                                <a:lnTo>
                                  <a:pt x="84839" y="26233"/>
                                </a:lnTo>
                                <a:lnTo>
                                  <a:pt x="92809" y="21367"/>
                                </a:lnTo>
                                <a:lnTo>
                                  <a:pt x="99835" y="17453"/>
                                </a:lnTo>
                                <a:lnTo>
                                  <a:pt x="107595" y="14280"/>
                                </a:lnTo>
                                <a:lnTo>
                                  <a:pt x="115565" y="11212"/>
                                </a:lnTo>
                                <a:lnTo>
                                  <a:pt x="124165" y="7827"/>
                                </a:lnTo>
                                <a:lnTo>
                                  <a:pt x="132869" y="5500"/>
                                </a:lnTo>
                                <a:lnTo>
                                  <a:pt x="140629" y="3914"/>
                                </a:lnTo>
                                <a:lnTo>
                                  <a:pt x="150277" y="2327"/>
                                </a:lnTo>
                                <a:lnTo>
                                  <a:pt x="158771" y="846"/>
                                </a:lnTo>
                                <a:lnTo>
                                  <a:pt x="167580" y="846"/>
                                </a:lnTo>
                                <a:lnTo>
                                  <a:pt x="176913" y="0"/>
                                </a:lnTo>
                                <a:lnTo>
                                  <a:pt x="185408" y="846"/>
                                </a:lnTo>
                                <a:lnTo>
                                  <a:pt x="194951" y="846"/>
                                </a:lnTo>
                                <a:lnTo>
                                  <a:pt x="203550" y="2327"/>
                                </a:lnTo>
                                <a:lnTo>
                                  <a:pt x="212359" y="3914"/>
                                </a:lnTo>
                                <a:lnTo>
                                  <a:pt x="220854" y="5500"/>
                                </a:lnTo>
                                <a:lnTo>
                                  <a:pt x="229663" y="7827"/>
                                </a:lnTo>
                                <a:lnTo>
                                  <a:pt x="237423" y="11212"/>
                                </a:lnTo>
                                <a:lnTo>
                                  <a:pt x="245393" y="14280"/>
                                </a:lnTo>
                                <a:lnTo>
                                  <a:pt x="253153" y="17453"/>
                                </a:lnTo>
                                <a:lnTo>
                                  <a:pt x="260913" y="21367"/>
                                </a:lnTo>
                                <a:lnTo>
                                  <a:pt x="268149" y="26233"/>
                                </a:lnTo>
                                <a:lnTo>
                                  <a:pt x="275910" y="30887"/>
                                </a:lnTo>
                                <a:lnTo>
                                  <a:pt x="282097" y="35647"/>
                                </a:lnTo>
                                <a:lnTo>
                                  <a:pt x="289333" y="41359"/>
                                </a:lnTo>
                                <a:lnTo>
                                  <a:pt x="295625" y="46754"/>
                                </a:lnTo>
                                <a:lnTo>
                                  <a:pt x="301812" y="52465"/>
                                </a:lnTo>
                                <a:lnTo>
                                  <a:pt x="307475" y="58706"/>
                                </a:lnTo>
                                <a:lnTo>
                                  <a:pt x="312928" y="64947"/>
                                </a:lnTo>
                                <a:lnTo>
                                  <a:pt x="318381" y="72246"/>
                                </a:lnTo>
                                <a:lnTo>
                                  <a:pt x="323310" y="78487"/>
                                </a:lnTo>
                                <a:lnTo>
                                  <a:pt x="327924" y="86526"/>
                                </a:lnTo>
                                <a:lnTo>
                                  <a:pt x="332539" y="93824"/>
                                </a:lnTo>
                                <a:lnTo>
                                  <a:pt x="336419" y="101546"/>
                                </a:lnTo>
                                <a:lnTo>
                                  <a:pt x="339565" y="109691"/>
                                </a:lnTo>
                                <a:lnTo>
                                  <a:pt x="342921" y="117412"/>
                                </a:lnTo>
                                <a:lnTo>
                                  <a:pt x="346066" y="125451"/>
                                </a:lnTo>
                                <a:lnTo>
                                  <a:pt x="348373" y="134020"/>
                                </a:lnTo>
                                <a:lnTo>
                                  <a:pt x="349947" y="142904"/>
                                </a:lnTo>
                                <a:lnTo>
                                  <a:pt x="351415" y="151684"/>
                                </a:lnTo>
                                <a:lnTo>
                                  <a:pt x="352988" y="160252"/>
                                </a:lnTo>
                                <a:lnTo>
                                  <a:pt x="352988" y="169878"/>
                                </a:lnTo>
                                <a:lnTo>
                                  <a:pt x="353827" y="178763"/>
                                </a:lnTo>
                                <a:lnTo>
                                  <a:pt x="352988" y="188071"/>
                                </a:lnTo>
                                <a:lnTo>
                                  <a:pt x="352988" y="196956"/>
                                </a:lnTo>
                                <a:lnTo>
                                  <a:pt x="351415" y="206582"/>
                                </a:lnTo>
                                <a:lnTo>
                                  <a:pt x="349947" y="215150"/>
                                </a:lnTo>
                                <a:lnTo>
                                  <a:pt x="348373" y="223189"/>
                                </a:lnTo>
                                <a:lnTo>
                                  <a:pt x="346066" y="231757"/>
                                </a:lnTo>
                                <a:lnTo>
                                  <a:pt x="342921" y="240536"/>
                                </a:lnTo>
                                <a:lnTo>
                                  <a:pt x="339565" y="248576"/>
                                </a:lnTo>
                                <a:lnTo>
                                  <a:pt x="336419" y="256403"/>
                                </a:lnTo>
                                <a:lnTo>
                                  <a:pt x="332539" y="264442"/>
                                </a:lnTo>
                                <a:lnTo>
                                  <a:pt x="327924" y="271529"/>
                                </a:lnTo>
                                <a:lnTo>
                                  <a:pt x="323310" y="278722"/>
                                </a:lnTo>
                                <a:lnTo>
                                  <a:pt x="318381" y="285809"/>
                                </a:lnTo>
                                <a:lnTo>
                                  <a:pt x="312928" y="292261"/>
                                </a:lnTo>
                                <a:lnTo>
                                  <a:pt x="307475" y="299242"/>
                                </a:lnTo>
                                <a:lnTo>
                                  <a:pt x="301812" y="304954"/>
                                </a:lnTo>
                                <a:lnTo>
                                  <a:pt x="295625" y="311195"/>
                                </a:lnTo>
                                <a:lnTo>
                                  <a:pt x="289333" y="316695"/>
                                </a:lnTo>
                                <a:lnTo>
                                  <a:pt x="282097" y="322407"/>
                                </a:lnTo>
                                <a:lnTo>
                                  <a:pt x="275910" y="327062"/>
                                </a:lnTo>
                                <a:lnTo>
                                  <a:pt x="268149" y="331716"/>
                                </a:lnTo>
                                <a:lnTo>
                                  <a:pt x="260913" y="335947"/>
                                </a:lnTo>
                                <a:lnTo>
                                  <a:pt x="253153" y="339755"/>
                                </a:lnTo>
                                <a:lnTo>
                                  <a:pt x="245393" y="343669"/>
                                </a:lnTo>
                                <a:lnTo>
                                  <a:pt x="237423" y="347053"/>
                                </a:lnTo>
                                <a:lnTo>
                                  <a:pt x="229663" y="349381"/>
                                </a:lnTo>
                                <a:lnTo>
                                  <a:pt x="220854" y="351708"/>
                                </a:lnTo>
                                <a:lnTo>
                                  <a:pt x="212359" y="354140"/>
                                </a:lnTo>
                                <a:lnTo>
                                  <a:pt x="203550" y="355622"/>
                                </a:lnTo>
                                <a:lnTo>
                                  <a:pt x="194951" y="356468"/>
                                </a:lnTo>
                                <a:lnTo>
                                  <a:pt x="185408" y="357208"/>
                                </a:lnTo>
                                <a:lnTo>
                                  <a:pt x="167580" y="357208"/>
                                </a:lnTo>
                                <a:lnTo>
                                  <a:pt x="158771" y="356468"/>
                                </a:lnTo>
                                <a:lnTo>
                                  <a:pt x="150277" y="355622"/>
                                </a:lnTo>
                                <a:lnTo>
                                  <a:pt x="140629" y="354140"/>
                                </a:lnTo>
                                <a:lnTo>
                                  <a:pt x="132869" y="351708"/>
                                </a:lnTo>
                                <a:lnTo>
                                  <a:pt x="124165" y="349381"/>
                                </a:lnTo>
                                <a:lnTo>
                                  <a:pt x="115565" y="347053"/>
                                </a:lnTo>
                                <a:lnTo>
                                  <a:pt x="107595" y="343669"/>
                                </a:lnTo>
                                <a:lnTo>
                                  <a:pt x="99835" y="339755"/>
                                </a:lnTo>
                                <a:lnTo>
                                  <a:pt x="92809" y="335947"/>
                                </a:lnTo>
                                <a:lnTo>
                                  <a:pt x="84839" y="331716"/>
                                </a:lnTo>
                                <a:lnTo>
                                  <a:pt x="77812" y="327062"/>
                                </a:lnTo>
                                <a:lnTo>
                                  <a:pt x="70891" y="322407"/>
                                </a:lnTo>
                                <a:lnTo>
                                  <a:pt x="64389" y="316695"/>
                                </a:lnTo>
                                <a:lnTo>
                                  <a:pt x="57363" y="311195"/>
                                </a:lnTo>
                                <a:lnTo>
                                  <a:pt x="51910" y="304954"/>
                                </a:lnTo>
                                <a:lnTo>
                                  <a:pt x="45513" y="299242"/>
                                </a:lnTo>
                                <a:lnTo>
                                  <a:pt x="40060" y="292261"/>
                                </a:lnTo>
                                <a:lnTo>
                                  <a:pt x="34606" y="285809"/>
                                </a:lnTo>
                                <a:lnTo>
                                  <a:pt x="29678" y="278722"/>
                                </a:lnTo>
                                <a:lnTo>
                                  <a:pt x="25064" y="271529"/>
                                </a:lnTo>
                                <a:lnTo>
                                  <a:pt x="21183" y="264442"/>
                                </a:lnTo>
                                <a:lnTo>
                                  <a:pt x="17303" y="256403"/>
                                </a:lnTo>
                                <a:lnTo>
                                  <a:pt x="13423" y="248576"/>
                                </a:lnTo>
                                <a:lnTo>
                                  <a:pt x="10068" y="240536"/>
                                </a:lnTo>
                                <a:lnTo>
                                  <a:pt x="7760" y="231757"/>
                                </a:lnTo>
                                <a:lnTo>
                                  <a:pt x="5453" y="223189"/>
                                </a:lnTo>
                                <a:lnTo>
                                  <a:pt x="3041" y="215150"/>
                                </a:lnTo>
                                <a:lnTo>
                                  <a:pt x="1573" y="206582"/>
                                </a:lnTo>
                                <a:lnTo>
                                  <a:pt x="734" y="196956"/>
                                </a:lnTo>
                                <a:lnTo>
                                  <a:pt x="0" y="188071"/>
                                </a:lnTo>
                                <a:lnTo>
                                  <a:pt x="0" y="178763"/>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82" name="Rectangle 16088"/>
                        <wps:cNvSpPr>
                          <a:spLocks noChangeArrowheads="1"/>
                        </wps:cNvSpPr>
                        <wps:spPr bwMode="auto">
                          <a:xfrm>
                            <a:off x="2512612" y="4759864"/>
                            <a:ext cx="124128"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13</w:t>
                              </w:r>
                            </w:p>
                          </w:txbxContent>
                        </wps:txbx>
                        <wps:bodyPr rot="0" vert="horz" wrap="square" lIns="0" tIns="0" rIns="0" bIns="0" anchor="t" anchorCtr="0" upright="1">
                          <a:noAutofit/>
                        </wps:bodyPr>
                      </wps:wsp>
                      <wps:wsp>
                        <wps:cNvPr id="103283" name="Shape 16089"/>
                        <wps:cNvSpPr>
                          <a:spLocks/>
                        </wps:cNvSpPr>
                        <wps:spPr bwMode="auto">
                          <a:xfrm>
                            <a:off x="849342" y="5931251"/>
                            <a:ext cx="353775" cy="357448"/>
                          </a:xfrm>
                          <a:custGeom>
                            <a:avLst/>
                            <a:gdLst>
                              <a:gd name="T0" fmla="*/ 195003 w 353775"/>
                              <a:gd name="T1" fmla="*/ 772 h 357448"/>
                              <a:gd name="T2" fmla="*/ 220906 w 353775"/>
                              <a:gd name="T3" fmla="*/ 5712 h 357448"/>
                              <a:gd name="T4" fmla="*/ 245445 w 353775"/>
                              <a:gd name="T5" fmla="*/ 14280 h 357448"/>
                              <a:gd name="T6" fmla="*/ 268202 w 353775"/>
                              <a:gd name="T7" fmla="*/ 26233 h 357448"/>
                              <a:gd name="T8" fmla="*/ 289385 w 353775"/>
                              <a:gd name="T9" fmla="*/ 41295 h 357448"/>
                              <a:gd name="T10" fmla="*/ 307527 w 353775"/>
                              <a:gd name="T11" fmla="*/ 58706 h 357448"/>
                              <a:gd name="T12" fmla="*/ 323258 w 353775"/>
                              <a:gd name="T13" fmla="*/ 78708 h 357448"/>
                              <a:gd name="T14" fmla="*/ 336471 w 353775"/>
                              <a:gd name="T15" fmla="*/ 101831 h 357448"/>
                              <a:gd name="T16" fmla="*/ 346014 w 353775"/>
                              <a:gd name="T17" fmla="*/ 125472 h 357448"/>
                              <a:gd name="T18" fmla="*/ 351468 w 353775"/>
                              <a:gd name="T19" fmla="*/ 151705 h 357448"/>
                              <a:gd name="T20" fmla="*/ 353775 w 353775"/>
                              <a:gd name="T21" fmla="*/ 178720 h 357448"/>
                              <a:gd name="T22" fmla="*/ 351468 w 353775"/>
                              <a:gd name="T23" fmla="*/ 206518 h 357448"/>
                              <a:gd name="T24" fmla="*/ 346014 w 353775"/>
                              <a:gd name="T25" fmla="*/ 231979 h 357448"/>
                              <a:gd name="T26" fmla="*/ 336471 w 353775"/>
                              <a:gd name="T27" fmla="*/ 256656 h 357448"/>
                              <a:gd name="T28" fmla="*/ 323258 w 353775"/>
                              <a:gd name="T29" fmla="*/ 278736 h 357448"/>
                              <a:gd name="T30" fmla="*/ 307527 w 353775"/>
                              <a:gd name="T31" fmla="*/ 299519 h 357448"/>
                              <a:gd name="T32" fmla="*/ 289385 w 353775"/>
                              <a:gd name="T33" fmla="*/ 316923 h 357448"/>
                              <a:gd name="T34" fmla="*/ 268202 w 353775"/>
                              <a:gd name="T35" fmla="*/ 331991 h 357448"/>
                              <a:gd name="T36" fmla="*/ 245445 w 353775"/>
                              <a:gd name="T37" fmla="*/ 343940 h 357448"/>
                              <a:gd name="T38" fmla="*/ 220906 w 353775"/>
                              <a:gd name="T39" fmla="*/ 351733 h 357448"/>
                              <a:gd name="T40" fmla="*/ 195003 w 353775"/>
                              <a:gd name="T41" fmla="*/ 356669 h 357448"/>
                              <a:gd name="T42" fmla="*/ 158824 w 353775"/>
                              <a:gd name="T43" fmla="*/ 356669 h 357448"/>
                              <a:gd name="T44" fmla="*/ 132921 w 353775"/>
                              <a:gd name="T45" fmla="*/ 351733 h 357448"/>
                              <a:gd name="T46" fmla="*/ 107543 w 353775"/>
                              <a:gd name="T47" fmla="*/ 343940 h 357448"/>
                              <a:gd name="T48" fmla="*/ 84786 w 353775"/>
                              <a:gd name="T49" fmla="*/ 331991 h 357448"/>
                              <a:gd name="T50" fmla="*/ 64400 w 353775"/>
                              <a:gd name="T51" fmla="*/ 316923 h 357448"/>
                              <a:gd name="T52" fmla="*/ 45513 w 353775"/>
                              <a:gd name="T53" fmla="*/ 299519 h 357448"/>
                              <a:gd name="T54" fmla="*/ 29741 w 353775"/>
                              <a:gd name="T55" fmla="*/ 278736 h 357448"/>
                              <a:gd name="T56" fmla="*/ 17324 w 353775"/>
                              <a:gd name="T57" fmla="*/ 256656 h 357448"/>
                              <a:gd name="T58" fmla="*/ 7760 w 353775"/>
                              <a:gd name="T59" fmla="*/ 231979 h 357448"/>
                              <a:gd name="T60" fmla="*/ 1552 w 353775"/>
                              <a:gd name="T61" fmla="*/ 206518 h 357448"/>
                              <a:gd name="T62" fmla="*/ 0 w 353775"/>
                              <a:gd name="T63" fmla="*/ 178720 h 357448"/>
                              <a:gd name="T64" fmla="*/ 1552 w 353775"/>
                              <a:gd name="T65" fmla="*/ 151705 h 357448"/>
                              <a:gd name="T66" fmla="*/ 7760 w 353775"/>
                              <a:gd name="T67" fmla="*/ 125472 h 357448"/>
                              <a:gd name="T68" fmla="*/ 17324 w 353775"/>
                              <a:gd name="T69" fmla="*/ 101831 h 357448"/>
                              <a:gd name="T70" fmla="*/ 29741 w 353775"/>
                              <a:gd name="T71" fmla="*/ 78708 h 357448"/>
                              <a:gd name="T72" fmla="*/ 45513 w 353775"/>
                              <a:gd name="T73" fmla="*/ 58706 h 357448"/>
                              <a:gd name="T74" fmla="*/ 64400 w 353775"/>
                              <a:gd name="T75" fmla="*/ 41295 h 357448"/>
                              <a:gd name="T76" fmla="*/ 84786 w 353775"/>
                              <a:gd name="T77" fmla="*/ 26233 h 357448"/>
                              <a:gd name="T78" fmla="*/ 107543 w 353775"/>
                              <a:gd name="T79" fmla="*/ 14280 h 357448"/>
                              <a:gd name="T80" fmla="*/ 132921 w 353775"/>
                              <a:gd name="T81" fmla="*/ 5712 h 357448"/>
                              <a:gd name="T82" fmla="*/ 158824 w 353775"/>
                              <a:gd name="T83" fmla="*/ 772 h 357448"/>
                              <a:gd name="T84" fmla="*/ 0 w 353775"/>
                              <a:gd name="T85" fmla="*/ 0 h 357448"/>
                              <a:gd name="T86" fmla="*/ 353775 w 353775"/>
                              <a:gd name="T87" fmla="*/ 357448 h 357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775" h="357448">
                                <a:moveTo>
                                  <a:pt x="176861" y="0"/>
                                </a:moveTo>
                                <a:lnTo>
                                  <a:pt x="185460" y="772"/>
                                </a:lnTo>
                                <a:lnTo>
                                  <a:pt x="195003" y="772"/>
                                </a:lnTo>
                                <a:lnTo>
                                  <a:pt x="203498" y="2338"/>
                                </a:lnTo>
                                <a:lnTo>
                                  <a:pt x="212307" y="4146"/>
                                </a:lnTo>
                                <a:lnTo>
                                  <a:pt x="220906" y="5712"/>
                                </a:lnTo>
                                <a:lnTo>
                                  <a:pt x="229715" y="8050"/>
                                </a:lnTo>
                                <a:lnTo>
                                  <a:pt x="237370" y="11170"/>
                                </a:lnTo>
                                <a:lnTo>
                                  <a:pt x="245445" y="14280"/>
                                </a:lnTo>
                                <a:lnTo>
                                  <a:pt x="253205" y="17665"/>
                                </a:lnTo>
                                <a:lnTo>
                                  <a:pt x="260966" y="21558"/>
                                </a:lnTo>
                                <a:lnTo>
                                  <a:pt x="268202" y="26233"/>
                                </a:lnTo>
                                <a:lnTo>
                                  <a:pt x="275962" y="30908"/>
                                </a:lnTo>
                                <a:lnTo>
                                  <a:pt x="282149" y="35848"/>
                                </a:lnTo>
                                <a:lnTo>
                                  <a:pt x="289385" y="41295"/>
                                </a:lnTo>
                                <a:lnTo>
                                  <a:pt x="295572" y="47018"/>
                                </a:lnTo>
                                <a:lnTo>
                                  <a:pt x="301865" y="52465"/>
                                </a:lnTo>
                                <a:lnTo>
                                  <a:pt x="307527" y="58706"/>
                                </a:lnTo>
                                <a:lnTo>
                                  <a:pt x="312981" y="65201"/>
                                </a:lnTo>
                                <a:lnTo>
                                  <a:pt x="318329" y="72214"/>
                                </a:lnTo>
                                <a:lnTo>
                                  <a:pt x="323258" y="78708"/>
                                </a:lnTo>
                                <a:lnTo>
                                  <a:pt x="327977" y="86504"/>
                                </a:lnTo>
                                <a:lnTo>
                                  <a:pt x="332591" y="93771"/>
                                </a:lnTo>
                                <a:lnTo>
                                  <a:pt x="336471" y="101831"/>
                                </a:lnTo>
                                <a:lnTo>
                                  <a:pt x="339617" y="109617"/>
                                </a:lnTo>
                                <a:lnTo>
                                  <a:pt x="342973" y="117677"/>
                                </a:lnTo>
                                <a:lnTo>
                                  <a:pt x="346014" y="125472"/>
                                </a:lnTo>
                                <a:lnTo>
                                  <a:pt x="348426" y="134305"/>
                                </a:lnTo>
                                <a:lnTo>
                                  <a:pt x="349894" y="142873"/>
                                </a:lnTo>
                                <a:lnTo>
                                  <a:pt x="351468" y="151705"/>
                                </a:lnTo>
                                <a:lnTo>
                                  <a:pt x="353040" y="160537"/>
                                </a:lnTo>
                                <a:lnTo>
                                  <a:pt x="353040" y="169888"/>
                                </a:lnTo>
                                <a:lnTo>
                                  <a:pt x="353775" y="178720"/>
                                </a:lnTo>
                                <a:lnTo>
                                  <a:pt x="353040" y="188336"/>
                                </a:lnTo>
                                <a:lnTo>
                                  <a:pt x="353040" y="196903"/>
                                </a:lnTo>
                                <a:lnTo>
                                  <a:pt x="351468" y="206518"/>
                                </a:lnTo>
                                <a:lnTo>
                                  <a:pt x="349894" y="215351"/>
                                </a:lnTo>
                                <a:lnTo>
                                  <a:pt x="348426" y="223147"/>
                                </a:lnTo>
                                <a:lnTo>
                                  <a:pt x="346014" y="231979"/>
                                </a:lnTo>
                                <a:lnTo>
                                  <a:pt x="342973" y="240547"/>
                                </a:lnTo>
                                <a:lnTo>
                                  <a:pt x="339617" y="248596"/>
                                </a:lnTo>
                                <a:lnTo>
                                  <a:pt x="336471" y="256656"/>
                                </a:lnTo>
                                <a:lnTo>
                                  <a:pt x="332591" y="264448"/>
                                </a:lnTo>
                                <a:lnTo>
                                  <a:pt x="327977" y="271722"/>
                                </a:lnTo>
                                <a:lnTo>
                                  <a:pt x="323258" y="278736"/>
                                </a:lnTo>
                                <a:lnTo>
                                  <a:pt x="318329" y="286010"/>
                                </a:lnTo>
                                <a:lnTo>
                                  <a:pt x="312981" y="292244"/>
                                </a:lnTo>
                                <a:lnTo>
                                  <a:pt x="307527" y="299519"/>
                                </a:lnTo>
                                <a:lnTo>
                                  <a:pt x="301865" y="304974"/>
                                </a:lnTo>
                                <a:lnTo>
                                  <a:pt x="295572" y="311208"/>
                                </a:lnTo>
                                <a:lnTo>
                                  <a:pt x="289385" y="316923"/>
                                </a:lnTo>
                                <a:lnTo>
                                  <a:pt x="282149" y="322379"/>
                                </a:lnTo>
                                <a:lnTo>
                                  <a:pt x="275962" y="327315"/>
                                </a:lnTo>
                                <a:lnTo>
                                  <a:pt x="268202" y="331991"/>
                                </a:lnTo>
                                <a:lnTo>
                                  <a:pt x="260966" y="335886"/>
                                </a:lnTo>
                                <a:lnTo>
                                  <a:pt x="253205" y="339784"/>
                                </a:lnTo>
                                <a:lnTo>
                                  <a:pt x="245445" y="343940"/>
                                </a:lnTo>
                                <a:lnTo>
                                  <a:pt x="237370" y="347057"/>
                                </a:lnTo>
                                <a:lnTo>
                                  <a:pt x="229715" y="349396"/>
                                </a:lnTo>
                                <a:lnTo>
                                  <a:pt x="220906" y="351733"/>
                                </a:lnTo>
                                <a:lnTo>
                                  <a:pt x="212307" y="354071"/>
                                </a:lnTo>
                                <a:lnTo>
                                  <a:pt x="203498" y="355890"/>
                                </a:lnTo>
                                <a:lnTo>
                                  <a:pt x="195003" y="356669"/>
                                </a:lnTo>
                                <a:lnTo>
                                  <a:pt x="185460" y="357448"/>
                                </a:lnTo>
                                <a:lnTo>
                                  <a:pt x="167633" y="357448"/>
                                </a:lnTo>
                                <a:lnTo>
                                  <a:pt x="158824" y="356669"/>
                                </a:lnTo>
                                <a:lnTo>
                                  <a:pt x="150224" y="355890"/>
                                </a:lnTo>
                                <a:lnTo>
                                  <a:pt x="140681" y="354071"/>
                                </a:lnTo>
                                <a:lnTo>
                                  <a:pt x="132921" y="351733"/>
                                </a:lnTo>
                                <a:lnTo>
                                  <a:pt x="124112" y="349396"/>
                                </a:lnTo>
                                <a:lnTo>
                                  <a:pt x="115618" y="347057"/>
                                </a:lnTo>
                                <a:lnTo>
                                  <a:pt x="107543" y="343940"/>
                                </a:lnTo>
                                <a:lnTo>
                                  <a:pt x="99782" y="339784"/>
                                </a:lnTo>
                                <a:lnTo>
                                  <a:pt x="92861" y="335886"/>
                                </a:lnTo>
                                <a:lnTo>
                                  <a:pt x="84786" y="331991"/>
                                </a:lnTo>
                                <a:lnTo>
                                  <a:pt x="77844" y="327315"/>
                                </a:lnTo>
                                <a:lnTo>
                                  <a:pt x="70860" y="322379"/>
                                </a:lnTo>
                                <a:lnTo>
                                  <a:pt x="64400" y="316923"/>
                                </a:lnTo>
                                <a:lnTo>
                                  <a:pt x="57416" y="311208"/>
                                </a:lnTo>
                                <a:lnTo>
                                  <a:pt x="51983" y="304974"/>
                                </a:lnTo>
                                <a:lnTo>
                                  <a:pt x="45513" y="299519"/>
                                </a:lnTo>
                                <a:lnTo>
                                  <a:pt x="40091" y="292244"/>
                                </a:lnTo>
                                <a:lnTo>
                                  <a:pt x="34659" y="286010"/>
                                </a:lnTo>
                                <a:lnTo>
                                  <a:pt x="29741" y="278736"/>
                                </a:lnTo>
                                <a:lnTo>
                                  <a:pt x="25085" y="271722"/>
                                </a:lnTo>
                                <a:lnTo>
                                  <a:pt x="21204" y="264448"/>
                                </a:lnTo>
                                <a:lnTo>
                                  <a:pt x="17324" y="256656"/>
                                </a:lnTo>
                                <a:lnTo>
                                  <a:pt x="13444" y="248596"/>
                                </a:lnTo>
                                <a:lnTo>
                                  <a:pt x="10088" y="240547"/>
                                </a:lnTo>
                                <a:lnTo>
                                  <a:pt x="7760" y="231979"/>
                                </a:lnTo>
                                <a:lnTo>
                                  <a:pt x="5432" y="223147"/>
                                </a:lnTo>
                                <a:lnTo>
                                  <a:pt x="3104" y="215351"/>
                                </a:lnTo>
                                <a:lnTo>
                                  <a:pt x="1552" y="206518"/>
                                </a:lnTo>
                                <a:lnTo>
                                  <a:pt x="776" y="196903"/>
                                </a:lnTo>
                                <a:lnTo>
                                  <a:pt x="0" y="188336"/>
                                </a:lnTo>
                                <a:lnTo>
                                  <a:pt x="0" y="178720"/>
                                </a:lnTo>
                                <a:lnTo>
                                  <a:pt x="0" y="169888"/>
                                </a:lnTo>
                                <a:lnTo>
                                  <a:pt x="776" y="160537"/>
                                </a:lnTo>
                                <a:lnTo>
                                  <a:pt x="1552" y="151705"/>
                                </a:lnTo>
                                <a:lnTo>
                                  <a:pt x="3104" y="142873"/>
                                </a:lnTo>
                                <a:lnTo>
                                  <a:pt x="5432" y="134305"/>
                                </a:lnTo>
                                <a:lnTo>
                                  <a:pt x="7760" y="125472"/>
                                </a:lnTo>
                                <a:lnTo>
                                  <a:pt x="10088" y="117677"/>
                                </a:lnTo>
                                <a:lnTo>
                                  <a:pt x="13444" y="109617"/>
                                </a:lnTo>
                                <a:lnTo>
                                  <a:pt x="17324" y="101831"/>
                                </a:lnTo>
                                <a:lnTo>
                                  <a:pt x="21204" y="93771"/>
                                </a:lnTo>
                                <a:lnTo>
                                  <a:pt x="25085" y="86504"/>
                                </a:lnTo>
                                <a:lnTo>
                                  <a:pt x="29741" y="78708"/>
                                </a:lnTo>
                                <a:lnTo>
                                  <a:pt x="34659" y="72214"/>
                                </a:lnTo>
                                <a:lnTo>
                                  <a:pt x="40091" y="65201"/>
                                </a:lnTo>
                                <a:lnTo>
                                  <a:pt x="45513" y="58706"/>
                                </a:lnTo>
                                <a:lnTo>
                                  <a:pt x="51983" y="52465"/>
                                </a:lnTo>
                                <a:lnTo>
                                  <a:pt x="57416" y="47018"/>
                                </a:lnTo>
                                <a:lnTo>
                                  <a:pt x="64400" y="41295"/>
                                </a:lnTo>
                                <a:lnTo>
                                  <a:pt x="70860" y="35848"/>
                                </a:lnTo>
                                <a:lnTo>
                                  <a:pt x="77844" y="30908"/>
                                </a:lnTo>
                                <a:lnTo>
                                  <a:pt x="84786" y="26233"/>
                                </a:lnTo>
                                <a:lnTo>
                                  <a:pt x="92861" y="21558"/>
                                </a:lnTo>
                                <a:lnTo>
                                  <a:pt x="99782" y="17665"/>
                                </a:lnTo>
                                <a:lnTo>
                                  <a:pt x="107543" y="14280"/>
                                </a:lnTo>
                                <a:lnTo>
                                  <a:pt x="115618" y="11170"/>
                                </a:lnTo>
                                <a:lnTo>
                                  <a:pt x="124112" y="8050"/>
                                </a:lnTo>
                                <a:lnTo>
                                  <a:pt x="132921" y="5712"/>
                                </a:lnTo>
                                <a:lnTo>
                                  <a:pt x="140681" y="4146"/>
                                </a:lnTo>
                                <a:lnTo>
                                  <a:pt x="150224" y="2338"/>
                                </a:lnTo>
                                <a:lnTo>
                                  <a:pt x="158824" y="772"/>
                                </a:lnTo>
                                <a:lnTo>
                                  <a:pt x="167633" y="772"/>
                                </a:lnTo>
                                <a:lnTo>
                                  <a:pt x="176861"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84" name="Shape 16090"/>
                        <wps:cNvSpPr>
                          <a:spLocks/>
                        </wps:cNvSpPr>
                        <wps:spPr bwMode="auto">
                          <a:xfrm>
                            <a:off x="849342" y="5931251"/>
                            <a:ext cx="353775" cy="357448"/>
                          </a:xfrm>
                          <a:custGeom>
                            <a:avLst/>
                            <a:gdLst>
                              <a:gd name="T0" fmla="*/ 776 w 353775"/>
                              <a:gd name="T1" fmla="*/ 160537 h 357448"/>
                              <a:gd name="T2" fmla="*/ 5432 w 353775"/>
                              <a:gd name="T3" fmla="*/ 134305 h 357448"/>
                              <a:gd name="T4" fmla="*/ 13444 w 353775"/>
                              <a:gd name="T5" fmla="*/ 109617 h 357448"/>
                              <a:gd name="T6" fmla="*/ 25085 w 353775"/>
                              <a:gd name="T7" fmla="*/ 86504 h 357448"/>
                              <a:gd name="T8" fmla="*/ 40091 w 353775"/>
                              <a:gd name="T9" fmla="*/ 65201 h 357448"/>
                              <a:gd name="T10" fmla="*/ 57416 w 353775"/>
                              <a:gd name="T11" fmla="*/ 47018 h 357448"/>
                              <a:gd name="T12" fmla="*/ 77844 w 353775"/>
                              <a:gd name="T13" fmla="*/ 30908 h 357448"/>
                              <a:gd name="T14" fmla="*/ 99782 w 353775"/>
                              <a:gd name="T15" fmla="*/ 17665 h 357448"/>
                              <a:gd name="T16" fmla="*/ 124112 w 353775"/>
                              <a:gd name="T17" fmla="*/ 8050 h 357448"/>
                              <a:gd name="T18" fmla="*/ 150224 w 353775"/>
                              <a:gd name="T19" fmla="*/ 2338 h 357448"/>
                              <a:gd name="T20" fmla="*/ 176861 w 353775"/>
                              <a:gd name="T21" fmla="*/ 0 h 357448"/>
                              <a:gd name="T22" fmla="*/ 203498 w 353775"/>
                              <a:gd name="T23" fmla="*/ 2338 h 357448"/>
                              <a:gd name="T24" fmla="*/ 229715 w 353775"/>
                              <a:gd name="T25" fmla="*/ 8050 h 357448"/>
                              <a:gd name="T26" fmla="*/ 253205 w 353775"/>
                              <a:gd name="T27" fmla="*/ 17665 h 357448"/>
                              <a:gd name="T28" fmla="*/ 275962 w 353775"/>
                              <a:gd name="T29" fmla="*/ 30908 h 357448"/>
                              <a:gd name="T30" fmla="*/ 295572 w 353775"/>
                              <a:gd name="T31" fmla="*/ 47018 h 357448"/>
                              <a:gd name="T32" fmla="*/ 312981 w 353775"/>
                              <a:gd name="T33" fmla="*/ 65201 h 357448"/>
                              <a:gd name="T34" fmla="*/ 327977 w 353775"/>
                              <a:gd name="T35" fmla="*/ 86504 h 357448"/>
                              <a:gd name="T36" fmla="*/ 339617 w 353775"/>
                              <a:gd name="T37" fmla="*/ 109617 h 357448"/>
                              <a:gd name="T38" fmla="*/ 348426 w 353775"/>
                              <a:gd name="T39" fmla="*/ 134305 h 357448"/>
                              <a:gd name="T40" fmla="*/ 353040 w 353775"/>
                              <a:gd name="T41" fmla="*/ 160537 h 357448"/>
                              <a:gd name="T42" fmla="*/ 353775 w 353775"/>
                              <a:gd name="T43" fmla="*/ 178720 h 357448"/>
                              <a:gd name="T44" fmla="*/ 351468 w 353775"/>
                              <a:gd name="T45" fmla="*/ 206518 h 357448"/>
                              <a:gd name="T46" fmla="*/ 346014 w 353775"/>
                              <a:gd name="T47" fmla="*/ 231979 h 357448"/>
                              <a:gd name="T48" fmla="*/ 336471 w 353775"/>
                              <a:gd name="T49" fmla="*/ 256656 h 357448"/>
                              <a:gd name="T50" fmla="*/ 323258 w 353775"/>
                              <a:gd name="T51" fmla="*/ 278736 h 357448"/>
                              <a:gd name="T52" fmla="*/ 307527 w 353775"/>
                              <a:gd name="T53" fmla="*/ 299519 h 357448"/>
                              <a:gd name="T54" fmla="*/ 289385 w 353775"/>
                              <a:gd name="T55" fmla="*/ 316923 h 357448"/>
                              <a:gd name="T56" fmla="*/ 268202 w 353775"/>
                              <a:gd name="T57" fmla="*/ 331991 h 357448"/>
                              <a:gd name="T58" fmla="*/ 245445 w 353775"/>
                              <a:gd name="T59" fmla="*/ 343940 h 357448"/>
                              <a:gd name="T60" fmla="*/ 220906 w 353775"/>
                              <a:gd name="T61" fmla="*/ 351733 h 357448"/>
                              <a:gd name="T62" fmla="*/ 195003 w 353775"/>
                              <a:gd name="T63" fmla="*/ 356669 h 357448"/>
                              <a:gd name="T64" fmla="*/ 158824 w 353775"/>
                              <a:gd name="T65" fmla="*/ 356669 h 357448"/>
                              <a:gd name="T66" fmla="*/ 132921 w 353775"/>
                              <a:gd name="T67" fmla="*/ 351733 h 357448"/>
                              <a:gd name="T68" fmla="*/ 107543 w 353775"/>
                              <a:gd name="T69" fmla="*/ 343940 h 357448"/>
                              <a:gd name="T70" fmla="*/ 84786 w 353775"/>
                              <a:gd name="T71" fmla="*/ 331991 h 357448"/>
                              <a:gd name="T72" fmla="*/ 64400 w 353775"/>
                              <a:gd name="T73" fmla="*/ 316923 h 357448"/>
                              <a:gd name="T74" fmla="*/ 45513 w 353775"/>
                              <a:gd name="T75" fmla="*/ 299519 h 357448"/>
                              <a:gd name="T76" fmla="*/ 29741 w 353775"/>
                              <a:gd name="T77" fmla="*/ 278736 h 357448"/>
                              <a:gd name="T78" fmla="*/ 17324 w 353775"/>
                              <a:gd name="T79" fmla="*/ 256656 h 357448"/>
                              <a:gd name="T80" fmla="*/ 7760 w 353775"/>
                              <a:gd name="T81" fmla="*/ 231979 h 357448"/>
                              <a:gd name="T82" fmla="*/ 1552 w 353775"/>
                              <a:gd name="T83" fmla="*/ 206518 h 357448"/>
                              <a:gd name="T84" fmla="*/ 0 w 353775"/>
                              <a:gd name="T85" fmla="*/ 178720 h 357448"/>
                              <a:gd name="T86" fmla="*/ 0 w 353775"/>
                              <a:gd name="T87" fmla="*/ 0 h 357448"/>
                              <a:gd name="T88" fmla="*/ 353775 w 353775"/>
                              <a:gd name="T89" fmla="*/ 357448 h 357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775" h="357448">
                                <a:moveTo>
                                  <a:pt x="0" y="178720"/>
                                </a:moveTo>
                                <a:lnTo>
                                  <a:pt x="0" y="169888"/>
                                </a:lnTo>
                                <a:lnTo>
                                  <a:pt x="776" y="160537"/>
                                </a:lnTo>
                                <a:lnTo>
                                  <a:pt x="1552" y="151705"/>
                                </a:lnTo>
                                <a:lnTo>
                                  <a:pt x="3104" y="142873"/>
                                </a:lnTo>
                                <a:lnTo>
                                  <a:pt x="5432" y="134305"/>
                                </a:lnTo>
                                <a:lnTo>
                                  <a:pt x="7760" y="125472"/>
                                </a:lnTo>
                                <a:lnTo>
                                  <a:pt x="10088" y="117677"/>
                                </a:lnTo>
                                <a:lnTo>
                                  <a:pt x="13444" y="109617"/>
                                </a:lnTo>
                                <a:lnTo>
                                  <a:pt x="17324" y="101831"/>
                                </a:lnTo>
                                <a:lnTo>
                                  <a:pt x="21204" y="93771"/>
                                </a:lnTo>
                                <a:lnTo>
                                  <a:pt x="25085" y="86504"/>
                                </a:lnTo>
                                <a:lnTo>
                                  <a:pt x="29741" y="78708"/>
                                </a:lnTo>
                                <a:lnTo>
                                  <a:pt x="34659" y="72214"/>
                                </a:lnTo>
                                <a:lnTo>
                                  <a:pt x="40091" y="65201"/>
                                </a:lnTo>
                                <a:lnTo>
                                  <a:pt x="45513" y="58706"/>
                                </a:lnTo>
                                <a:lnTo>
                                  <a:pt x="51983" y="52465"/>
                                </a:lnTo>
                                <a:lnTo>
                                  <a:pt x="57416" y="47018"/>
                                </a:lnTo>
                                <a:lnTo>
                                  <a:pt x="64400" y="41295"/>
                                </a:lnTo>
                                <a:lnTo>
                                  <a:pt x="70860" y="35848"/>
                                </a:lnTo>
                                <a:lnTo>
                                  <a:pt x="77844" y="30908"/>
                                </a:lnTo>
                                <a:lnTo>
                                  <a:pt x="84786" y="26233"/>
                                </a:lnTo>
                                <a:lnTo>
                                  <a:pt x="92861" y="21558"/>
                                </a:lnTo>
                                <a:lnTo>
                                  <a:pt x="99782" y="17665"/>
                                </a:lnTo>
                                <a:lnTo>
                                  <a:pt x="107543" y="14280"/>
                                </a:lnTo>
                                <a:lnTo>
                                  <a:pt x="115618" y="11170"/>
                                </a:lnTo>
                                <a:lnTo>
                                  <a:pt x="124112" y="8050"/>
                                </a:lnTo>
                                <a:lnTo>
                                  <a:pt x="132921" y="5712"/>
                                </a:lnTo>
                                <a:lnTo>
                                  <a:pt x="140681" y="4146"/>
                                </a:lnTo>
                                <a:lnTo>
                                  <a:pt x="150224" y="2338"/>
                                </a:lnTo>
                                <a:lnTo>
                                  <a:pt x="158824" y="772"/>
                                </a:lnTo>
                                <a:lnTo>
                                  <a:pt x="167633" y="772"/>
                                </a:lnTo>
                                <a:lnTo>
                                  <a:pt x="176861" y="0"/>
                                </a:lnTo>
                                <a:lnTo>
                                  <a:pt x="185460" y="772"/>
                                </a:lnTo>
                                <a:lnTo>
                                  <a:pt x="195003" y="772"/>
                                </a:lnTo>
                                <a:lnTo>
                                  <a:pt x="203498" y="2338"/>
                                </a:lnTo>
                                <a:lnTo>
                                  <a:pt x="212307" y="4146"/>
                                </a:lnTo>
                                <a:lnTo>
                                  <a:pt x="220906" y="5712"/>
                                </a:lnTo>
                                <a:lnTo>
                                  <a:pt x="229715" y="8050"/>
                                </a:lnTo>
                                <a:lnTo>
                                  <a:pt x="237370" y="11170"/>
                                </a:lnTo>
                                <a:lnTo>
                                  <a:pt x="245445" y="14280"/>
                                </a:lnTo>
                                <a:lnTo>
                                  <a:pt x="253205" y="17665"/>
                                </a:lnTo>
                                <a:lnTo>
                                  <a:pt x="260966" y="21558"/>
                                </a:lnTo>
                                <a:lnTo>
                                  <a:pt x="268202" y="26233"/>
                                </a:lnTo>
                                <a:lnTo>
                                  <a:pt x="275962" y="30908"/>
                                </a:lnTo>
                                <a:lnTo>
                                  <a:pt x="282149" y="35848"/>
                                </a:lnTo>
                                <a:lnTo>
                                  <a:pt x="289385" y="41295"/>
                                </a:lnTo>
                                <a:lnTo>
                                  <a:pt x="295572" y="47018"/>
                                </a:lnTo>
                                <a:lnTo>
                                  <a:pt x="301865" y="52465"/>
                                </a:lnTo>
                                <a:lnTo>
                                  <a:pt x="307527" y="58706"/>
                                </a:lnTo>
                                <a:lnTo>
                                  <a:pt x="312981" y="65201"/>
                                </a:lnTo>
                                <a:lnTo>
                                  <a:pt x="318329" y="72214"/>
                                </a:lnTo>
                                <a:lnTo>
                                  <a:pt x="323258" y="78708"/>
                                </a:lnTo>
                                <a:lnTo>
                                  <a:pt x="327977" y="86504"/>
                                </a:lnTo>
                                <a:lnTo>
                                  <a:pt x="332591" y="93771"/>
                                </a:lnTo>
                                <a:lnTo>
                                  <a:pt x="336471" y="101831"/>
                                </a:lnTo>
                                <a:lnTo>
                                  <a:pt x="339617" y="109617"/>
                                </a:lnTo>
                                <a:lnTo>
                                  <a:pt x="342973" y="117677"/>
                                </a:lnTo>
                                <a:lnTo>
                                  <a:pt x="346014" y="125472"/>
                                </a:lnTo>
                                <a:lnTo>
                                  <a:pt x="348426" y="134305"/>
                                </a:lnTo>
                                <a:lnTo>
                                  <a:pt x="349894" y="142873"/>
                                </a:lnTo>
                                <a:lnTo>
                                  <a:pt x="351468" y="151705"/>
                                </a:lnTo>
                                <a:lnTo>
                                  <a:pt x="353040" y="160537"/>
                                </a:lnTo>
                                <a:lnTo>
                                  <a:pt x="353040" y="169888"/>
                                </a:lnTo>
                                <a:lnTo>
                                  <a:pt x="353775" y="178720"/>
                                </a:lnTo>
                                <a:lnTo>
                                  <a:pt x="353040" y="188336"/>
                                </a:lnTo>
                                <a:lnTo>
                                  <a:pt x="353040" y="196903"/>
                                </a:lnTo>
                                <a:lnTo>
                                  <a:pt x="351468" y="206518"/>
                                </a:lnTo>
                                <a:lnTo>
                                  <a:pt x="349894" y="215351"/>
                                </a:lnTo>
                                <a:lnTo>
                                  <a:pt x="348426" y="223147"/>
                                </a:lnTo>
                                <a:lnTo>
                                  <a:pt x="346014" y="231979"/>
                                </a:lnTo>
                                <a:lnTo>
                                  <a:pt x="342973" y="240547"/>
                                </a:lnTo>
                                <a:lnTo>
                                  <a:pt x="339617" y="248596"/>
                                </a:lnTo>
                                <a:lnTo>
                                  <a:pt x="336471" y="256656"/>
                                </a:lnTo>
                                <a:lnTo>
                                  <a:pt x="332591" y="264448"/>
                                </a:lnTo>
                                <a:lnTo>
                                  <a:pt x="327977" y="271722"/>
                                </a:lnTo>
                                <a:lnTo>
                                  <a:pt x="323258" y="278736"/>
                                </a:lnTo>
                                <a:lnTo>
                                  <a:pt x="318329" y="286010"/>
                                </a:lnTo>
                                <a:lnTo>
                                  <a:pt x="312981" y="292244"/>
                                </a:lnTo>
                                <a:lnTo>
                                  <a:pt x="307527" y="299519"/>
                                </a:lnTo>
                                <a:lnTo>
                                  <a:pt x="301865" y="304974"/>
                                </a:lnTo>
                                <a:lnTo>
                                  <a:pt x="295572" y="311208"/>
                                </a:lnTo>
                                <a:lnTo>
                                  <a:pt x="289385" y="316923"/>
                                </a:lnTo>
                                <a:lnTo>
                                  <a:pt x="282149" y="322379"/>
                                </a:lnTo>
                                <a:lnTo>
                                  <a:pt x="275962" y="327315"/>
                                </a:lnTo>
                                <a:lnTo>
                                  <a:pt x="268202" y="331991"/>
                                </a:lnTo>
                                <a:lnTo>
                                  <a:pt x="260966" y="335886"/>
                                </a:lnTo>
                                <a:lnTo>
                                  <a:pt x="253205" y="339784"/>
                                </a:lnTo>
                                <a:lnTo>
                                  <a:pt x="245445" y="343940"/>
                                </a:lnTo>
                                <a:lnTo>
                                  <a:pt x="237370" y="347057"/>
                                </a:lnTo>
                                <a:lnTo>
                                  <a:pt x="229715" y="349396"/>
                                </a:lnTo>
                                <a:lnTo>
                                  <a:pt x="220906" y="351733"/>
                                </a:lnTo>
                                <a:lnTo>
                                  <a:pt x="212307" y="354071"/>
                                </a:lnTo>
                                <a:lnTo>
                                  <a:pt x="203498" y="355890"/>
                                </a:lnTo>
                                <a:lnTo>
                                  <a:pt x="195003" y="356669"/>
                                </a:lnTo>
                                <a:lnTo>
                                  <a:pt x="185460" y="357448"/>
                                </a:lnTo>
                                <a:lnTo>
                                  <a:pt x="167633" y="357448"/>
                                </a:lnTo>
                                <a:lnTo>
                                  <a:pt x="158824" y="356669"/>
                                </a:lnTo>
                                <a:lnTo>
                                  <a:pt x="150224" y="355890"/>
                                </a:lnTo>
                                <a:lnTo>
                                  <a:pt x="140681" y="354071"/>
                                </a:lnTo>
                                <a:lnTo>
                                  <a:pt x="132921" y="351733"/>
                                </a:lnTo>
                                <a:lnTo>
                                  <a:pt x="124112" y="349396"/>
                                </a:lnTo>
                                <a:lnTo>
                                  <a:pt x="115618" y="347057"/>
                                </a:lnTo>
                                <a:lnTo>
                                  <a:pt x="107543" y="343940"/>
                                </a:lnTo>
                                <a:lnTo>
                                  <a:pt x="99782" y="339784"/>
                                </a:lnTo>
                                <a:lnTo>
                                  <a:pt x="92861" y="335886"/>
                                </a:lnTo>
                                <a:lnTo>
                                  <a:pt x="84786" y="331991"/>
                                </a:lnTo>
                                <a:lnTo>
                                  <a:pt x="77844" y="327315"/>
                                </a:lnTo>
                                <a:lnTo>
                                  <a:pt x="70860" y="322379"/>
                                </a:lnTo>
                                <a:lnTo>
                                  <a:pt x="64400" y="316923"/>
                                </a:lnTo>
                                <a:lnTo>
                                  <a:pt x="57416" y="311208"/>
                                </a:lnTo>
                                <a:lnTo>
                                  <a:pt x="51983" y="304974"/>
                                </a:lnTo>
                                <a:lnTo>
                                  <a:pt x="45513" y="299519"/>
                                </a:lnTo>
                                <a:lnTo>
                                  <a:pt x="40091" y="292244"/>
                                </a:lnTo>
                                <a:lnTo>
                                  <a:pt x="34659" y="286010"/>
                                </a:lnTo>
                                <a:lnTo>
                                  <a:pt x="29741" y="278736"/>
                                </a:lnTo>
                                <a:lnTo>
                                  <a:pt x="25085" y="271722"/>
                                </a:lnTo>
                                <a:lnTo>
                                  <a:pt x="21204" y="264448"/>
                                </a:lnTo>
                                <a:lnTo>
                                  <a:pt x="17324" y="256656"/>
                                </a:lnTo>
                                <a:lnTo>
                                  <a:pt x="13444" y="248596"/>
                                </a:lnTo>
                                <a:lnTo>
                                  <a:pt x="10088" y="240547"/>
                                </a:lnTo>
                                <a:lnTo>
                                  <a:pt x="7760" y="231979"/>
                                </a:lnTo>
                                <a:lnTo>
                                  <a:pt x="5432" y="223147"/>
                                </a:lnTo>
                                <a:lnTo>
                                  <a:pt x="3104" y="215351"/>
                                </a:lnTo>
                                <a:lnTo>
                                  <a:pt x="1552" y="206518"/>
                                </a:lnTo>
                                <a:lnTo>
                                  <a:pt x="776" y="196903"/>
                                </a:lnTo>
                                <a:lnTo>
                                  <a:pt x="0" y="188336"/>
                                </a:lnTo>
                                <a:lnTo>
                                  <a:pt x="0" y="178720"/>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85" name="Rectangle 16091"/>
                        <wps:cNvSpPr>
                          <a:spLocks noChangeArrowheads="1"/>
                        </wps:cNvSpPr>
                        <wps:spPr bwMode="auto">
                          <a:xfrm>
                            <a:off x="979222" y="6058230"/>
                            <a:ext cx="124128"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15</w:t>
                              </w:r>
                            </w:p>
                          </w:txbxContent>
                        </wps:txbx>
                        <wps:bodyPr rot="0" vert="horz" wrap="square" lIns="0" tIns="0" rIns="0" bIns="0" anchor="t" anchorCtr="0" upright="1">
                          <a:noAutofit/>
                        </wps:bodyPr>
                      </wps:wsp>
                      <wps:wsp>
                        <wps:cNvPr id="103286" name="Shape 16092"/>
                        <wps:cNvSpPr>
                          <a:spLocks/>
                        </wps:cNvSpPr>
                        <wps:spPr bwMode="auto">
                          <a:xfrm>
                            <a:off x="943776" y="2703548"/>
                            <a:ext cx="0" cy="216102"/>
                          </a:xfrm>
                          <a:custGeom>
                            <a:avLst/>
                            <a:gdLst>
                              <a:gd name="T0" fmla="*/ 0 h 216102"/>
                              <a:gd name="T1" fmla="*/ 216102 h 216102"/>
                              <a:gd name="T2" fmla="*/ 0 h 216102"/>
                              <a:gd name="T3" fmla="*/ 216102 h 216102"/>
                            </a:gdLst>
                            <a:ahLst/>
                            <a:cxnLst>
                              <a:cxn ang="0">
                                <a:pos x="0" y="T0"/>
                              </a:cxn>
                              <a:cxn ang="0">
                                <a:pos x="0" y="T1"/>
                              </a:cxn>
                            </a:cxnLst>
                            <a:rect l="0" t="T2" r="0" b="T3"/>
                            <a:pathLst>
                              <a:path h="216102">
                                <a:moveTo>
                                  <a:pt x="0" y="0"/>
                                </a:moveTo>
                                <a:lnTo>
                                  <a:pt x="0" y="216102"/>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87" name="Shape 16093"/>
                        <wps:cNvSpPr>
                          <a:spLocks/>
                        </wps:cNvSpPr>
                        <wps:spPr bwMode="auto">
                          <a:xfrm>
                            <a:off x="909862" y="2910870"/>
                            <a:ext cx="67787" cy="102603"/>
                          </a:xfrm>
                          <a:custGeom>
                            <a:avLst/>
                            <a:gdLst>
                              <a:gd name="T0" fmla="*/ 0 w 67787"/>
                              <a:gd name="T1" fmla="*/ 0 h 102603"/>
                              <a:gd name="T2" fmla="*/ 67787 w 67787"/>
                              <a:gd name="T3" fmla="*/ 0 h 102603"/>
                              <a:gd name="T4" fmla="*/ 33915 w 67787"/>
                              <a:gd name="T5" fmla="*/ 102603 h 102603"/>
                              <a:gd name="T6" fmla="*/ 0 w 67787"/>
                              <a:gd name="T7" fmla="*/ 0 h 102603"/>
                              <a:gd name="T8" fmla="*/ 0 w 67787"/>
                              <a:gd name="T9" fmla="*/ 0 h 102603"/>
                              <a:gd name="T10" fmla="*/ 67787 w 67787"/>
                              <a:gd name="T11" fmla="*/ 102603 h 102603"/>
                            </a:gdLst>
                            <a:ahLst/>
                            <a:cxnLst>
                              <a:cxn ang="0">
                                <a:pos x="T0" y="T1"/>
                              </a:cxn>
                              <a:cxn ang="0">
                                <a:pos x="T2" y="T3"/>
                              </a:cxn>
                              <a:cxn ang="0">
                                <a:pos x="T4" y="T5"/>
                              </a:cxn>
                              <a:cxn ang="0">
                                <a:pos x="T6" y="T7"/>
                              </a:cxn>
                            </a:cxnLst>
                            <a:rect l="T8" t="T9" r="T10" b="T11"/>
                            <a:pathLst>
                              <a:path w="67787" h="102603">
                                <a:moveTo>
                                  <a:pt x="0" y="0"/>
                                </a:moveTo>
                                <a:lnTo>
                                  <a:pt x="67787" y="0"/>
                                </a:lnTo>
                                <a:lnTo>
                                  <a:pt x="33915" y="102603"/>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88" name="Shape 16094"/>
                        <wps:cNvSpPr>
                          <a:spLocks/>
                        </wps:cNvSpPr>
                        <wps:spPr bwMode="auto">
                          <a:xfrm>
                            <a:off x="943776" y="3370576"/>
                            <a:ext cx="7760" cy="215890"/>
                          </a:xfrm>
                          <a:custGeom>
                            <a:avLst/>
                            <a:gdLst>
                              <a:gd name="T0" fmla="*/ 0 w 7760"/>
                              <a:gd name="T1" fmla="*/ 0 h 215890"/>
                              <a:gd name="T2" fmla="*/ 7760 w 7760"/>
                              <a:gd name="T3" fmla="*/ 215890 h 215890"/>
                              <a:gd name="T4" fmla="*/ 0 w 7760"/>
                              <a:gd name="T5" fmla="*/ 0 h 215890"/>
                              <a:gd name="T6" fmla="*/ 7760 w 7760"/>
                              <a:gd name="T7" fmla="*/ 215890 h 215890"/>
                            </a:gdLst>
                            <a:ahLst/>
                            <a:cxnLst>
                              <a:cxn ang="0">
                                <a:pos x="T0" y="T1"/>
                              </a:cxn>
                              <a:cxn ang="0">
                                <a:pos x="T2" y="T3"/>
                              </a:cxn>
                            </a:cxnLst>
                            <a:rect l="T4" t="T5" r="T6" b="T7"/>
                            <a:pathLst>
                              <a:path w="7760" h="215890">
                                <a:moveTo>
                                  <a:pt x="0" y="0"/>
                                </a:moveTo>
                                <a:lnTo>
                                  <a:pt x="7760" y="215890"/>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89" name="Shape 16095"/>
                        <wps:cNvSpPr>
                          <a:spLocks/>
                        </wps:cNvSpPr>
                        <wps:spPr bwMode="auto">
                          <a:xfrm>
                            <a:off x="917622" y="3576417"/>
                            <a:ext cx="67787" cy="103873"/>
                          </a:xfrm>
                          <a:custGeom>
                            <a:avLst/>
                            <a:gdLst>
                              <a:gd name="T0" fmla="*/ 67787 w 67787"/>
                              <a:gd name="T1" fmla="*/ 0 h 103873"/>
                              <a:gd name="T2" fmla="*/ 37795 w 67787"/>
                              <a:gd name="T3" fmla="*/ 103873 h 103873"/>
                              <a:gd name="T4" fmla="*/ 0 w 67787"/>
                              <a:gd name="T5" fmla="*/ 3067 h 103873"/>
                              <a:gd name="T6" fmla="*/ 67787 w 67787"/>
                              <a:gd name="T7" fmla="*/ 0 h 103873"/>
                              <a:gd name="T8" fmla="*/ 0 w 67787"/>
                              <a:gd name="T9" fmla="*/ 0 h 103873"/>
                              <a:gd name="T10" fmla="*/ 67787 w 67787"/>
                              <a:gd name="T11" fmla="*/ 103873 h 103873"/>
                            </a:gdLst>
                            <a:ahLst/>
                            <a:cxnLst>
                              <a:cxn ang="0">
                                <a:pos x="T0" y="T1"/>
                              </a:cxn>
                              <a:cxn ang="0">
                                <a:pos x="T2" y="T3"/>
                              </a:cxn>
                              <a:cxn ang="0">
                                <a:pos x="T4" y="T5"/>
                              </a:cxn>
                              <a:cxn ang="0">
                                <a:pos x="T6" y="T7"/>
                              </a:cxn>
                            </a:cxnLst>
                            <a:rect l="T8" t="T9" r="T10" b="T11"/>
                            <a:pathLst>
                              <a:path w="67787" h="103873">
                                <a:moveTo>
                                  <a:pt x="67787" y="0"/>
                                </a:moveTo>
                                <a:lnTo>
                                  <a:pt x="37795" y="103873"/>
                                </a:lnTo>
                                <a:lnTo>
                                  <a:pt x="0" y="3067"/>
                                </a:lnTo>
                                <a:lnTo>
                                  <a:pt x="67787"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90" name="Shape 16096"/>
                        <wps:cNvSpPr>
                          <a:spLocks/>
                        </wps:cNvSpPr>
                        <wps:spPr bwMode="auto">
                          <a:xfrm>
                            <a:off x="1958066" y="2048578"/>
                            <a:ext cx="589676" cy="513652"/>
                          </a:xfrm>
                          <a:custGeom>
                            <a:avLst/>
                            <a:gdLst>
                              <a:gd name="T0" fmla="*/ 0 w 589676"/>
                              <a:gd name="T1" fmla="*/ 0 h 513652"/>
                              <a:gd name="T2" fmla="*/ 589676 w 589676"/>
                              <a:gd name="T3" fmla="*/ 0 h 513652"/>
                              <a:gd name="T4" fmla="*/ 579610 w 589676"/>
                              <a:gd name="T5" fmla="*/ 513652 h 513652"/>
                              <a:gd name="T6" fmla="*/ 0 w 589676"/>
                              <a:gd name="T7" fmla="*/ 0 h 513652"/>
                              <a:gd name="T8" fmla="*/ 589676 w 589676"/>
                              <a:gd name="T9" fmla="*/ 513652 h 513652"/>
                            </a:gdLst>
                            <a:ahLst/>
                            <a:cxnLst>
                              <a:cxn ang="0">
                                <a:pos x="T0" y="T1"/>
                              </a:cxn>
                              <a:cxn ang="0">
                                <a:pos x="T2" y="T3"/>
                              </a:cxn>
                              <a:cxn ang="0">
                                <a:pos x="T4" y="T5"/>
                              </a:cxn>
                            </a:cxnLst>
                            <a:rect l="T6" t="T7" r="T8" b="T9"/>
                            <a:pathLst>
                              <a:path w="589676" h="513652">
                                <a:moveTo>
                                  <a:pt x="0" y="0"/>
                                </a:moveTo>
                                <a:lnTo>
                                  <a:pt x="589676" y="0"/>
                                </a:lnTo>
                                <a:lnTo>
                                  <a:pt x="579610" y="513652"/>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91" name="Shape 16097"/>
                        <wps:cNvSpPr>
                          <a:spLocks/>
                        </wps:cNvSpPr>
                        <wps:spPr bwMode="auto">
                          <a:xfrm>
                            <a:off x="2503803" y="2552816"/>
                            <a:ext cx="67745" cy="103132"/>
                          </a:xfrm>
                          <a:custGeom>
                            <a:avLst/>
                            <a:gdLst>
                              <a:gd name="T0" fmla="*/ 0 w 67745"/>
                              <a:gd name="T1" fmla="*/ 0 h 103132"/>
                              <a:gd name="T2" fmla="*/ 67745 w 67745"/>
                              <a:gd name="T3" fmla="*/ 1586 h 103132"/>
                              <a:gd name="T4" fmla="*/ 32300 w 67745"/>
                              <a:gd name="T5" fmla="*/ 103132 h 103132"/>
                              <a:gd name="T6" fmla="*/ 0 w 67745"/>
                              <a:gd name="T7" fmla="*/ 0 h 103132"/>
                              <a:gd name="T8" fmla="*/ 0 w 67745"/>
                              <a:gd name="T9" fmla="*/ 0 h 103132"/>
                              <a:gd name="T10" fmla="*/ 67745 w 67745"/>
                              <a:gd name="T11" fmla="*/ 103132 h 103132"/>
                            </a:gdLst>
                            <a:ahLst/>
                            <a:cxnLst>
                              <a:cxn ang="0">
                                <a:pos x="T0" y="T1"/>
                              </a:cxn>
                              <a:cxn ang="0">
                                <a:pos x="T2" y="T3"/>
                              </a:cxn>
                              <a:cxn ang="0">
                                <a:pos x="T4" y="T5"/>
                              </a:cxn>
                              <a:cxn ang="0">
                                <a:pos x="T6" y="T7"/>
                              </a:cxn>
                            </a:cxnLst>
                            <a:rect l="T8" t="T9" r="T10" b="T11"/>
                            <a:pathLst>
                              <a:path w="67745" h="103132">
                                <a:moveTo>
                                  <a:pt x="0" y="0"/>
                                </a:moveTo>
                                <a:lnTo>
                                  <a:pt x="67745" y="1586"/>
                                </a:lnTo>
                                <a:lnTo>
                                  <a:pt x="32300" y="103132"/>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92" name="Shape 16098"/>
                        <wps:cNvSpPr>
                          <a:spLocks/>
                        </wps:cNvSpPr>
                        <wps:spPr bwMode="auto">
                          <a:xfrm>
                            <a:off x="2559698" y="3656385"/>
                            <a:ext cx="0" cy="216102"/>
                          </a:xfrm>
                          <a:custGeom>
                            <a:avLst/>
                            <a:gdLst>
                              <a:gd name="T0" fmla="*/ 0 h 216102"/>
                              <a:gd name="T1" fmla="*/ 216102 h 216102"/>
                              <a:gd name="T2" fmla="*/ 0 h 216102"/>
                              <a:gd name="T3" fmla="*/ 216102 h 216102"/>
                            </a:gdLst>
                            <a:ahLst/>
                            <a:cxnLst>
                              <a:cxn ang="0">
                                <a:pos x="0" y="T0"/>
                              </a:cxn>
                              <a:cxn ang="0">
                                <a:pos x="0" y="T1"/>
                              </a:cxn>
                            </a:cxnLst>
                            <a:rect l="0" t="T2" r="0" b="T3"/>
                            <a:pathLst>
                              <a:path h="216102">
                                <a:moveTo>
                                  <a:pt x="0" y="0"/>
                                </a:moveTo>
                                <a:lnTo>
                                  <a:pt x="0" y="216102"/>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93" name="Shape 16099"/>
                        <wps:cNvSpPr>
                          <a:spLocks/>
                        </wps:cNvSpPr>
                        <wps:spPr bwMode="auto">
                          <a:xfrm>
                            <a:off x="2525825" y="3863707"/>
                            <a:ext cx="67745" cy="102286"/>
                          </a:xfrm>
                          <a:custGeom>
                            <a:avLst/>
                            <a:gdLst>
                              <a:gd name="T0" fmla="*/ 0 w 67745"/>
                              <a:gd name="T1" fmla="*/ 0 h 102286"/>
                              <a:gd name="T2" fmla="*/ 67745 w 67745"/>
                              <a:gd name="T3" fmla="*/ 0 h 102286"/>
                              <a:gd name="T4" fmla="*/ 33872 w 67745"/>
                              <a:gd name="T5" fmla="*/ 102286 h 102286"/>
                              <a:gd name="T6" fmla="*/ 0 w 67745"/>
                              <a:gd name="T7" fmla="*/ 0 h 102286"/>
                              <a:gd name="T8" fmla="*/ 0 w 67745"/>
                              <a:gd name="T9" fmla="*/ 0 h 102286"/>
                              <a:gd name="T10" fmla="*/ 67745 w 67745"/>
                              <a:gd name="T11" fmla="*/ 102286 h 102286"/>
                            </a:gdLst>
                            <a:ahLst/>
                            <a:cxnLst>
                              <a:cxn ang="0">
                                <a:pos x="T0" y="T1"/>
                              </a:cxn>
                              <a:cxn ang="0">
                                <a:pos x="T2" y="T3"/>
                              </a:cxn>
                              <a:cxn ang="0">
                                <a:pos x="T4" y="T5"/>
                              </a:cxn>
                              <a:cxn ang="0">
                                <a:pos x="T6" y="T7"/>
                              </a:cxn>
                            </a:cxnLst>
                            <a:rect l="T8" t="T9" r="T10" b="T11"/>
                            <a:pathLst>
                              <a:path w="67745" h="102286">
                                <a:moveTo>
                                  <a:pt x="0" y="0"/>
                                </a:moveTo>
                                <a:lnTo>
                                  <a:pt x="67745" y="0"/>
                                </a:lnTo>
                                <a:lnTo>
                                  <a:pt x="33872" y="102286"/>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94" name="Shape 16100"/>
                        <wps:cNvSpPr>
                          <a:spLocks/>
                        </wps:cNvSpPr>
                        <wps:spPr bwMode="auto">
                          <a:xfrm>
                            <a:off x="2559698" y="2989568"/>
                            <a:ext cx="0" cy="215890"/>
                          </a:xfrm>
                          <a:custGeom>
                            <a:avLst/>
                            <a:gdLst>
                              <a:gd name="T0" fmla="*/ 0 h 215890"/>
                              <a:gd name="T1" fmla="*/ 215890 h 215890"/>
                              <a:gd name="T2" fmla="*/ 0 h 215890"/>
                              <a:gd name="T3" fmla="*/ 215890 h 215890"/>
                            </a:gdLst>
                            <a:ahLst/>
                            <a:cxnLst>
                              <a:cxn ang="0">
                                <a:pos x="0" y="T0"/>
                              </a:cxn>
                              <a:cxn ang="0">
                                <a:pos x="0" y="T1"/>
                              </a:cxn>
                            </a:cxnLst>
                            <a:rect l="0" t="T2" r="0" b="T3"/>
                            <a:pathLst>
                              <a:path h="215890">
                                <a:moveTo>
                                  <a:pt x="0" y="0"/>
                                </a:moveTo>
                                <a:lnTo>
                                  <a:pt x="0" y="215890"/>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95" name="Shape 16101"/>
                        <wps:cNvSpPr>
                          <a:spLocks/>
                        </wps:cNvSpPr>
                        <wps:spPr bwMode="auto">
                          <a:xfrm>
                            <a:off x="2525825" y="3196785"/>
                            <a:ext cx="67745" cy="102391"/>
                          </a:xfrm>
                          <a:custGeom>
                            <a:avLst/>
                            <a:gdLst>
                              <a:gd name="T0" fmla="*/ 0 w 67745"/>
                              <a:gd name="T1" fmla="*/ 0 h 102391"/>
                              <a:gd name="T2" fmla="*/ 67745 w 67745"/>
                              <a:gd name="T3" fmla="*/ 0 h 102391"/>
                              <a:gd name="T4" fmla="*/ 33872 w 67745"/>
                              <a:gd name="T5" fmla="*/ 102391 h 102391"/>
                              <a:gd name="T6" fmla="*/ 0 w 67745"/>
                              <a:gd name="T7" fmla="*/ 0 h 102391"/>
                              <a:gd name="T8" fmla="*/ 0 w 67745"/>
                              <a:gd name="T9" fmla="*/ 0 h 102391"/>
                              <a:gd name="T10" fmla="*/ 67745 w 67745"/>
                              <a:gd name="T11" fmla="*/ 102391 h 102391"/>
                            </a:gdLst>
                            <a:ahLst/>
                            <a:cxnLst>
                              <a:cxn ang="0">
                                <a:pos x="T0" y="T1"/>
                              </a:cxn>
                              <a:cxn ang="0">
                                <a:pos x="T2" y="T3"/>
                              </a:cxn>
                              <a:cxn ang="0">
                                <a:pos x="T4" y="T5"/>
                              </a:cxn>
                              <a:cxn ang="0">
                                <a:pos x="T6" y="T7"/>
                              </a:cxn>
                            </a:cxnLst>
                            <a:rect l="T8" t="T9" r="T10" b="T11"/>
                            <a:pathLst>
                              <a:path w="67745" h="102391">
                                <a:moveTo>
                                  <a:pt x="0" y="0"/>
                                </a:moveTo>
                                <a:lnTo>
                                  <a:pt x="67745" y="0"/>
                                </a:lnTo>
                                <a:lnTo>
                                  <a:pt x="33872" y="102391"/>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96" name="Shape 16102"/>
                        <wps:cNvSpPr>
                          <a:spLocks/>
                        </wps:cNvSpPr>
                        <wps:spPr bwMode="auto">
                          <a:xfrm>
                            <a:off x="1214233" y="2227341"/>
                            <a:ext cx="566920" cy="309609"/>
                          </a:xfrm>
                          <a:custGeom>
                            <a:avLst/>
                            <a:gdLst>
                              <a:gd name="T0" fmla="*/ 566920 w 566920"/>
                              <a:gd name="T1" fmla="*/ 0 h 309609"/>
                              <a:gd name="T2" fmla="*/ 566920 w 566920"/>
                              <a:gd name="T3" fmla="*/ 309609 h 309609"/>
                              <a:gd name="T4" fmla="*/ 0 w 566920"/>
                              <a:gd name="T5" fmla="*/ 299242 h 309609"/>
                              <a:gd name="T6" fmla="*/ 0 w 566920"/>
                              <a:gd name="T7" fmla="*/ 0 h 309609"/>
                              <a:gd name="T8" fmla="*/ 566920 w 566920"/>
                              <a:gd name="T9" fmla="*/ 309609 h 309609"/>
                            </a:gdLst>
                            <a:ahLst/>
                            <a:cxnLst>
                              <a:cxn ang="0">
                                <a:pos x="T0" y="T1"/>
                              </a:cxn>
                              <a:cxn ang="0">
                                <a:pos x="T2" y="T3"/>
                              </a:cxn>
                              <a:cxn ang="0">
                                <a:pos x="T4" y="T5"/>
                              </a:cxn>
                            </a:cxnLst>
                            <a:rect l="T6" t="T7" r="T8" b="T9"/>
                            <a:pathLst>
                              <a:path w="566920" h="309609">
                                <a:moveTo>
                                  <a:pt x="566920" y="0"/>
                                </a:moveTo>
                                <a:lnTo>
                                  <a:pt x="566920" y="309609"/>
                                </a:lnTo>
                                <a:lnTo>
                                  <a:pt x="0" y="299242"/>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97" name="Shape 16103"/>
                        <wps:cNvSpPr>
                          <a:spLocks/>
                        </wps:cNvSpPr>
                        <wps:spPr bwMode="auto">
                          <a:xfrm>
                            <a:off x="1120690" y="2492312"/>
                            <a:ext cx="102142" cy="69072"/>
                          </a:xfrm>
                          <a:custGeom>
                            <a:avLst/>
                            <a:gdLst>
                              <a:gd name="T0" fmla="*/ 102142 w 102142"/>
                              <a:gd name="T1" fmla="*/ 0 h 69072"/>
                              <a:gd name="T2" fmla="*/ 101303 w 102142"/>
                              <a:gd name="T3" fmla="*/ 69072 h 69072"/>
                              <a:gd name="T4" fmla="*/ 0 w 102142"/>
                              <a:gd name="T5" fmla="*/ 32791 h 69072"/>
                              <a:gd name="T6" fmla="*/ 102142 w 102142"/>
                              <a:gd name="T7" fmla="*/ 0 h 69072"/>
                              <a:gd name="T8" fmla="*/ 0 w 102142"/>
                              <a:gd name="T9" fmla="*/ 0 h 69072"/>
                              <a:gd name="T10" fmla="*/ 102142 w 102142"/>
                              <a:gd name="T11" fmla="*/ 69072 h 69072"/>
                            </a:gdLst>
                            <a:ahLst/>
                            <a:cxnLst>
                              <a:cxn ang="0">
                                <a:pos x="T0" y="T1"/>
                              </a:cxn>
                              <a:cxn ang="0">
                                <a:pos x="T2" y="T3"/>
                              </a:cxn>
                              <a:cxn ang="0">
                                <a:pos x="T4" y="T5"/>
                              </a:cxn>
                              <a:cxn ang="0">
                                <a:pos x="T6" y="T7"/>
                              </a:cxn>
                            </a:cxnLst>
                            <a:rect l="T8" t="T9" r="T10" b="T11"/>
                            <a:pathLst>
                              <a:path w="102142" h="69072">
                                <a:moveTo>
                                  <a:pt x="102142" y="0"/>
                                </a:moveTo>
                                <a:lnTo>
                                  <a:pt x="101303" y="69072"/>
                                </a:lnTo>
                                <a:lnTo>
                                  <a:pt x="0" y="32791"/>
                                </a:lnTo>
                                <a:lnTo>
                                  <a:pt x="102142"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298" name="Shape 16104"/>
                        <wps:cNvSpPr>
                          <a:spLocks/>
                        </wps:cNvSpPr>
                        <wps:spPr bwMode="auto">
                          <a:xfrm>
                            <a:off x="1698726" y="2834711"/>
                            <a:ext cx="684058" cy="1988814"/>
                          </a:xfrm>
                          <a:custGeom>
                            <a:avLst/>
                            <a:gdLst>
                              <a:gd name="T0" fmla="*/ 566920 w 684058"/>
                              <a:gd name="T1" fmla="*/ 0 h 1988814"/>
                              <a:gd name="T2" fmla="*/ 0 w 684058"/>
                              <a:gd name="T3" fmla="*/ 0 h 1988814"/>
                              <a:gd name="T4" fmla="*/ 0 w 684058"/>
                              <a:gd name="T5" fmla="*/ 1988814 h 1988814"/>
                              <a:gd name="T6" fmla="*/ 684058 w 684058"/>
                              <a:gd name="T7" fmla="*/ 1977179 h 1988814"/>
                              <a:gd name="T8" fmla="*/ 0 w 684058"/>
                              <a:gd name="T9" fmla="*/ 0 h 1988814"/>
                              <a:gd name="T10" fmla="*/ 684058 w 684058"/>
                              <a:gd name="T11" fmla="*/ 1988814 h 1988814"/>
                            </a:gdLst>
                            <a:ahLst/>
                            <a:cxnLst>
                              <a:cxn ang="0">
                                <a:pos x="T0" y="T1"/>
                              </a:cxn>
                              <a:cxn ang="0">
                                <a:pos x="T2" y="T3"/>
                              </a:cxn>
                              <a:cxn ang="0">
                                <a:pos x="T4" y="T5"/>
                              </a:cxn>
                              <a:cxn ang="0">
                                <a:pos x="T6" y="T7"/>
                              </a:cxn>
                            </a:cxnLst>
                            <a:rect l="T8" t="T9" r="T10" b="T11"/>
                            <a:pathLst>
                              <a:path w="684058" h="1988814">
                                <a:moveTo>
                                  <a:pt x="566920" y="0"/>
                                </a:moveTo>
                                <a:lnTo>
                                  <a:pt x="0" y="0"/>
                                </a:lnTo>
                                <a:lnTo>
                                  <a:pt x="0" y="1988814"/>
                                </a:lnTo>
                                <a:lnTo>
                                  <a:pt x="684058" y="1977179"/>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299" name="Shape 16105"/>
                        <wps:cNvSpPr>
                          <a:spLocks/>
                        </wps:cNvSpPr>
                        <wps:spPr bwMode="auto">
                          <a:xfrm>
                            <a:off x="2256837" y="2800439"/>
                            <a:ext cx="102352" cy="69072"/>
                          </a:xfrm>
                          <a:custGeom>
                            <a:avLst/>
                            <a:gdLst>
                              <a:gd name="T0" fmla="*/ 0 w 102352"/>
                              <a:gd name="T1" fmla="*/ 0 h 69072"/>
                              <a:gd name="T2" fmla="*/ 102352 w 102352"/>
                              <a:gd name="T3" fmla="*/ 34272 h 69072"/>
                              <a:gd name="T4" fmla="*/ 0 w 102352"/>
                              <a:gd name="T5" fmla="*/ 69072 h 69072"/>
                              <a:gd name="T6" fmla="*/ 0 w 102352"/>
                              <a:gd name="T7" fmla="*/ 0 h 69072"/>
                              <a:gd name="T8" fmla="*/ 0 w 102352"/>
                              <a:gd name="T9" fmla="*/ 0 h 69072"/>
                              <a:gd name="T10" fmla="*/ 102352 w 102352"/>
                              <a:gd name="T11" fmla="*/ 69072 h 69072"/>
                            </a:gdLst>
                            <a:ahLst/>
                            <a:cxnLst>
                              <a:cxn ang="0">
                                <a:pos x="T0" y="T1"/>
                              </a:cxn>
                              <a:cxn ang="0">
                                <a:pos x="T2" y="T3"/>
                              </a:cxn>
                              <a:cxn ang="0">
                                <a:pos x="T4" y="T5"/>
                              </a:cxn>
                              <a:cxn ang="0">
                                <a:pos x="T6" y="T7"/>
                              </a:cxn>
                            </a:cxnLst>
                            <a:rect l="T8" t="T9" r="T10" b="T11"/>
                            <a:pathLst>
                              <a:path w="102352" h="69072">
                                <a:moveTo>
                                  <a:pt x="0" y="0"/>
                                </a:moveTo>
                                <a:lnTo>
                                  <a:pt x="102352" y="34272"/>
                                </a:lnTo>
                                <a:lnTo>
                                  <a:pt x="0" y="69072"/>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00" name="Shape 16106"/>
                        <wps:cNvSpPr>
                          <a:spLocks/>
                        </wps:cNvSpPr>
                        <wps:spPr bwMode="auto">
                          <a:xfrm>
                            <a:off x="849342" y="5299986"/>
                            <a:ext cx="353775" cy="357451"/>
                          </a:xfrm>
                          <a:custGeom>
                            <a:avLst/>
                            <a:gdLst>
                              <a:gd name="T0" fmla="*/ 195003 w 353775"/>
                              <a:gd name="T1" fmla="*/ 782 h 357451"/>
                              <a:gd name="T2" fmla="*/ 220906 w 353775"/>
                              <a:gd name="T3" fmla="*/ 5722 h 357451"/>
                              <a:gd name="T4" fmla="*/ 245445 w 353775"/>
                              <a:gd name="T5" fmla="*/ 14290 h 357451"/>
                              <a:gd name="T6" fmla="*/ 268202 w 353775"/>
                              <a:gd name="T7" fmla="*/ 26243 h 357451"/>
                              <a:gd name="T8" fmla="*/ 289385 w 353775"/>
                              <a:gd name="T9" fmla="*/ 41305 h 357451"/>
                              <a:gd name="T10" fmla="*/ 307527 w 353775"/>
                              <a:gd name="T11" fmla="*/ 58970 h 357451"/>
                              <a:gd name="T12" fmla="*/ 323258 w 353775"/>
                              <a:gd name="T13" fmla="*/ 78718 h 357451"/>
                              <a:gd name="T14" fmla="*/ 336471 w 353775"/>
                              <a:gd name="T15" fmla="*/ 101831 h 357451"/>
                              <a:gd name="T16" fmla="*/ 346014 w 353775"/>
                              <a:gd name="T17" fmla="*/ 125472 h 357451"/>
                              <a:gd name="T18" fmla="*/ 351468 w 353775"/>
                              <a:gd name="T19" fmla="*/ 151716 h 357451"/>
                              <a:gd name="T20" fmla="*/ 353775 w 353775"/>
                              <a:gd name="T21" fmla="*/ 178731 h 357451"/>
                              <a:gd name="T22" fmla="*/ 351468 w 353775"/>
                              <a:gd name="T23" fmla="*/ 206528 h 357451"/>
                              <a:gd name="T24" fmla="*/ 346014 w 353775"/>
                              <a:gd name="T25" fmla="*/ 231979 h 357451"/>
                              <a:gd name="T26" fmla="*/ 336471 w 353775"/>
                              <a:gd name="T27" fmla="*/ 256656 h 357451"/>
                              <a:gd name="T28" fmla="*/ 323258 w 353775"/>
                              <a:gd name="T29" fmla="*/ 278743 h 357451"/>
                              <a:gd name="T30" fmla="*/ 307527 w 353775"/>
                              <a:gd name="T31" fmla="*/ 299527 h 357451"/>
                              <a:gd name="T32" fmla="*/ 289385 w 353775"/>
                              <a:gd name="T33" fmla="*/ 316928 h 357451"/>
                              <a:gd name="T34" fmla="*/ 268202 w 353775"/>
                              <a:gd name="T35" fmla="*/ 332001 h 357451"/>
                              <a:gd name="T36" fmla="*/ 245445 w 353775"/>
                              <a:gd name="T37" fmla="*/ 343943 h 357451"/>
                              <a:gd name="T38" fmla="*/ 220906 w 353775"/>
                              <a:gd name="T39" fmla="*/ 351739 h 357451"/>
                              <a:gd name="T40" fmla="*/ 195003 w 353775"/>
                              <a:gd name="T41" fmla="*/ 356679 h 357451"/>
                              <a:gd name="T42" fmla="*/ 158824 w 353775"/>
                              <a:gd name="T43" fmla="*/ 356679 h 357451"/>
                              <a:gd name="T44" fmla="*/ 132921 w 353775"/>
                              <a:gd name="T45" fmla="*/ 351739 h 357451"/>
                              <a:gd name="T46" fmla="*/ 107543 w 353775"/>
                              <a:gd name="T47" fmla="*/ 343943 h 357451"/>
                              <a:gd name="T48" fmla="*/ 84786 w 353775"/>
                              <a:gd name="T49" fmla="*/ 332001 h 357451"/>
                              <a:gd name="T50" fmla="*/ 64400 w 353775"/>
                              <a:gd name="T51" fmla="*/ 316928 h 357451"/>
                              <a:gd name="T52" fmla="*/ 45513 w 353775"/>
                              <a:gd name="T53" fmla="*/ 299527 h 357451"/>
                              <a:gd name="T54" fmla="*/ 29741 w 353775"/>
                              <a:gd name="T55" fmla="*/ 278743 h 357451"/>
                              <a:gd name="T56" fmla="*/ 17324 w 353775"/>
                              <a:gd name="T57" fmla="*/ 256656 h 357451"/>
                              <a:gd name="T58" fmla="*/ 7760 w 353775"/>
                              <a:gd name="T59" fmla="*/ 231979 h 357451"/>
                              <a:gd name="T60" fmla="*/ 1552 w 353775"/>
                              <a:gd name="T61" fmla="*/ 206528 h 357451"/>
                              <a:gd name="T62" fmla="*/ 0 w 353775"/>
                              <a:gd name="T63" fmla="*/ 178731 h 357451"/>
                              <a:gd name="T64" fmla="*/ 1552 w 353775"/>
                              <a:gd name="T65" fmla="*/ 151716 h 357451"/>
                              <a:gd name="T66" fmla="*/ 7760 w 353775"/>
                              <a:gd name="T67" fmla="*/ 125472 h 357451"/>
                              <a:gd name="T68" fmla="*/ 17324 w 353775"/>
                              <a:gd name="T69" fmla="*/ 101831 h 357451"/>
                              <a:gd name="T70" fmla="*/ 29741 w 353775"/>
                              <a:gd name="T71" fmla="*/ 78718 h 357451"/>
                              <a:gd name="T72" fmla="*/ 45513 w 353775"/>
                              <a:gd name="T73" fmla="*/ 58970 h 357451"/>
                              <a:gd name="T74" fmla="*/ 64400 w 353775"/>
                              <a:gd name="T75" fmla="*/ 41305 h 357451"/>
                              <a:gd name="T76" fmla="*/ 84786 w 353775"/>
                              <a:gd name="T77" fmla="*/ 26243 h 357451"/>
                              <a:gd name="T78" fmla="*/ 107543 w 353775"/>
                              <a:gd name="T79" fmla="*/ 14290 h 357451"/>
                              <a:gd name="T80" fmla="*/ 132921 w 353775"/>
                              <a:gd name="T81" fmla="*/ 5722 h 357451"/>
                              <a:gd name="T82" fmla="*/ 158824 w 353775"/>
                              <a:gd name="T83" fmla="*/ 782 h 357451"/>
                              <a:gd name="T84" fmla="*/ 0 w 353775"/>
                              <a:gd name="T85" fmla="*/ 0 h 357451"/>
                              <a:gd name="T86" fmla="*/ 353775 w 353775"/>
                              <a:gd name="T87" fmla="*/ 357451 h 357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353775" h="357451">
                                <a:moveTo>
                                  <a:pt x="176861" y="0"/>
                                </a:moveTo>
                                <a:lnTo>
                                  <a:pt x="185460" y="782"/>
                                </a:lnTo>
                                <a:lnTo>
                                  <a:pt x="195003" y="782"/>
                                </a:lnTo>
                                <a:lnTo>
                                  <a:pt x="203498" y="2602"/>
                                </a:lnTo>
                                <a:lnTo>
                                  <a:pt x="212307" y="4157"/>
                                </a:lnTo>
                                <a:lnTo>
                                  <a:pt x="220906" y="5722"/>
                                </a:lnTo>
                                <a:lnTo>
                                  <a:pt x="229715" y="8060"/>
                                </a:lnTo>
                                <a:lnTo>
                                  <a:pt x="237370" y="11170"/>
                                </a:lnTo>
                                <a:lnTo>
                                  <a:pt x="245445" y="14290"/>
                                </a:lnTo>
                                <a:lnTo>
                                  <a:pt x="253205" y="17665"/>
                                </a:lnTo>
                                <a:lnTo>
                                  <a:pt x="260966" y="21568"/>
                                </a:lnTo>
                                <a:lnTo>
                                  <a:pt x="268202" y="26243"/>
                                </a:lnTo>
                                <a:lnTo>
                                  <a:pt x="275962" y="31173"/>
                                </a:lnTo>
                                <a:lnTo>
                                  <a:pt x="282149" y="35847"/>
                                </a:lnTo>
                                <a:lnTo>
                                  <a:pt x="289385" y="41305"/>
                                </a:lnTo>
                                <a:lnTo>
                                  <a:pt x="295572" y="47017"/>
                                </a:lnTo>
                                <a:lnTo>
                                  <a:pt x="301865" y="52476"/>
                                </a:lnTo>
                                <a:lnTo>
                                  <a:pt x="307527" y="58970"/>
                                </a:lnTo>
                                <a:lnTo>
                                  <a:pt x="312981" y="65211"/>
                                </a:lnTo>
                                <a:lnTo>
                                  <a:pt x="318329" y="72224"/>
                                </a:lnTo>
                                <a:lnTo>
                                  <a:pt x="323258" y="78718"/>
                                </a:lnTo>
                                <a:lnTo>
                                  <a:pt x="327977" y="86504"/>
                                </a:lnTo>
                                <a:lnTo>
                                  <a:pt x="332591" y="93781"/>
                                </a:lnTo>
                                <a:lnTo>
                                  <a:pt x="336471" y="101831"/>
                                </a:lnTo>
                                <a:lnTo>
                                  <a:pt x="339617" y="109627"/>
                                </a:lnTo>
                                <a:lnTo>
                                  <a:pt x="342973" y="117677"/>
                                </a:lnTo>
                                <a:lnTo>
                                  <a:pt x="346014" y="125472"/>
                                </a:lnTo>
                                <a:lnTo>
                                  <a:pt x="348426" y="134304"/>
                                </a:lnTo>
                                <a:lnTo>
                                  <a:pt x="349894" y="143137"/>
                                </a:lnTo>
                                <a:lnTo>
                                  <a:pt x="351468" y="151716"/>
                                </a:lnTo>
                                <a:lnTo>
                                  <a:pt x="353040" y="160548"/>
                                </a:lnTo>
                                <a:lnTo>
                                  <a:pt x="353040" y="169898"/>
                                </a:lnTo>
                                <a:lnTo>
                                  <a:pt x="353775" y="178731"/>
                                </a:lnTo>
                                <a:lnTo>
                                  <a:pt x="353040" y="188346"/>
                                </a:lnTo>
                                <a:lnTo>
                                  <a:pt x="353040" y="196914"/>
                                </a:lnTo>
                                <a:lnTo>
                                  <a:pt x="351468" y="206528"/>
                                </a:lnTo>
                                <a:lnTo>
                                  <a:pt x="349894" y="215361"/>
                                </a:lnTo>
                                <a:lnTo>
                                  <a:pt x="348426" y="223146"/>
                                </a:lnTo>
                                <a:lnTo>
                                  <a:pt x="346014" y="231979"/>
                                </a:lnTo>
                                <a:lnTo>
                                  <a:pt x="342973" y="240557"/>
                                </a:lnTo>
                                <a:lnTo>
                                  <a:pt x="339617" y="248607"/>
                                </a:lnTo>
                                <a:lnTo>
                                  <a:pt x="336471" y="256656"/>
                                </a:lnTo>
                                <a:lnTo>
                                  <a:pt x="332591" y="264452"/>
                                </a:lnTo>
                                <a:lnTo>
                                  <a:pt x="327977" y="271730"/>
                                </a:lnTo>
                                <a:lnTo>
                                  <a:pt x="323258" y="278743"/>
                                </a:lnTo>
                                <a:lnTo>
                                  <a:pt x="318329" y="286020"/>
                                </a:lnTo>
                                <a:lnTo>
                                  <a:pt x="312981" y="292250"/>
                                </a:lnTo>
                                <a:lnTo>
                                  <a:pt x="307527" y="299527"/>
                                </a:lnTo>
                                <a:lnTo>
                                  <a:pt x="301865" y="304975"/>
                                </a:lnTo>
                                <a:lnTo>
                                  <a:pt x="295572" y="311216"/>
                                </a:lnTo>
                                <a:lnTo>
                                  <a:pt x="289385" y="316928"/>
                                </a:lnTo>
                                <a:lnTo>
                                  <a:pt x="282149" y="322386"/>
                                </a:lnTo>
                                <a:lnTo>
                                  <a:pt x="275962" y="327326"/>
                                </a:lnTo>
                                <a:lnTo>
                                  <a:pt x="268202" y="332001"/>
                                </a:lnTo>
                                <a:lnTo>
                                  <a:pt x="260966" y="335893"/>
                                </a:lnTo>
                                <a:lnTo>
                                  <a:pt x="253205" y="340051"/>
                                </a:lnTo>
                                <a:lnTo>
                                  <a:pt x="245445" y="343943"/>
                                </a:lnTo>
                                <a:lnTo>
                                  <a:pt x="237370" y="347064"/>
                                </a:lnTo>
                                <a:lnTo>
                                  <a:pt x="229715" y="349401"/>
                                </a:lnTo>
                                <a:lnTo>
                                  <a:pt x="220906" y="351739"/>
                                </a:lnTo>
                                <a:lnTo>
                                  <a:pt x="212307" y="354341"/>
                                </a:lnTo>
                                <a:lnTo>
                                  <a:pt x="203498" y="355896"/>
                                </a:lnTo>
                                <a:lnTo>
                                  <a:pt x="195003" y="356679"/>
                                </a:lnTo>
                                <a:lnTo>
                                  <a:pt x="185460" y="357451"/>
                                </a:lnTo>
                                <a:lnTo>
                                  <a:pt x="167633" y="357451"/>
                                </a:lnTo>
                                <a:lnTo>
                                  <a:pt x="158824" y="356679"/>
                                </a:lnTo>
                                <a:lnTo>
                                  <a:pt x="150224" y="355896"/>
                                </a:lnTo>
                                <a:lnTo>
                                  <a:pt x="140681" y="354341"/>
                                </a:lnTo>
                                <a:lnTo>
                                  <a:pt x="132921" y="351739"/>
                                </a:lnTo>
                                <a:lnTo>
                                  <a:pt x="124112" y="349401"/>
                                </a:lnTo>
                                <a:lnTo>
                                  <a:pt x="115618" y="347064"/>
                                </a:lnTo>
                                <a:lnTo>
                                  <a:pt x="107543" y="343943"/>
                                </a:lnTo>
                                <a:lnTo>
                                  <a:pt x="99782" y="340051"/>
                                </a:lnTo>
                                <a:lnTo>
                                  <a:pt x="92861" y="335893"/>
                                </a:lnTo>
                                <a:lnTo>
                                  <a:pt x="84786" y="332001"/>
                                </a:lnTo>
                                <a:lnTo>
                                  <a:pt x="77844" y="327326"/>
                                </a:lnTo>
                                <a:lnTo>
                                  <a:pt x="70860" y="322386"/>
                                </a:lnTo>
                                <a:lnTo>
                                  <a:pt x="64400" y="316928"/>
                                </a:lnTo>
                                <a:lnTo>
                                  <a:pt x="57416" y="311216"/>
                                </a:lnTo>
                                <a:lnTo>
                                  <a:pt x="51983" y="304975"/>
                                </a:lnTo>
                                <a:lnTo>
                                  <a:pt x="45513" y="299527"/>
                                </a:lnTo>
                                <a:lnTo>
                                  <a:pt x="40091" y="292250"/>
                                </a:lnTo>
                                <a:lnTo>
                                  <a:pt x="34659" y="286020"/>
                                </a:lnTo>
                                <a:lnTo>
                                  <a:pt x="29741" y="278743"/>
                                </a:lnTo>
                                <a:lnTo>
                                  <a:pt x="25085" y="271730"/>
                                </a:lnTo>
                                <a:lnTo>
                                  <a:pt x="21204" y="264452"/>
                                </a:lnTo>
                                <a:lnTo>
                                  <a:pt x="17324" y="256656"/>
                                </a:lnTo>
                                <a:lnTo>
                                  <a:pt x="13444" y="248607"/>
                                </a:lnTo>
                                <a:lnTo>
                                  <a:pt x="10088" y="240557"/>
                                </a:lnTo>
                                <a:lnTo>
                                  <a:pt x="7760" y="231979"/>
                                </a:lnTo>
                                <a:lnTo>
                                  <a:pt x="5432" y="223146"/>
                                </a:lnTo>
                                <a:lnTo>
                                  <a:pt x="3104" y="215361"/>
                                </a:lnTo>
                                <a:lnTo>
                                  <a:pt x="1552" y="206528"/>
                                </a:lnTo>
                                <a:lnTo>
                                  <a:pt x="776" y="196914"/>
                                </a:lnTo>
                                <a:lnTo>
                                  <a:pt x="0" y="188346"/>
                                </a:lnTo>
                                <a:lnTo>
                                  <a:pt x="0" y="178731"/>
                                </a:lnTo>
                                <a:lnTo>
                                  <a:pt x="0" y="169898"/>
                                </a:lnTo>
                                <a:lnTo>
                                  <a:pt x="776" y="160548"/>
                                </a:lnTo>
                                <a:lnTo>
                                  <a:pt x="1552" y="151716"/>
                                </a:lnTo>
                                <a:lnTo>
                                  <a:pt x="3104" y="143137"/>
                                </a:lnTo>
                                <a:lnTo>
                                  <a:pt x="5432" y="134304"/>
                                </a:lnTo>
                                <a:lnTo>
                                  <a:pt x="7760" y="125472"/>
                                </a:lnTo>
                                <a:lnTo>
                                  <a:pt x="10088" y="117677"/>
                                </a:lnTo>
                                <a:lnTo>
                                  <a:pt x="13444" y="109627"/>
                                </a:lnTo>
                                <a:lnTo>
                                  <a:pt x="17324" y="101831"/>
                                </a:lnTo>
                                <a:lnTo>
                                  <a:pt x="21204" y="93781"/>
                                </a:lnTo>
                                <a:lnTo>
                                  <a:pt x="25085" y="86504"/>
                                </a:lnTo>
                                <a:lnTo>
                                  <a:pt x="29741" y="78718"/>
                                </a:lnTo>
                                <a:lnTo>
                                  <a:pt x="34659" y="72224"/>
                                </a:lnTo>
                                <a:lnTo>
                                  <a:pt x="40091" y="65211"/>
                                </a:lnTo>
                                <a:lnTo>
                                  <a:pt x="45513" y="58970"/>
                                </a:lnTo>
                                <a:lnTo>
                                  <a:pt x="51983" y="52476"/>
                                </a:lnTo>
                                <a:lnTo>
                                  <a:pt x="57416" y="47017"/>
                                </a:lnTo>
                                <a:lnTo>
                                  <a:pt x="64400" y="41305"/>
                                </a:lnTo>
                                <a:lnTo>
                                  <a:pt x="70860" y="35847"/>
                                </a:lnTo>
                                <a:lnTo>
                                  <a:pt x="77844" y="31173"/>
                                </a:lnTo>
                                <a:lnTo>
                                  <a:pt x="84786" y="26243"/>
                                </a:lnTo>
                                <a:lnTo>
                                  <a:pt x="92861" y="21568"/>
                                </a:lnTo>
                                <a:lnTo>
                                  <a:pt x="99782" y="17665"/>
                                </a:lnTo>
                                <a:lnTo>
                                  <a:pt x="107543" y="14290"/>
                                </a:lnTo>
                                <a:lnTo>
                                  <a:pt x="115618" y="11170"/>
                                </a:lnTo>
                                <a:lnTo>
                                  <a:pt x="124112" y="8060"/>
                                </a:lnTo>
                                <a:lnTo>
                                  <a:pt x="132921" y="5722"/>
                                </a:lnTo>
                                <a:lnTo>
                                  <a:pt x="140681" y="4157"/>
                                </a:lnTo>
                                <a:lnTo>
                                  <a:pt x="150224" y="2602"/>
                                </a:lnTo>
                                <a:lnTo>
                                  <a:pt x="158824" y="782"/>
                                </a:lnTo>
                                <a:lnTo>
                                  <a:pt x="167633" y="782"/>
                                </a:lnTo>
                                <a:lnTo>
                                  <a:pt x="176861" y="0"/>
                                </a:lnTo>
                                <a:close/>
                              </a:path>
                            </a:pathLst>
                          </a:custGeom>
                          <a:solidFill>
                            <a:srgbClr val="FFFF99"/>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01" name="Shape 16107"/>
                        <wps:cNvSpPr>
                          <a:spLocks/>
                        </wps:cNvSpPr>
                        <wps:spPr bwMode="auto">
                          <a:xfrm>
                            <a:off x="849342" y="5299986"/>
                            <a:ext cx="353775" cy="357451"/>
                          </a:xfrm>
                          <a:custGeom>
                            <a:avLst/>
                            <a:gdLst>
                              <a:gd name="T0" fmla="*/ 776 w 353775"/>
                              <a:gd name="T1" fmla="*/ 160548 h 357451"/>
                              <a:gd name="T2" fmla="*/ 5432 w 353775"/>
                              <a:gd name="T3" fmla="*/ 134304 h 357451"/>
                              <a:gd name="T4" fmla="*/ 13444 w 353775"/>
                              <a:gd name="T5" fmla="*/ 109627 h 357451"/>
                              <a:gd name="T6" fmla="*/ 25085 w 353775"/>
                              <a:gd name="T7" fmla="*/ 86504 h 357451"/>
                              <a:gd name="T8" fmla="*/ 40091 w 353775"/>
                              <a:gd name="T9" fmla="*/ 65211 h 357451"/>
                              <a:gd name="T10" fmla="*/ 57416 w 353775"/>
                              <a:gd name="T11" fmla="*/ 47017 h 357451"/>
                              <a:gd name="T12" fmla="*/ 77844 w 353775"/>
                              <a:gd name="T13" fmla="*/ 31173 h 357451"/>
                              <a:gd name="T14" fmla="*/ 99782 w 353775"/>
                              <a:gd name="T15" fmla="*/ 17665 h 357451"/>
                              <a:gd name="T16" fmla="*/ 124112 w 353775"/>
                              <a:gd name="T17" fmla="*/ 8060 h 357451"/>
                              <a:gd name="T18" fmla="*/ 150224 w 353775"/>
                              <a:gd name="T19" fmla="*/ 2602 h 357451"/>
                              <a:gd name="T20" fmla="*/ 176861 w 353775"/>
                              <a:gd name="T21" fmla="*/ 0 h 357451"/>
                              <a:gd name="T22" fmla="*/ 203498 w 353775"/>
                              <a:gd name="T23" fmla="*/ 2602 h 357451"/>
                              <a:gd name="T24" fmla="*/ 229715 w 353775"/>
                              <a:gd name="T25" fmla="*/ 8060 h 357451"/>
                              <a:gd name="T26" fmla="*/ 253205 w 353775"/>
                              <a:gd name="T27" fmla="*/ 17665 h 357451"/>
                              <a:gd name="T28" fmla="*/ 275962 w 353775"/>
                              <a:gd name="T29" fmla="*/ 31173 h 357451"/>
                              <a:gd name="T30" fmla="*/ 295572 w 353775"/>
                              <a:gd name="T31" fmla="*/ 47017 h 357451"/>
                              <a:gd name="T32" fmla="*/ 312981 w 353775"/>
                              <a:gd name="T33" fmla="*/ 65211 h 357451"/>
                              <a:gd name="T34" fmla="*/ 327977 w 353775"/>
                              <a:gd name="T35" fmla="*/ 86504 h 357451"/>
                              <a:gd name="T36" fmla="*/ 339617 w 353775"/>
                              <a:gd name="T37" fmla="*/ 109627 h 357451"/>
                              <a:gd name="T38" fmla="*/ 348426 w 353775"/>
                              <a:gd name="T39" fmla="*/ 134304 h 357451"/>
                              <a:gd name="T40" fmla="*/ 353040 w 353775"/>
                              <a:gd name="T41" fmla="*/ 160548 h 357451"/>
                              <a:gd name="T42" fmla="*/ 353775 w 353775"/>
                              <a:gd name="T43" fmla="*/ 178731 h 357451"/>
                              <a:gd name="T44" fmla="*/ 351468 w 353775"/>
                              <a:gd name="T45" fmla="*/ 206528 h 357451"/>
                              <a:gd name="T46" fmla="*/ 346014 w 353775"/>
                              <a:gd name="T47" fmla="*/ 231979 h 357451"/>
                              <a:gd name="T48" fmla="*/ 336471 w 353775"/>
                              <a:gd name="T49" fmla="*/ 256656 h 357451"/>
                              <a:gd name="T50" fmla="*/ 323258 w 353775"/>
                              <a:gd name="T51" fmla="*/ 278743 h 357451"/>
                              <a:gd name="T52" fmla="*/ 307527 w 353775"/>
                              <a:gd name="T53" fmla="*/ 299527 h 357451"/>
                              <a:gd name="T54" fmla="*/ 289385 w 353775"/>
                              <a:gd name="T55" fmla="*/ 316928 h 357451"/>
                              <a:gd name="T56" fmla="*/ 268202 w 353775"/>
                              <a:gd name="T57" fmla="*/ 332001 h 357451"/>
                              <a:gd name="T58" fmla="*/ 245445 w 353775"/>
                              <a:gd name="T59" fmla="*/ 343943 h 357451"/>
                              <a:gd name="T60" fmla="*/ 220906 w 353775"/>
                              <a:gd name="T61" fmla="*/ 351739 h 357451"/>
                              <a:gd name="T62" fmla="*/ 195003 w 353775"/>
                              <a:gd name="T63" fmla="*/ 356679 h 357451"/>
                              <a:gd name="T64" fmla="*/ 158824 w 353775"/>
                              <a:gd name="T65" fmla="*/ 356679 h 357451"/>
                              <a:gd name="T66" fmla="*/ 132921 w 353775"/>
                              <a:gd name="T67" fmla="*/ 351739 h 357451"/>
                              <a:gd name="T68" fmla="*/ 107543 w 353775"/>
                              <a:gd name="T69" fmla="*/ 343943 h 357451"/>
                              <a:gd name="T70" fmla="*/ 84786 w 353775"/>
                              <a:gd name="T71" fmla="*/ 332001 h 357451"/>
                              <a:gd name="T72" fmla="*/ 64400 w 353775"/>
                              <a:gd name="T73" fmla="*/ 316928 h 357451"/>
                              <a:gd name="T74" fmla="*/ 45513 w 353775"/>
                              <a:gd name="T75" fmla="*/ 299527 h 357451"/>
                              <a:gd name="T76" fmla="*/ 29741 w 353775"/>
                              <a:gd name="T77" fmla="*/ 278743 h 357451"/>
                              <a:gd name="T78" fmla="*/ 17324 w 353775"/>
                              <a:gd name="T79" fmla="*/ 256656 h 357451"/>
                              <a:gd name="T80" fmla="*/ 7760 w 353775"/>
                              <a:gd name="T81" fmla="*/ 231979 h 357451"/>
                              <a:gd name="T82" fmla="*/ 1552 w 353775"/>
                              <a:gd name="T83" fmla="*/ 206528 h 357451"/>
                              <a:gd name="T84" fmla="*/ 0 w 353775"/>
                              <a:gd name="T85" fmla="*/ 178731 h 357451"/>
                              <a:gd name="T86" fmla="*/ 0 w 353775"/>
                              <a:gd name="T87" fmla="*/ 0 h 357451"/>
                              <a:gd name="T88" fmla="*/ 353775 w 353775"/>
                              <a:gd name="T89" fmla="*/ 357451 h 357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T86" t="T87" r="T88" b="T89"/>
                            <a:pathLst>
                              <a:path w="353775" h="357451">
                                <a:moveTo>
                                  <a:pt x="0" y="178731"/>
                                </a:moveTo>
                                <a:lnTo>
                                  <a:pt x="0" y="169898"/>
                                </a:lnTo>
                                <a:lnTo>
                                  <a:pt x="776" y="160548"/>
                                </a:lnTo>
                                <a:lnTo>
                                  <a:pt x="1552" y="151716"/>
                                </a:lnTo>
                                <a:lnTo>
                                  <a:pt x="3104" y="143137"/>
                                </a:lnTo>
                                <a:lnTo>
                                  <a:pt x="5432" y="134304"/>
                                </a:lnTo>
                                <a:lnTo>
                                  <a:pt x="7760" y="125472"/>
                                </a:lnTo>
                                <a:lnTo>
                                  <a:pt x="10088" y="117677"/>
                                </a:lnTo>
                                <a:lnTo>
                                  <a:pt x="13444" y="109627"/>
                                </a:lnTo>
                                <a:lnTo>
                                  <a:pt x="17324" y="101831"/>
                                </a:lnTo>
                                <a:lnTo>
                                  <a:pt x="21204" y="93781"/>
                                </a:lnTo>
                                <a:lnTo>
                                  <a:pt x="25085" y="86504"/>
                                </a:lnTo>
                                <a:lnTo>
                                  <a:pt x="29741" y="78718"/>
                                </a:lnTo>
                                <a:lnTo>
                                  <a:pt x="34659" y="72224"/>
                                </a:lnTo>
                                <a:lnTo>
                                  <a:pt x="40091" y="65211"/>
                                </a:lnTo>
                                <a:lnTo>
                                  <a:pt x="45513" y="58970"/>
                                </a:lnTo>
                                <a:lnTo>
                                  <a:pt x="51983" y="52476"/>
                                </a:lnTo>
                                <a:lnTo>
                                  <a:pt x="57416" y="47017"/>
                                </a:lnTo>
                                <a:lnTo>
                                  <a:pt x="64400" y="41305"/>
                                </a:lnTo>
                                <a:lnTo>
                                  <a:pt x="70860" y="35847"/>
                                </a:lnTo>
                                <a:lnTo>
                                  <a:pt x="77844" y="31173"/>
                                </a:lnTo>
                                <a:lnTo>
                                  <a:pt x="84786" y="26243"/>
                                </a:lnTo>
                                <a:lnTo>
                                  <a:pt x="92861" y="21568"/>
                                </a:lnTo>
                                <a:lnTo>
                                  <a:pt x="99782" y="17665"/>
                                </a:lnTo>
                                <a:lnTo>
                                  <a:pt x="107543" y="14290"/>
                                </a:lnTo>
                                <a:lnTo>
                                  <a:pt x="115618" y="11170"/>
                                </a:lnTo>
                                <a:lnTo>
                                  <a:pt x="124112" y="8060"/>
                                </a:lnTo>
                                <a:lnTo>
                                  <a:pt x="132921" y="5722"/>
                                </a:lnTo>
                                <a:lnTo>
                                  <a:pt x="140681" y="4157"/>
                                </a:lnTo>
                                <a:lnTo>
                                  <a:pt x="150224" y="2602"/>
                                </a:lnTo>
                                <a:lnTo>
                                  <a:pt x="158824" y="782"/>
                                </a:lnTo>
                                <a:lnTo>
                                  <a:pt x="167633" y="782"/>
                                </a:lnTo>
                                <a:lnTo>
                                  <a:pt x="176861" y="0"/>
                                </a:lnTo>
                                <a:lnTo>
                                  <a:pt x="185460" y="782"/>
                                </a:lnTo>
                                <a:lnTo>
                                  <a:pt x="195003" y="782"/>
                                </a:lnTo>
                                <a:lnTo>
                                  <a:pt x="203498" y="2602"/>
                                </a:lnTo>
                                <a:lnTo>
                                  <a:pt x="212307" y="4157"/>
                                </a:lnTo>
                                <a:lnTo>
                                  <a:pt x="220906" y="5722"/>
                                </a:lnTo>
                                <a:lnTo>
                                  <a:pt x="229715" y="8060"/>
                                </a:lnTo>
                                <a:lnTo>
                                  <a:pt x="237370" y="11170"/>
                                </a:lnTo>
                                <a:lnTo>
                                  <a:pt x="245445" y="14290"/>
                                </a:lnTo>
                                <a:lnTo>
                                  <a:pt x="253205" y="17665"/>
                                </a:lnTo>
                                <a:lnTo>
                                  <a:pt x="260966" y="21568"/>
                                </a:lnTo>
                                <a:lnTo>
                                  <a:pt x="268202" y="26243"/>
                                </a:lnTo>
                                <a:lnTo>
                                  <a:pt x="275962" y="31173"/>
                                </a:lnTo>
                                <a:lnTo>
                                  <a:pt x="282149" y="35847"/>
                                </a:lnTo>
                                <a:lnTo>
                                  <a:pt x="289385" y="41305"/>
                                </a:lnTo>
                                <a:lnTo>
                                  <a:pt x="295572" y="47017"/>
                                </a:lnTo>
                                <a:lnTo>
                                  <a:pt x="301865" y="52476"/>
                                </a:lnTo>
                                <a:lnTo>
                                  <a:pt x="307527" y="58970"/>
                                </a:lnTo>
                                <a:lnTo>
                                  <a:pt x="312981" y="65211"/>
                                </a:lnTo>
                                <a:lnTo>
                                  <a:pt x="318329" y="72224"/>
                                </a:lnTo>
                                <a:lnTo>
                                  <a:pt x="323258" y="78718"/>
                                </a:lnTo>
                                <a:lnTo>
                                  <a:pt x="327977" y="86504"/>
                                </a:lnTo>
                                <a:lnTo>
                                  <a:pt x="332591" y="93781"/>
                                </a:lnTo>
                                <a:lnTo>
                                  <a:pt x="336471" y="101831"/>
                                </a:lnTo>
                                <a:lnTo>
                                  <a:pt x="339617" y="109627"/>
                                </a:lnTo>
                                <a:lnTo>
                                  <a:pt x="342973" y="117677"/>
                                </a:lnTo>
                                <a:lnTo>
                                  <a:pt x="346014" y="125472"/>
                                </a:lnTo>
                                <a:lnTo>
                                  <a:pt x="348426" y="134304"/>
                                </a:lnTo>
                                <a:lnTo>
                                  <a:pt x="349894" y="143137"/>
                                </a:lnTo>
                                <a:lnTo>
                                  <a:pt x="351468" y="151716"/>
                                </a:lnTo>
                                <a:lnTo>
                                  <a:pt x="353040" y="160548"/>
                                </a:lnTo>
                                <a:lnTo>
                                  <a:pt x="353040" y="169898"/>
                                </a:lnTo>
                                <a:lnTo>
                                  <a:pt x="353775" y="178731"/>
                                </a:lnTo>
                                <a:lnTo>
                                  <a:pt x="353040" y="188346"/>
                                </a:lnTo>
                                <a:lnTo>
                                  <a:pt x="353040" y="196914"/>
                                </a:lnTo>
                                <a:lnTo>
                                  <a:pt x="351468" y="206528"/>
                                </a:lnTo>
                                <a:lnTo>
                                  <a:pt x="349894" y="215361"/>
                                </a:lnTo>
                                <a:lnTo>
                                  <a:pt x="348426" y="223146"/>
                                </a:lnTo>
                                <a:lnTo>
                                  <a:pt x="346014" y="231979"/>
                                </a:lnTo>
                                <a:lnTo>
                                  <a:pt x="342973" y="240557"/>
                                </a:lnTo>
                                <a:lnTo>
                                  <a:pt x="339617" y="248607"/>
                                </a:lnTo>
                                <a:lnTo>
                                  <a:pt x="336471" y="256656"/>
                                </a:lnTo>
                                <a:lnTo>
                                  <a:pt x="332591" y="264452"/>
                                </a:lnTo>
                                <a:lnTo>
                                  <a:pt x="327977" y="271730"/>
                                </a:lnTo>
                                <a:lnTo>
                                  <a:pt x="323258" y="278743"/>
                                </a:lnTo>
                                <a:lnTo>
                                  <a:pt x="318329" y="286020"/>
                                </a:lnTo>
                                <a:lnTo>
                                  <a:pt x="312981" y="292250"/>
                                </a:lnTo>
                                <a:lnTo>
                                  <a:pt x="307527" y="299527"/>
                                </a:lnTo>
                                <a:lnTo>
                                  <a:pt x="301865" y="304975"/>
                                </a:lnTo>
                                <a:lnTo>
                                  <a:pt x="295572" y="311216"/>
                                </a:lnTo>
                                <a:lnTo>
                                  <a:pt x="289385" y="316928"/>
                                </a:lnTo>
                                <a:lnTo>
                                  <a:pt x="282149" y="322386"/>
                                </a:lnTo>
                                <a:lnTo>
                                  <a:pt x="275962" y="327326"/>
                                </a:lnTo>
                                <a:lnTo>
                                  <a:pt x="268202" y="332001"/>
                                </a:lnTo>
                                <a:lnTo>
                                  <a:pt x="260966" y="335893"/>
                                </a:lnTo>
                                <a:lnTo>
                                  <a:pt x="253205" y="340051"/>
                                </a:lnTo>
                                <a:lnTo>
                                  <a:pt x="245445" y="343943"/>
                                </a:lnTo>
                                <a:lnTo>
                                  <a:pt x="237370" y="347064"/>
                                </a:lnTo>
                                <a:lnTo>
                                  <a:pt x="229715" y="349401"/>
                                </a:lnTo>
                                <a:lnTo>
                                  <a:pt x="220906" y="351739"/>
                                </a:lnTo>
                                <a:lnTo>
                                  <a:pt x="212307" y="354341"/>
                                </a:lnTo>
                                <a:lnTo>
                                  <a:pt x="203498" y="355896"/>
                                </a:lnTo>
                                <a:lnTo>
                                  <a:pt x="195003" y="356679"/>
                                </a:lnTo>
                                <a:lnTo>
                                  <a:pt x="185460" y="357451"/>
                                </a:lnTo>
                                <a:lnTo>
                                  <a:pt x="167633" y="357451"/>
                                </a:lnTo>
                                <a:lnTo>
                                  <a:pt x="158824" y="356679"/>
                                </a:lnTo>
                                <a:lnTo>
                                  <a:pt x="150224" y="355896"/>
                                </a:lnTo>
                                <a:lnTo>
                                  <a:pt x="140681" y="354341"/>
                                </a:lnTo>
                                <a:lnTo>
                                  <a:pt x="132921" y="351739"/>
                                </a:lnTo>
                                <a:lnTo>
                                  <a:pt x="124112" y="349401"/>
                                </a:lnTo>
                                <a:lnTo>
                                  <a:pt x="115618" y="347064"/>
                                </a:lnTo>
                                <a:lnTo>
                                  <a:pt x="107543" y="343943"/>
                                </a:lnTo>
                                <a:lnTo>
                                  <a:pt x="99782" y="340051"/>
                                </a:lnTo>
                                <a:lnTo>
                                  <a:pt x="92861" y="335893"/>
                                </a:lnTo>
                                <a:lnTo>
                                  <a:pt x="84786" y="332001"/>
                                </a:lnTo>
                                <a:lnTo>
                                  <a:pt x="77844" y="327326"/>
                                </a:lnTo>
                                <a:lnTo>
                                  <a:pt x="70860" y="322386"/>
                                </a:lnTo>
                                <a:lnTo>
                                  <a:pt x="64400" y="316928"/>
                                </a:lnTo>
                                <a:lnTo>
                                  <a:pt x="57416" y="311216"/>
                                </a:lnTo>
                                <a:lnTo>
                                  <a:pt x="51983" y="304975"/>
                                </a:lnTo>
                                <a:lnTo>
                                  <a:pt x="45513" y="299527"/>
                                </a:lnTo>
                                <a:lnTo>
                                  <a:pt x="40091" y="292250"/>
                                </a:lnTo>
                                <a:lnTo>
                                  <a:pt x="34659" y="286020"/>
                                </a:lnTo>
                                <a:lnTo>
                                  <a:pt x="29741" y="278743"/>
                                </a:lnTo>
                                <a:lnTo>
                                  <a:pt x="25085" y="271730"/>
                                </a:lnTo>
                                <a:lnTo>
                                  <a:pt x="21204" y="264452"/>
                                </a:lnTo>
                                <a:lnTo>
                                  <a:pt x="17324" y="256656"/>
                                </a:lnTo>
                                <a:lnTo>
                                  <a:pt x="13444" y="248607"/>
                                </a:lnTo>
                                <a:lnTo>
                                  <a:pt x="10088" y="240557"/>
                                </a:lnTo>
                                <a:lnTo>
                                  <a:pt x="7760" y="231979"/>
                                </a:lnTo>
                                <a:lnTo>
                                  <a:pt x="5432" y="223146"/>
                                </a:lnTo>
                                <a:lnTo>
                                  <a:pt x="3104" y="215361"/>
                                </a:lnTo>
                                <a:lnTo>
                                  <a:pt x="1552" y="206528"/>
                                </a:lnTo>
                                <a:lnTo>
                                  <a:pt x="776" y="196914"/>
                                </a:lnTo>
                                <a:lnTo>
                                  <a:pt x="0" y="188346"/>
                                </a:lnTo>
                                <a:lnTo>
                                  <a:pt x="0" y="178731"/>
                                </a:lnTo>
                              </a:path>
                            </a:pathLst>
                          </a:custGeom>
                          <a:noFill/>
                          <a:ln w="2328"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02" name="Rectangle 16108"/>
                        <wps:cNvSpPr>
                          <a:spLocks noChangeArrowheads="1"/>
                        </wps:cNvSpPr>
                        <wps:spPr bwMode="auto">
                          <a:xfrm>
                            <a:off x="979222" y="5426976"/>
                            <a:ext cx="124128"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sz w:val="13"/>
                                </w:rPr>
                                <w:t>14</w:t>
                              </w:r>
                            </w:p>
                          </w:txbxContent>
                        </wps:txbx>
                        <wps:bodyPr rot="0" vert="horz" wrap="square" lIns="0" tIns="0" rIns="0" bIns="0" anchor="t" anchorCtr="0" upright="1">
                          <a:noAutofit/>
                        </wps:bodyPr>
                      </wps:wsp>
                      <wps:wsp>
                        <wps:cNvPr id="103303" name="Shape 16109"/>
                        <wps:cNvSpPr>
                          <a:spLocks/>
                        </wps:cNvSpPr>
                        <wps:spPr bwMode="auto">
                          <a:xfrm>
                            <a:off x="1026203" y="5657437"/>
                            <a:ext cx="0" cy="180286"/>
                          </a:xfrm>
                          <a:custGeom>
                            <a:avLst/>
                            <a:gdLst>
                              <a:gd name="T0" fmla="*/ 0 h 180286"/>
                              <a:gd name="T1" fmla="*/ 180286 h 180286"/>
                              <a:gd name="T2" fmla="*/ 0 h 180286"/>
                              <a:gd name="T3" fmla="*/ 180286 h 180286"/>
                            </a:gdLst>
                            <a:ahLst/>
                            <a:cxnLst>
                              <a:cxn ang="0">
                                <a:pos x="0" y="T0"/>
                              </a:cxn>
                              <a:cxn ang="0">
                                <a:pos x="0" y="T1"/>
                              </a:cxn>
                            </a:cxnLst>
                            <a:rect l="0" t="T2" r="0" b="T3"/>
                            <a:pathLst>
                              <a:path h="180286">
                                <a:moveTo>
                                  <a:pt x="0" y="0"/>
                                </a:moveTo>
                                <a:lnTo>
                                  <a:pt x="0" y="180286"/>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04" name="Shape 16110"/>
                        <wps:cNvSpPr>
                          <a:spLocks/>
                        </wps:cNvSpPr>
                        <wps:spPr bwMode="auto">
                          <a:xfrm>
                            <a:off x="992330" y="5828891"/>
                            <a:ext cx="67745" cy="102360"/>
                          </a:xfrm>
                          <a:custGeom>
                            <a:avLst/>
                            <a:gdLst>
                              <a:gd name="T0" fmla="*/ 0 w 67745"/>
                              <a:gd name="T1" fmla="*/ 0 h 102360"/>
                              <a:gd name="T2" fmla="*/ 67745 w 67745"/>
                              <a:gd name="T3" fmla="*/ 0 h 102360"/>
                              <a:gd name="T4" fmla="*/ 33873 w 67745"/>
                              <a:gd name="T5" fmla="*/ 102360 h 102360"/>
                              <a:gd name="T6" fmla="*/ 0 w 67745"/>
                              <a:gd name="T7" fmla="*/ 0 h 102360"/>
                              <a:gd name="T8" fmla="*/ 0 w 67745"/>
                              <a:gd name="T9" fmla="*/ 0 h 102360"/>
                              <a:gd name="T10" fmla="*/ 67745 w 67745"/>
                              <a:gd name="T11" fmla="*/ 102360 h 102360"/>
                            </a:gdLst>
                            <a:ahLst/>
                            <a:cxnLst>
                              <a:cxn ang="0">
                                <a:pos x="T0" y="T1"/>
                              </a:cxn>
                              <a:cxn ang="0">
                                <a:pos x="T2" y="T3"/>
                              </a:cxn>
                              <a:cxn ang="0">
                                <a:pos x="T4" y="T5"/>
                              </a:cxn>
                              <a:cxn ang="0">
                                <a:pos x="T6" y="T7"/>
                              </a:cxn>
                            </a:cxnLst>
                            <a:rect l="T8" t="T9" r="T10" b="T11"/>
                            <a:pathLst>
                              <a:path w="67745" h="102360">
                                <a:moveTo>
                                  <a:pt x="0" y="0"/>
                                </a:moveTo>
                                <a:lnTo>
                                  <a:pt x="67745" y="0"/>
                                </a:lnTo>
                                <a:lnTo>
                                  <a:pt x="33873" y="102360"/>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05" name="Shape 16111"/>
                        <wps:cNvSpPr>
                          <a:spLocks/>
                        </wps:cNvSpPr>
                        <wps:spPr bwMode="auto">
                          <a:xfrm>
                            <a:off x="1793108" y="905132"/>
                            <a:ext cx="837376" cy="309820"/>
                          </a:xfrm>
                          <a:custGeom>
                            <a:avLst/>
                            <a:gdLst>
                              <a:gd name="T0" fmla="*/ 837376 w 837376"/>
                              <a:gd name="T1" fmla="*/ 309820 h 309820"/>
                              <a:gd name="T2" fmla="*/ 837376 w 837376"/>
                              <a:gd name="T3" fmla="*/ 0 h 309820"/>
                              <a:gd name="T4" fmla="*/ 0 w 837376"/>
                              <a:gd name="T5" fmla="*/ 0 h 309820"/>
                              <a:gd name="T6" fmla="*/ 0 w 837376"/>
                              <a:gd name="T7" fmla="*/ 216102 h 309820"/>
                              <a:gd name="T8" fmla="*/ 0 w 837376"/>
                              <a:gd name="T9" fmla="*/ 0 h 309820"/>
                              <a:gd name="T10" fmla="*/ 837376 w 837376"/>
                              <a:gd name="T11" fmla="*/ 309820 h 309820"/>
                            </a:gdLst>
                            <a:ahLst/>
                            <a:cxnLst>
                              <a:cxn ang="0">
                                <a:pos x="T0" y="T1"/>
                              </a:cxn>
                              <a:cxn ang="0">
                                <a:pos x="T2" y="T3"/>
                              </a:cxn>
                              <a:cxn ang="0">
                                <a:pos x="T4" y="T5"/>
                              </a:cxn>
                              <a:cxn ang="0">
                                <a:pos x="T6" y="T7"/>
                              </a:cxn>
                            </a:cxnLst>
                            <a:rect l="T8" t="T9" r="T10" b="T11"/>
                            <a:pathLst>
                              <a:path w="837376" h="309820">
                                <a:moveTo>
                                  <a:pt x="837376" y="309820"/>
                                </a:moveTo>
                                <a:lnTo>
                                  <a:pt x="837376" y="0"/>
                                </a:lnTo>
                                <a:lnTo>
                                  <a:pt x="0" y="0"/>
                                </a:lnTo>
                                <a:lnTo>
                                  <a:pt x="0" y="216102"/>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06" name="Shape 16112"/>
                        <wps:cNvSpPr>
                          <a:spLocks/>
                        </wps:cNvSpPr>
                        <wps:spPr bwMode="auto">
                          <a:xfrm>
                            <a:off x="1759235" y="1112348"/>
                            <a:ext cx="67431" cy="102603"/>
                          </a:xfrm>
                          <a:custGeom>
                            <a:avLst/>
                            <a:gdLst>
                              <a:gd name="T0" fmla="*/ 0 w 67431"/>
                              <a:gd name="T1" fmla="*/ 0 h 102603"/>
                              <a:gd name="T2" fmla="*/ 67431 w 67431"/>
                              <a:gd name="T3" fmla="*/ 0 h 102603"/>
                              <a:gd name="T4" fmla="*/ 33873 w 67431"/>
                              <a:gd name="T5" fmla="*/ 102603 h 102603"/>
                              <a:gd name="T6" fmla="*/ 0 w 67431"/>
                              <a:gd name="T7" fmla="*/ 0 h 102603"/>
                              <a:gd name="T8" fmla="*/ 0 w 67431"/>
                              <a:gd name="T9" fmla="*/ 0 h 102603"/>
                              <a:gd name="T10" fmla="*/ 67431 w 67431"/>
                              <a:gd name="T11" fmla="*/ 102603 h 102603"/>
                            </a:gdLst>
                            <a:ahLst/>
                            <a:cxnLst>
                              <a:cxn ang="0">
                                <a:pos x="T0" y="T1"/>
                              </a:cxn>
                              <a:cxn ang="0">
                                <a:pos x="T2" y="T3"/>
                              </a:cxn>
                              <a:cxn ang="0">
                                <a:pos x="T4" y="T5"/>
                              </a:cxn>
                              <a:cxn ang="0">
                                <a:pos x="T6" y="T7"/>
                              </a:cxn>
                            </a:cxnLst>
                            <a:rect l="T8" t="T9" r="T10" b="T11"/>
                            <a:pathLst>
                              <a:path w="67431" h="102603">
                                <a:moveTo>
                                  <a:pt x="0" y="0"/>
                                </a:moveTo>
                                <a:lnTo>
                                  <a:pt x="67431" y="0"/>
                                </a:lnTo>
                                <a:lnTo>
                                  <a:pt x="33873" y="102603"/>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07" name="Shape 16113"/>
                        <wps:cNvSpPr>
                          <a:spLocks/>
                        </wps:cNvSpPr>
                        <wps:spPr bwMode="auto">
                          <a:xfrm>
                            <a:off x="920202" y="1000436"/>
                            <a:ext cx="0" cy="191456"/>
                          </a:xfrm>
                          <a:custGeom>
                            <a:avLst/>
                            <a:gdLst>
                              <a:gd name="T0" fmla="*/ 0 h 191456"/>
                              <a:gd name="T1" fmla="*/ 191456 h 191456"/>
                              <a:gd name="T2" fmla="*/ 0 h 191456"/>
                              <a:gd name="T3" fmla="*/ 191456 h 191456"/>
                            </a:gdLst>
                            <a:ahLst/>
                            <a:cxnLst>
                              <a:cxn ang="0">
                                <a:pos x="0" y="T0"/>
                              </a:cxn>
                              <a:cxn ang="0">
                                <a:pos x="0" y="T1"/>
                              </a:cxn>
                            </a:cxnLst>
                            <a:rect l="0" t="T2" r="0" b="T3"/>
                            <a:pathLst>
                              <a:path h="191456">
                                <a:moveTo>
                                  <a:pt x="0" y="0"/>
                                </a:moveTo>
                                <a:lnTo>
                                  <a:pt x="0" y="191456"/>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08" name="Shape 16114"/>
                        <wps:cNvSpPr>
                          <a:spLocks/>
                        </wps:cNvSpPr>
                        <wps:spPr bwMode="auto">
                          <a:xfrm>
                            <a:off x="885553" y="1183853"/>
                            <a:ext cx="68290" cy="102603"/>
                          </a:xfrm>
                          <a:custGeom>
                            <a:avLst/>
                            <a:gdLst>
                              <a:gd name="T0" fmla="*/ 0 w 68290"/>
                              <a:gd name="T1" fmla="*/ 0 h 102603"/>
                              <a:gd name="T2" fmla="*/ 68290 w 68290"/>
                              <a:gd name="T3" fmla="*/ 0 h 102603"/>
                              <a:gd name="T4" fmla="*/ 34649 w 68290"/>
                              <a:gd name="T5" fmla="*/ 102603 h 102603"/>
                              <a:gd name="T6" fmla="*/ 0 w 68290"/>
                              <a:gd name="T7" fmla="*/ 0 h 102603"/>
                              <a:gd name="T8" fmla="*/ 0 w 68290"/>
                              <a:gd name="T9" fmla="*/ 0 h 102603"/>
                              <a:gd name="T10" fmla="*/ 68290 w 68290"/>
                              <a:gd name="T11" fmla="*/ 102603 h 102603"/>
                            </a:gdLst>
                            <a:ahLst/>
                            <a:cxnLst>
                              <a:cxn ang="0">
                                <a:pos x="T0" y="T1"/>
                              </a:cxn>
                              <a:cxn ang="0">
                                <a:pos x="T2" y="T3"/>
                              </a:cxn>
                              <a:cxn ang="0">
                                <a:pos x="T4" y="T5"/>
                              </a:cxn>
                              <a:cxn ang="0">
                                <a:pos x="T6" y="T7"/>
                              </a:cxn>
                            </a:cxnLst>
                            <a:rect l="T8" t="T9" r="T10" b="T11"/>
                            <a:pathLst>
                              <a:path w="68290" h="102603">
                                <a:moveTo>
                                  <a:pt x="0" y="0"/>
                                </a:moveTo>
                                <a:lnTo>
                                  <a:pt x="68290" y="0"/>
                                </a:lnTo>
                                <a:lnTo>
                                  <a:pt x="34649" y="102603"/>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09" name="Rectangle 16115"/>
                        <wps:cNvSpPr>
                          <a:spLocks noChangeArrowheads="1"/>
                        </wps:cNvSpPr>
                        <wps:spPr bwMode="auto">
                          <a:xfrm>
                            <a:off x="2164972" y="1091526"/>
                            <a:ext cx="81230"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R</w:t>
                              </w:r>
                            </w:p>
                          </w:txbxContent>
                        </wps:txbx>
                        <wps:bodyPr rot="0" vert="horz" wrap="square" lIns="0" tIns="0" rIns="0" bIns="0" anchor="t" anchorCtr="0" upright="1">
                          <a:noAutofit/>
                        </wps:bodyPr>
                      </wps:wsp>
                      <wps:wsp>
                        <wps:cNvPr id="103310" name="Rectangle 16116"/>
                        <wps:cNvSpPr>
                          <a:spLocks noChangeArrowheads="1"/>
                        </wps:cNvSpPr>
                        <wps:spPr bwMode="auto">
                          <a:xfrm>
                            <a:off x="2225482" y="1091526"/>
                            <a:ext cx="62557"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2</w:t>
                              </w:r>
                            </w:p>
                          </w:txbxContent>
                        </wps:txbx>
                        <wps:bodyPr rot="0" vert="horz" wrap="square" lIns="0" tIns="0" rIns="0" bIns="0" anchor="t" anchorCtr="0" upright="1">
                          <a:noAutofit/>
                        </wps:bodyPr>
                      </wps:wsp>
                      <wps:wsp>
                        <wps:cNvPr id="103311" name="Rectangle 16117"/>
                        <wps:cNvSpPr>
                          <a:spLocks noChangeArrowheads="1"/>
                        </wps:cNvSpPr>
                        <wps:spPr bwMode="auto">
                          <a:xfrm>
                            <a:off x="607777" y="472203"/>
                            <a:ext cx="81230"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R</w:t>
                              </w:r>
                            </w:p>
                          </w:txbxContent>
                        </wps:txbx>
                        <wps:bodyPr rot="0" vert="horz" wrap="square" lIns="0" tIns="0" rIns="0" bIns="0" anchor="t" anchorCtr="0" upright="1">
                          <a:noAutofit/>
                        </wps:bodyPr>
                      </wps:wsp>
                      <wps:wsp>
                        <wps:cNvPr id="103312" name="Rectangle 16118"/>
                        <wps:cNvSpPr>
                          <a:spLocks noChangeArrowheads="1"/>
                        </wps:cNvSpPr>
                        <wps:spPr bwMode="auto">
                          <a:xfrm>
                            <a:off x="668559" y="472203"/>
                            <a:ext cx="62557"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1</w:t>
                              </w:r>
                            </w:p>
                          </w:txbxContent>
                        </wps:txbx>
                        <wps:bodyPr rot="0" vert="horz" wrap="square" lIns="0" tIns="0" rIns="0" bIns="0" anchor="t" anchorCtr="0" upright="1">
                          <a:noAutofit/>
                        </wps:bodyPr>
                      </wps:wsp>
                      <wps:wsp>
                        <wps:cNvPr id="103313" name="Rectangle 16119"/>
                        <wps:cNvSpPr>
                          <a:spLocks noChangeArrowheads="1"/>
                        </wps:cNvSpPr>
                        <wps:spPr bwMode="auto">
                          <a:xfrm>
                            <a:off x="584244" y="2877990"/>
                            <a:ext cx="81230"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R</w:t>
                              </w:r>
                            </w:p>
                          </w:txbxContent>
                        </wps:txbx>
                        <wps:bodyPr rot="0" vert="horz" wrap="square" lIns="0" tIns="0" rIns="0" bIns="0" anchor="t" anchorCtr="0" upright="1">
                          <a:noAutofit/>
                        </wps:bodyPr>
                      </wps:wsp>
                      <wps:wsp>
                        <wps:cNvPr id="103314" name="Rectangle 16120"/>
                        <wps:cNvSpPr>
                          <a:spLocks noChangeArrowheads="1"/>
                        </wps:cNvSpPr>
                        <wps:spPr bwMode="auto">
                          <a:xfrm>
                            <a:off x="644764" y="2877990"/>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4</w:t>
                              </w:r>
                            </w:p>
                          </w:txbxContent>
                        </wps:txbx>
                        <wps:bodyPr rot="0" vert="horz" wrap="square" lIns="0" tIns="0" rIns="0" bIns="0" anchor="t" anchorCtr="0" upright="1">
                          <a:noAutofit/>
                        </wps:bodyPr>
                      </wps:wsp>
                      <wps:wsp>
                        <wps:cNvPr id="103315" name="Rectangle 16121"/>
                        <wps:cNvSpPr>
                          <a:spLocks noChangeArrowheads="1"/>
                        </wps:cNvSpPr>
                        <wps:spPr bwMode="auto">
                          <a:xfrm>
                            <a:off x="560712" y="3449819"/>
                            <a:ext cx="81230"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R</w:t>
                              </w:r>
                            </w:p>
                          </w:txbxContent>
                        </wps:txbx>
                        <wps:bodyPr rot="0" vert="horz" wrap="square" lIns="0" tIns="0" rIns="0" bIns="0" anchor="t" anchorCtr="0" upright="1">
                          <a:noAutofit/>
                        </wps:bodyPr>
                      </wps:wsp>
                      <wps:wsp>
                        <wps:cNvPr id="103316" name="Rectangle 16122"/>
                        <wps:cNvSpPr>
                          <a:spLocks noChangeArrowheads="1"/>
                        </wps:cNvSpPr>
                        <wps:spPr bwMode="auto">
                          <a:xfrm>
                            <a:off x="621232" y="3449819"/>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5</w:t>
                              </w:r>
                            </w:p>
                          </w:txbxContent>
                        </wps:txbx>
                        <wps:bodyPr rot="0" vert="horz" wrap="square" lIns="0" tIns="0" rIns="0" bIns="0" anchor="t" anchorCtr="0" upright="1">
                          <a:noAutofit/>
                        </wps:bodyPr>
                      </wps:wsp>
                      <wps:wsp>
                        <wps:cNvPr id="103317" name="Rectangle 16123"/>
                        <wps:cNvSpPr>
                          <a:spLocks noChangeArrowheads="1"/>
                        </wps:cNvSpPr>
                        <wps:spPr bwMode="auto">
                          <a:xfrm>
                            <a:off x="2754648" y="3830932"/>
                            <a:ext cx="81230"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R</w:t>
                              </w:r>
                            </w:p>
                          </w:txbxContent>
                        </wps:txbx>
                        <wps:bodyPr rot="0" vert="horz" wrap="square" lIns="0" tIns="0" rIns="0" bIns="0" anchor="t" anchorCtr="0" upright="1">
                          <a:noAutofit/>
                        </wps:bodyPr>
                      </wps:wsp>
                      <wps:wsp>
                        <wps:cNvPr id="103318" name="Rectangle 16124"/>
                        <wps:cNvSpPr>
                          <a:spLocks noChangeArrowheads="1"/>
                        </wps:cNvSpPr>
                        <wps:spPr bwMode="auto">
                          <a:xfrm>
                            <a:off x="2815158" y="3830932"/>
                            <a:ext cx="62557"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6</w:t>
                              </w:r>
                            </w:p>
                          </w:txbxContent>
                        </wps:txbx>
                        <wps:bodyPr rot="0" vert="horz" wrap="square" lIns="0" tIns="0" rIns="0" bIns="0" anchor="t" anchorCtr="0" upright="1">
                          <a:noAutofit/>
                        </wps:bodyPr>
                      </wps:wsp>
                      <wps:wsp>
                        <wps:cNvPr id="103319" name="Shape 16125"/>
                        <wps:cNvSpPr>
                          <a:spLocks/>
                        </wps:cNvSpPr>
                        <wps:spPr bwMode="auto">
                          <a:xfrm>
                            <a:off x="0" y="2525103"/>
                            <a:ext cx="778472" cy="1345903"/>
                          </a:xfrm>
                          <a:custGeom>
                            <a:avLst/>
                            <a:gdLst>
                              <a:gd name="T0" fmla="*/ 673215 w 778472"/>
                              <a:gd name="T1" fmla="*/ 0 h 1345903"/>
                              <a:gd name="T2" fmla="*/ 0 w 778472"/>
                              <a:gd name="T3" fmla="*/ 0 h 1345903"/>
                              <a:gd name="T4" fmla="*/ 0 w 778472"/>
                              <a:gd name="T5" fmla="*/ 1345903 h 1345903"/>
                              <a:gd name="T6" fmla="*/ 778472 w 778472"/>
                              <a:gd name="T7" fmla="*/ 1333950 h 1345903"/>
                              <a:gd name="T8" fmla="*/ 0 w 778472"/>
                              <a:gd name="T9" fmla="*/ 0 h 1345903"/>
                              <a:gd name="T10" fmla="*/ 778472 w 778472"/>
                              <a:gd name="T11" fmla="*/ 1345903 h 1345903"/>
                            </a:gdLst>
                            <a:ahLst/>
                            <a:cxnLst>
                              <a:cxn ang="0">
                                <a:pos x="T0" y="T1"/>
                              </a:cxn>
                              <a:cxn ang="0">
                                <a:pos x="T2" y="T3"/>
                              </a:cxn>
                              <a:cxn ang="0">
                                <a:pos x="T4" y="T5"/>
                              </a:cxn>
                              <a:cxn ang="0">
                                <a:pos x="T6" y="T7"/>
                              </a:cxn>
                            </a:cxnLst>
                            <a:rect l="T8" t="T9" r="T10" b="T11"/>
                            <a:pathLst>
                              <a:path w="778472" h="1345903">
                                <a:moveTo>
                                  <a:pt x="673215" y="0"/>
                                </a:moveTo>
                                <a:lnTo>
                                  <a:pt x="0" y="0"/>
                                </a:lnTo>
                                <a:lnTo>
                                  <a:pt x="0" y="1345903"/>
                                </a:lnTo>
                                <a:lnTo>
                                  <a:pt x="778472" y="1333950"/>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20" name="Shape 16126"/>
                        <wps:cNvSpPr>
                          <a:spLocks/>
                        </wps:cNvSpPr>
                        <wps:spPr bwMode="auto">
                          <a:xfrm>
                            <a:off x="664417" y="2490725"/>
                            <a:ext cx="102425" cy="69178"/>
                          </a:xfrm>
                          <a:custGeom>
                            <a:avLst/>
                            <a:gdLst>
                              <a:gd name="T0" fmla="*/ 0 w 102425"/>
                              <a:gd name="T1" fmla="*/ 0 h 69178"/>
                              <a:gd name="T2" fmla="*/ 102425 w 102425"/>
                              <a:gd name="T3" fmla="*/ 34378 h 69178"/>
                              <a:gd name="T4" fmla="*/ 0 w 102425"/>
                              <a:gd name="T5" fmla="*/ 69178 h 69178"/>
                              <a:gd name="T6" fmla="*/ 0 w 102425"/>
                              <a:gd name="T7" fmla="*/ 0 h 69178"/>
                              <a:gd name="T8" fmla="*/ 0 w 102425"/>
                              <a:gd name="T9" fmla="*/ 0 h 69178"/>
                              <a:gd name="T10" fmla="*/ 102425 w 102425"/>
                              <a:gd name="T11" fmla="*/ 69178 h 69178"/>
                            </a:gdLst>
                            <a:ahLst/>
                            <a:cxnLst>
                              <a:cxn ang="0">
                                <a:pos x="T0" y="T1"/>
                              </a:cxn>
                              <a:cxn ang="0">
                                <a:pos x="T2" y="T3"/>
                              </a:cxn>
                              <a:cxn ang="0">
                                <a:pos x="T4" y="T5"/>
                              </a:cxn>
                              <a:cxn ang="0">
                                <a:pos x="T6" y="T7"/>
                              </a:cxn>
                            </a:cxnLst>
                            <a:rect l="T8" t="T9" r="T10" b="T11"/>
                            <a:pathLst>
                              <a:path w="102425" h="69178">
                                <a:moveTo>
                                  <a:pt x="0" y="0"/>
                                </a:moveTo>
                                <a:lnTo>
                                  <a:pt x="102425" y="34378"/>
                                </a:lnTo>
                                <a:lnTo>
                                  <a:pt x="0" y="69178"/>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21" name="Shape 16127"/>
                        <wps:cNvSpPr>
                          <a:spLocks/>
                        </wps:cNvSpPr>
                        <wps:spPr bwMode="auto">
                          <a:xfrm>
                            <a:off x="377601" y="2525103"/>
                            <a:ext cx="389241" cy="678769"/>
                          </a:xfrm>
                          <a:custGeom>
                            <a:avLst/>
                            <a:gdLst>
                              <a:gd name="T0" fmla="*/ 0 w 389241"/>
                              <a:gd name="T1" fmla="*/ 0 h 678769"/>
                              <a:gd name="T2" fmla="*/ 0 w 389241"/>
                              <a:gd name="T3" fmla="*/ 678769 h 678769"/>
                              <a:gd name="T4" fmla="*/ 389241 w 389241"/>
                              <a:gd name="T5" fmla="*/ 666816 h 678769"/>
                              <a:gd name="T6" fmla="*/ 0 w 389241"/>
                              <a:gd name="T7" fmla="*/ 0 h 678769"/>
                              <a:gd name="T8" fmla="*/ 389241 w 389241"/>
                              <a:gd name="T9" fmla="*/ 678769 h 678769"/>
                            </a:gdLst>
                            <a:ahLst/>
                            <a:cxnLst>
                              <a:cxn ang="0">
                                <a:pos x="T0" y="T1"/>
                              </a:cxn>
                              <a:cxn ang="0">
                                <a:pos x="T2" y="T3"/>
                              </a:cxn>
                              <a:cxn ang="0">
                                <a:pos x="T4" y="T5"/>
                              </a:cxn>
                            </a:cxnLst>
                            <a:rect l="T6" t="T7" r="T8" b="T9"/>
                            <a:pathLst>
                              <a:path w="389241" h="678769">
                                <a:moveTo>
                                  <a:pt x="0" y="0"/>
                                </a:moveTo>
                                <a:lnTo>
                                  <a:pt x="0" y="678769"/>
                                </a:lnTo>
                                <a:lnTo>
                                  <a:pt x="389241" y="666816"/>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22" name="Rectangle 16128"/>
                        <wps:cNvSpPr>
                          <a:spLocks noChangeArrowheads="1"/>
                        </wps:cNvSpPr>
                        <wps:spPr bwMode="auto">
                          <a:xfrm>
                            <a:off x="2164972" y="3056752"/>
                            <a:ext cx="81230"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R</w:t>
                              </w:r>
                            </w:p>
                          </w:txbxContent>
                        </wps:txbx>
                        <wps:bodyPr rot="0" vert="horz" wrap="square" lIns="0" tIns="0" rIns="0" bIns="0" anchor="t" anchorCtr="0" upright="1">
                          <a:noAutofit/>
                        </wps:bodyPr>
                      </wps:wsp>
                      <wps:wsp>
                        <wps:cNvPr id="103323" name="Rectangle 16129"/>
                        <wps:cNvSpPr>
                          <a:spLocks noChangeArrowheads="1"/>
                        </wps:cNvSpPr>
                        <wps:spPr bwMode="auto">
                          <a:xfrm>
                            <a:off x="2225482" y="3056752"/>
                            <a:ext cx="62557" cy="126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7</w:t>
                              </w:r>
                            </w:p>
                          </w:txbxContent>
                        </wps:txbx>
                        <wps:bodyPr rot="0" vert="horz" wrap="square" lIns="0" tIns="0" rIns="0" bIns="0" anchor="t" anchorCtr="0" upright="1">
                          <a:noAutofit/>
                        </wps:bodyPr>
                      </wps:wsp>
                      <wps:wsp>
                        <wps:cNvPr id="103324" name="Rectangle 16130"/>
                        <wps:cNvSpPr>
                          <a:spLocks noChangeArrowheads="1"/>
                        </wps:cNvSpPr>
                        <wps:spPr bwMode="auto">
                          <a:xfrm>
                            <a:off x="1362727" y="2211174"/>
                            <a:ext cx="81230"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R</w:t>
                              </w:r>
                            </w:p>
                          </w:txbxContent>
                        </wps:txbx>
                        <wps:bodyPr rot="0" vert="horz" wrap="square" lIns="0" tIns="0" rIns="0" bIns="0" anchor="t" anchorCtr="0" upright="1">
                          <a:noAutofit/>
                        </wps:bodyPr>
                      </wps:wsp>
                      <wps:wsp>
                        <wps:cNvPr id="103325" name="Rectangle 16131"/>
                        <wps:cNvSpPr>
                          <a:spLocks noChangeArrowheads="1"/>
                        </wps:cNvSpPr>
                        <wps:spPr bwMode="auto">
                          <a:xfrm>
                            <a:off x="1423236" y="2211174"/>
                            <a:ext cx="62557" cy="126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62E7C" w:rsidRDefault="00162E7C" w:rsidP="00DD058C">
                              <w:pPr>
                                <w:spacing w:after="160" w:line="259" w:lineRule="auto"/>
                                <w:jc w:val="left"/>
                              </w:pPr>
                              <w:r>
                                <w:rPr>
                                  <w:rFonts w:ascii="Arial" w:eastAsia="Arial" w:hAnsi="Arial" w:cs="Arial"/>
                                  <w:color w:val="3366FF"/>
                                  <w:sz w:val="13"/>
                                </w:rPr>
                                <w:t>3</w:t>
                              </w:r>
                            </w:p>
                          </w:txbxContent>
                        </wps:txbx>
                        <wps:bodyPr rot="0" vert="horz" wrap="square" lIns="0" tIns="0" rIns="0" bIns="0" anchor="t" anchorCtr="0" upright="1">
                          <a:noAutofit/>
                        </wps:bodyPr>
                      </wps:wsp>
                      <wps:wsp>
                        <wps:cNvPr id="103326" name="Shape 16132"/>
                        <wps:cNvSpPr>
                          <a:spLocks/>
                        </wps:cNvSpPr>
                        <wps:spPr bwMode="auto">
                          <a:xfrm>
                            <a:off x="1981661" y="2834711"/>
                            <a:ext cx="401123" cy="1321998"/>
                          </a:xfrm>
                          <a:custGeom>
                            <a:avLst/>
                            <a:gdLst>
                              <a:gd name="T0" fmla="*/ 0 w 401123"/>
                              <a:gd name="T1" fmla="*/ 0 h 1321998"/>
                              <a:gd name="T2" fmla="*/ 0 w 401123"/>
                              <a:gd name="T3" fmla="*/ 1321998 h 1321998"/>
                              <a:gd name="T4" fmla="*/ 401123 w 401123"/>
                              <a:gd name="T5" fmla="*/ 1310045 h 1321998"/>
                              <a:gd name="T6" fmla="*/ 0 w 401123"/>
                              <a:gd name="T7" fmla="*/ 0 h 1321998"/>
                              <a:gd name="T8" fmla="*/ 401123 w 401123"/>
                              <a:gd name="T9" fmla="*/ 1321998 h 1321998"/>
                            </a:gdLst>
                            <a:ahLst/>
                            <a:cxnLst>
                              <a:cxn ang="0">
                                <a:pos x="T0" y="T1"/>
                              </a:cxn>
                              <a:cxn ang="0">
                                <a:pos x="T2" y="T3"/>
                              </a:cxn>
                              <a:cxn ang="0">
                                <a:pos x="T4" y="T5"/>
                              </a:cxn>
                            </a:cxnLst>
                            <a:rect l="T6" t="T7" r="T8" b="T9"/>
                            <a:pathLst>
                              <a:path w="401123" h="1321998">
                                <a:moveTo>
                                  <a:pt x="0" y="0"/>
                                </a:moveTo>
                                <a:lnTo>
                                  <a:pt x="0" y="1321998"/>
                                </a:lnTo>
                                <a:lnTo>
                                  <a:pt x="401123" y="1310045"/>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27" name="Shape 16133"/>
                        <wps:cNvSpPr>
                          <a:spLocks/>
                        </wps:cNvSpPr>
                        <wps:spPr bwMode="auto">
                          <a:xfrm>
                            <a:off x="2736611" y="3477939"/>
                            <a:ext cx="283146" cy="1345586"/>
                          </a:xfrm>
                          <a:custGeom>
                            <a:avLst/>
                            <a:gdLst>
                              <a:gd name="T0" fmla="*/ 0 w 283146"/>
                              <a:gd name="T1" fmla="*/ 0 h 1345586"/>
                              <a:gd name="T2" fmla="*/ 283146 w 283146"/>
                              <a:gd name="T3" fmla="*/ 0 h 1345586"/>
                              <a:gd name="T4" fmla="*/ 283146 w 283146"/>
                              <a:gd name="T5" fmla="*/ 1345586 h 1345586"/>
                              <a:gd name="T6" fmla="*/ 93543 w 283146"/>
                              <a:gd name="T7" fmla="*/ 1337864 h 1345586"/>
                              <a:gd name="T8" fmla="*/ 0 w 283146"/>
                              <a:gd name="T9" fmla="*/ 0 h 1345586"/>
                              <a:gd name="T10" fmla="*/ 283146 w 283146"/>
                              <a:gd name="T11" fmla="*/ 1345586 h 1345586"/>
                            </a:gdLst>
                            <a:ahLst/>
                            <a:cxnLst>
                              <a:cxn ang="0">
                                <a:pos x="T0" y="T1"/>
                              </a:cxn>
                              <a:cxn ang="0">
                                <a:pos x="T2" y="T3"/>
                              </a:cxn>
                              <a:cxn ang="0">
                                <a:pos x="T4" y="T5"/>
                              </a:cxn>
                              <a:cxn ang="0">
                                <a:pos x="T6" y="T7"/>
                              </a:cxn>
                            </a:cxnLst>
                            <a:rect l="T8" t="T9" r="T10" b="T11"/>
                            <a:pathLst>
                              <a:path w="283146" h="1345586">
                                <a:moveTo>
                                  <a:pt x="0" y="0"/>
                                </a:moveTo>
                                <a:lnTo>
                                  <a:pt x="283146" y="0"/>
                                </a:lnTo>
                                <a:lnTo>
                                  <a:pt x="283146" y="1345586"/>
                                </a:lnTo>
                                <a:lnTo>
                                  <a:pt x="93543" y="1337864"/>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28" name="Shape 16134"/>
                        <wps:cNvSpPr>
                          <a:spLocks/>
                        </wps:cNvSpPr>
                        <wps:spPr bwMode="auto">
                          <a:xfrm>
                            <a:off x="2736611" y="4782272"/>
                            <a:ext cx="102876" cy="68332"/>
                          </a:xfrm>
                          <a:custGeom>
                            <a:avLst/>
                            <a:gdLst>
                              <a:gd name="T0" fmla="*/ 102876 w 102876"/>
                              <a:gd name="T1" fmla="*/ 0 h 68332"/>
                              <a:gd name="T2" fmla="*/ 100569 w 102876"/>
                              <a:gd name="T3" fmla="*/ 68332 h 68332"/>
                              <a:gd name="T4" fmla="*/ 0 w 102876"/>
                              <a:gd name="T5" fmla="*/ 29618 h 68332"/>
                              <a:gd name="T6" fmla="*/ 102876 w 102876"/>
                              <a:gd name="T7" fmla="*/ 0 h 68332"/>
                              <a:gd name="T8" fmla="*/ 0 w 102876"/>
                              <a:gd name="T9" fmla="*/ 0 h 68332"/>
                              <a:gd name="T10" fmla="*/ 102876 w 102876"/>
                              <a:gd name="T11" fmla="*/ 68332 h 68332"/>
                            </a:gdLst>
                            <a:ahLst/>
                            <a:cxnLst>
                              <a:cxn ang="0">
                                <a:pos x="T0" y="T1"/>
                              </a:cxn>
                              <a:cxn ang="0">
                                <a:pos x="T2" y="T3"/>
                              </a:cxn>
                              <a:cxn ang="0">
                                <a:pos x="T4" y="T5"/>
                              </a:cxn>
                              <a:cxn ang="0">
                                <a:pos x="T6" y="T7"/>
                              </a:cxn>
                            </a:cxnLst>
                            <a:rect l="T8" t="T9" r="T10" b="T11"/>
                            <a:pathLst>
                              <a:path w="102876" h="68332">
                                <a:moveTo>
                                  <a:pt x="102876" y="0"/>
                                </a:moveTo>
                                <a:lnTo>
                                  <a:pt x="100569" y="68332"/>
                                </a:lnTo>
                                <a:lnTo>
                                  <a:pt x="0" y="29618"/>
                                </a:lnTo>
                                <a:lnTo>
                                  <a:pt x="102876"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29" name="Shape 16135"/>
                        <wps:cNvSpPr>
                          <a:spLocks/>
                        </wps:cNvSpPr>
                        <wps:spPr bwMode="auto">
                          <a:xfrm>
                            <a:off x="1108735" y="1459402"/>
                            <a:ext cx="409722" cy="0"/>
                          </a:xfrm>
                          <a:custGeom>
                            <a:avLst/>
                            <a:gdLst>
                              <a:gd name="T0" fmla="*/ 0 w 409722"/>
                              <a:gd name="T1" fmla="*/ 409722 w 409722"/>
                              <a:gd name="T2" fmla="*/ 0 w 409722"/>
                              <a:gd name="T3" fmla="*/ 409722 w 409722"/>
                            </a:gdLst>
                            <a:ahLst/>
                            <a:cxnLst>
                              <a:cxn ang="0">
                                <a:pos x="T0" y="0"/>
                              </a:cxn>
                              <a:cxn ang="0">
                                <a:pos x="T1" y="0"/>
                              </a:cxn>
                            </a:cxnLst>
                            <a:rect l="T2" t="0" r="T3" b="0"/>
                            <a:pathLst>
                              <a:path w="409722">
                                <a:moveTo>
                                  <a:pt x="0" y="0"/>
                                </a:moveTo>
                                <a:lnTo>
                                  <a:pt x="409722" y="0"/>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30" name="Shape 16136"/>
                        <wps:cNvSpPr>
                          <a:spLocks/>
                        </wps:cNvSpPr>
                        <wps:spPr bwMode="auto">
                          <a:xfrm>
                            <a:off x="1509857" y="1425130"/>
                            <a:ext cx="102142" cy="68332"/>
                          </a:xfrm>
                          <a:custGeom>
                            <a:avLst/>
                            <a:gdLst>
                              <a:gd name="T0" fmla="*/ 0 w 102142"/>
                              <a:gd name="T1" fmla="*/ 0 h 68332"/>
                              <a:gd name="T2" fmla="*/ 102142 w 102142"/>
                              <a:gd name="T3" fmla="*/ 34272 h 68332"/>
                              <a:gd name="T4" fmla="*/ 0 w 102142"/>
                              <a:gd name="T5" fmla="*/ 68332 h 68332"/>
                              <a:gd name="T6" fmla="*/ 0 w 102142"/>
                              <a:gd name="T7" fmla="*/ 0 h 68332"/>
                              <a:gd name="T8" fmla="*/ 0 w 102142"/>
                              <a:gd name="T9" fmla="*/ 0 h 68332"/>
                              <a:gd name="T10" fmla="*/ 102142 w 102142"/>
                              <a:gd name="T11" fmla="*/ 68332 h 68332"/>
                            </a:gdLst>
                            <a:ahLst/>
                            <a:cxnLst>
                              <a:cxn ang="0">
                                <a:pos x="T0" y="T1"/>
                              </a:cxn>
                              <a:cxn ang="0">
                                <a:pos x="T2" y="T3"/>
                              </a:cxn>
                              <a:cxn ang="0">
                                <a:pos x="T4" y="T5"/>
                              </a:cxn>
                              <a:cxn ang="0">
                                <a:pos x="T6" y="T7"/>
                              </a:cxn>
                            </a:cxnLst>
                            <a:rect l="T8" t="T9" r="T10" b="T11"/>
                            <a:pathLst>
                              <a:path w="102142" h="68332">
                                <a:moveTo>
                                  <a:pt x="0" y="0"/>
                                </a:moveTo>
                                <a:lnTo>
                                  <a:pt x="102142" y="34272"/>
                                </a:lnTo>
                                <a:lnTo>
                                  <a:pt x="0" y="68332"/>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31" name="Shape 16137"/>
                        <wps:cNvSpPr>
                          <a:spLocks/>
                        </wps:cNvSpPr>
                        <wps:spPr bwMode="auto">
                          <a:xfrm>
                            <a:off x="1781153" y="1584112"/>
                            <a:ext cx="0" cy="203938"/>
                          </a:xfrm>
                          <a:custGeom>
                            <a:avLst/>
                            <a:gdLst>
                              <a:gd name="T0" fmla="*/ 0 h 203938"/>
                              <a:gd name="T1" fmla="*/ 203938 h 203938"/>
                              <a:gd name="T2" fmla="*/ 0 h 203938"/>
                              <a:gd name="T3" fmla="*/ 203938 h 203938"/>
                            </a:gdLst>
                            <a:ahLst/>
                            <a:cxnLst>
                              <a:cxn ang="0">
                                <a:pos x="0" y="T0"/>
                              </a:cxn>
                              <a:cxn ang="0">
                                <a:pos x="0" y="T1"/>
                              </a:cxn>
                            </a:cxnLst>
                            <a:rect l="0" t="T2" r="0" b="T3"/>
                            <a:pathLst>
                              <a:path h="203938">
                                <a:moveTo>
                                  <a:pt x="0" y="0"/>
                                </a:moveTo>
                                <a:lnTo>
                                  <a:pt x="0" y="203938"/>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32" name="Shape 16138"/>
                        <wps:cNvSpPr>
                          <a:spLocks/>
                        </wps:cNvSpPr>
                        <wps:spPr bwMode="auto">
                          <a:xfrm>
                            <a:off x="1747280" y="1779482"/>
                            <a:ext cx="67745" cy="102392"/>
                          </a:xfrm>
                          <a:custGeom>
                            <a:avLst/>
                            <a:gdLst>
                              <a:gd name="T0" fmla="*/ 0 w 67745"/>
                              <a:gd name="T1" fmla="*/ 0 h 102392"/>
                              <a:gd name="T2" fmla="*/ 67745 w 67745"/>
                              <a:gd name="T3" fmla="*/ 0 h 102392"/>
                              <a:gd name="T4" fmla="*/ 33873 w 67745"/>
                              <a:gd name="T5" fmla="*/ 102392 h 102392"/>
                              <a:gd name="T6" fmla="*/ 0 w 67745"/>
                              <a:gd name="T7" fmla="*/ 0 h 102392"/>
                              <a:gd name="T8" fmla="*/ 0 w 67745"/>
                              <a:gd name="T9" fmla="*/ 0 h 102392"/>
                              <a:gd name="T10" fmla="*/ 67745 w 67745"/>
                              <a:gd name="T11" fmla="*/ 102392 h 102392"/>
                            </a:gdLst>
                            <a:ahLst/>
                            <a:cxnLst>
                              <a:cxn ang="0">
                                <a:pos x="T0" y="T1"/>
                              </a:cxn>
                              <a:cxn ang="0">
                                <a:pos x="T2" y="T3"/>
                              </a:cxn>
                              <a:cxn ang="0">
                                <a:pos x="T4" y="T5"/>
                              </a:cxn>
                              <a:cxn ang="0">
                                <a:pos x="T6" y="T7"/>
                              </a:cxn>
                            </a:cxnLst>
                            <a:rect l="T8" t="T9" r="T10" b="T11"/>
                            <a:pathLst>
                              <a:path w="67745" h="102392">
                                <a:moveTo>
                                  <a:pt x="0" y="0"/>
                                </a:moveTo>
                                <a:lnTo>
                                  <a:pt x="67745" y="0"/>
                                </a:lnTo>
                                <a:lnTo>
                                  <a:pt x="33873" y="102392"/>
                                </a:lnTo>
                                <a:lnTo>
                                  <a:pt x="0"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s:wsp>
                        <wps:cNvPr id="103333" name="Shape 16139"/>
                        <wps:cNvSpPr>
                          <a:spLocks/>
                        </wps:cNvSpPr>
                        <wps:spPr bwMode="auto">
                          <a:xfrm>
                            <a:off x="2559698" y="4990335"/>
                            <a:ext cx="0" cy="539292"/>
                          </a:xfrm>
                          <a:custGeom>
                            <a:avLst/>
                            <a:gdLst>
                              <a:gd name="T0" fmla="*/ 0 h 539292"/>
                              <a:gd name="T1" fmla="*/ 539292 h 539292"/>
                              <a:gd name="T2" fmla="*/ 0 h 539292"/>
                              <a:gd name="T3" fmla="*/ 539292 h 539292"/>
                            </a:gdLst>
                            <a:ahLst/>
                            <a:cxnLst>
                              <a:cxn ang="0">
                                <a:pos x="0" y="T0"/>
                              </a:cxn>
                              <a:cxn ang="0">
                                <a:pos x="0" y="T1"/>
                              </a:cxn>
                            </a:cxnLst>
                            <a:rect l="0" t="T2" r="0" b="T3"/>
                            <a:pathLst>
                              <a:path h="539292">
                                <a:moveTo>
                                  <a:pt x="0" y="0"/>
                                </a:moveTo>
                                <a:lnTo>
                                  <a:pt x="0" y="539292"/>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34" name="Shape 16140"/>
                        <wps:cNvSpPr>
                          <a:spLocks/>
                        </wps:cNvSpPr>
                        <wps:spPr bwMode="auto">
                          <a:xfrm>
                            <a:off x="1289738" y="5529627"/>
                            <a:ext cx="1269959" cy="0"/>
                          </a:xfrm>
                          <a:custGeom>
                            <a:avLst/>
                            <a:gdLst>
                              <a:gd name="T0" fmla="*/ 1269959 w 1269959"/>
                              <a:gd name="T1" fmla="*/ 0 w 1269959"/>
                              <a:gd name="T2" fmla="*/ 0 w 1269959"/>
                              <a:gd name="T3" fmla="*/ 1269959 w 1269959"/>
                            </a:gdLst>
                            <a:ahLst/>
                            <a:cxnLst>
                              <a:cxn ang="0">
                                <a:pos x="T0" y="0"/>
                              </a:cxn>
                              <a:cxn ang="0">
                                <a:pos x="T1" y="0"/>
                              </a:cxn>
                            </a:cxnLst>
                            <a:rect l="T2" t="0" r="T3" b="0"/>
                            <a:pathLst>
                              <a:path w="1269959">
                                <a:moveTo>
                                  <a:pt x="1269959" y="0"/>
                                </a:moveTo>
                                <a:lnTo>
                                  <a:pt x="0" y="0"/>
                                </a:lnTo>
                              </a:path>
                            </a:pathLst>
                          </a:custGeom>
                          <a:noFill/>
                          <a:ln w="7759" cap="flat" cmpd="sng" algn="ctr">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3335" name="Shape 16141"/>
                        <wps:cNvSpPr>
                          <a:spLocks/>
                        </wps:cNvSpPr>
                        <wps:spPr bwMode="auto">
                          <a:xfrm>
                            <a:off x="1196195" y="5494562"/>
                            <a:ext cx="101303" cy="69104"/>
                          </a:xfrm>
                          <a:custGeom>
                            <a:avLst/>
                            <a:gdLst>
                              <a:gd name="T0" fmla="*/ 101303 w 101303"/>
                              <a:gd name="T1" fmla="*/ 0 h 69104"/>
                              <a:gd name="T2" fmla="*/ 101303 w 101303"/>
                              <a:gd name="T3" fmla="*/ 69104 h 69104"/>
                              <a:gd name="T4" fmla="*/ 0 w 101303"/>
                              <a:gd name="T5" fmla="*/ 35065 h 69104"/>
                              <a:gd name="T6" fmla="*/ 101303 w 101303"/>
                              <a:gd name="T7" fmla="*/ 0 h 69104"/>
                              <a:gd name="T8" fmla="*/ 0 w 101303"/>
                              <a:gd name="T9" fmla="*/ 0 h 69104"/>
                              <a:gd name="T10" fmla="*/ 101303 w 101303"/>
                              <a:gd name="T11" fmla="*/ 69104 h 69104"/>
                            </a:gdLst>
                            <a:ahLst/>
                            <a:cxnLst>
                              <a:cxn ang="0">
                                <a:pos x="T0" y="T1"/>
                              </a:cxn>
                              <a:cxn ang="0">
                                <a:pos x="T2" y="T3"/>
                              </a:cxn>
                              <a:cxn ang="0">
                                <a:pos x="T4" y="T5"/>
                              </a:cxn>
                              <a:cxn ang="0">
                                <a:pos x="T6" y="T7"/>
                              </a:cxn>
                            </a:cxnLst>
                            <a:rect l="T8" t="T9" r="T10" b="T11"/>
                            <a:pathLst>
                              <a:path w="101303" h="69104">
                                <a:moveTo>
                                  <a:pt x="101303" y="0"/>
                                </a:moveTo>
                                <a:lnTo>
                                  <a:pt x="101303" y="69104"/>
                                </a:lnTo>
                                <a:lnTo>
                                  <a:pt x="0" y="35065"/>
                                </a:lnTo>
                                <a:lnTo>
                                  <a:pt x="101303" y="0"/>
                                </a:lnTo>
                                <a:close/>
                              </a:path>
                            </a:pathLst>
                          </a:custGeom>
                          <a:solidFill>
                            <a:srgbClr val="000000"/>
                          </a:solidFill>
                          <a:ln>
                            <a:noFill/>
                          </a:ln>
                          <a:extLst>
                            <a:ext uri="{91240B29-F687-4F45-9708-019B960494DF}">
                              <a14:hiddenLine xmlns:a14="http://schemas.microsoft.com/office/drawing/2010/main" w="0" cap="flat">
                                <a:solidFill>
                                  <a:srgbClr val="000000"/>
                                </a:solidFill>
                                <a:round/>
                                <a:headEnd/>
                                <a:tailEnd/>
                              </a14:hiddenLine>
                            </a:ext>
                          </a:extLst>
                        </wps:spPr>
                        <wps:bodyPr rot="0" vert="horz" wrap="square" lIns="91440" tIns="45720" rIns="91440" bIns="45720" anchor="t" anchorCtr="0" upright="1">
                          <a:noAutofit/>
                        </wps:bodyPr>
                      </wps:wsp>
                    </wpg:wgp>
                  </a:graphicData>
                </a:graphic>
              </wp:inline>
            </w:drawing>
          </mc:Choice>
          <mc:Fallback>
            <w:pict>
              <v:group w14:anchorId="2F1824E4" id="Group 103213" o:spid="_x0000_s1666" style="width:329.55pt;height:495.15pt;mso-position-horizontal-relative:char;mso-position-vertical-relative:line" coordsize="41850,62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">
                <v:rect id="Rectangle 16007" o:spid="_x0000_s1667" style="position:absolute;left:36329;top:674;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mTwMUA&#10;AADfAAAADwAAAGRycy9kb3ducmV2LnhtbERPy2rCQBTdF/yH4Qrd1YlpKRodRWxLsqwPUHeXzDUJ&#10;Zu6EzDRJ+/WdQsHl4byX68HUoqPWVZYVTCcRCOLc6ooLBcfDx9MMhPPIGmvLpOCbHKxXo4clJtr2&#10;vKNu7wsRQtglqKD0vkmkdHlJBt3ENsSBu9rWoA+wLaRusQ/hppZxFL1KgxWHhhIb2paU3/ZfRkE6&#10;azbnzP70Rf1+SU+fp/nbYe6VehwPmwUIT4O/i//dmQ7zo+d4+g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ZPAxQAAAN8AAAAPAAAAAAAAAAAAAAAAAJgCAABkcnMv&#10;ZG93bnJldi54bWxQSwUGAAAAAAQABAD1AAAAigMAAAAA&#10;" filled="f" stroked="f">
                  <v:textbox inset="0,0,0,0">
                    <w:txbxContent>
                      <w:p w:rsidR="00162E7C" w:rsidRDefault="00162E7C" w:rsidP="00DD058C">
                        <w:pPr>
                          <w:spacing w:after="160" w:line="259" w:lineRule="auto"/>
                          <w:jc w:val="left"/>
                        </w:pPr>
                        <w:r>
                          <w:rPr>
                            <w:b/>
                          </w:rPr>
                          <w:t xml:space="preserve"> </w:t>
                        </w:r>
                      </w:p>
                    </w:txbxContent>
                  </v:textbox>
                </v:rect>
                <v:rect id="Rectangle 16008" o:spid="_x0000_s1668" style="position:absolute;left:36329;top:326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U2W8UA&#10;AADfAAAADwAAAGRycy9kb3ducmV2LnhtbERPy2rCQBTdF/yH4Qrd1YkpLRodRWxLsqwPUHeXzDUJ&#10;Zu6EzDRJ+/WdQsHl4byX68HUoqPWVZYVTCcRCOLc6ooLBcfDx9MMhPPIGmvLpOCbHKxXo4clJtr2&#10;vKNu7wsRQtglqKD0vkmkdHlJBt3ENsSBu9rWoA+wLaRusQ/hppZxFL1KgxWHhhIb2paU3/ZfRkE6&#10;azbnzP70Rf1+SU+fp/nbYe6VehwPmwUIT4O/i//dmQ7zo+d4+g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tTZbxQAAAN8AAAAPAAAAAAAAAAAAAAAAAJgCAABkcnMv&#10;ZG93bnJldi54bWxQSwUGAAAAAAQABAD1AAAAigMAAAAA&#10;" filled="f" stroked="f">
                  <v:textbox inset="0,0,0,0">
                    <w:txbxContent>
                      <w:p w:rsidR="00162E7C" w:rsidRDefault="00162E7C" w:rsidP="00DD058C">
                        <w:pPr>
                          <w:spacing w:after="160" w:line="259" w:lineRule="auto"/>
                          <w:jc w:val="left"/>
                        </w:pPr>
                        <w:r>
                          <w:t xml:space="preserve"> </w:t>
                        </w:r>
                      </w:p>
                    </w:txbxContent>
                  </v:textbox>
                </v:rect>
                <v:rect id="Rectangle 16009" o:spid="_x0000_s1669" style="position:absolute;left:36329;top:5902;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oLMMA&#10;AADfAAAADwAAAGRycy9kb3ducmV2LnhtbERPTYvCMBC9L/gfwix4W1MVRKtRRF30qFZw9zY0Y1u2&#10;mZQma6u/3giCx8f7ni1aU4or1a6wrKDfi0AQp1YXnCk4Jd9fYxDOI2ssLZOCGzlYzDsfM4y1bfhA&#10;16PPRAhhF6OC3PsqltKlORl0PVsRB+5ia4M+wDqTusYmhJtSDqJoJA0WHBpyrGiVU/p3/DcKtuNq&#10;+bOz9yYrN7/b8/48WScTr1T3s11OQXhq/Vv8cu90mB8NB/0RPP8EAH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eoLMMAAADfAAAADwAAAAAAAAAAAAAAAACYAgAAZHJzL2Rv&#10;d25yZXYueG1sUEsFBgAAAAAEAAQA9QAAAIgDAAAAAA==&#10;" filled="f" stroked="f">
                  <v:textbox inset="0,0,0,0">
                    <w:txbxContent>
                      <w:p w:rsidR="00162E7C" w:rsidRDefault="00162E7C" w:rsidP="00DD058C">
                        <w:pPr>
                          <w:spacing w:after="160" w:line="259" w:lineRule="auto"/>
                          <w:jc w:val="left"/>
                        </w:pPr>
                        <w:r>
                          <w:t xml:space="preserve"> </w:t>
                        </w:r>
                      </w:p>
                    </w:txbxContent>
                  </v:textbox>
                </v:rect>
                <v:rect id="Rectangle 16010" o:spid="_x0000_s1670" style="position:absolute;left:36329;top:8523;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sNt8UA&#10;AADfAAAADwAAAGRycy9kb3ducmV2LnhtbERPy2rCQBTdF/yH4Qrd1YkptBodRWxLsqwPUHeXzDUJ&#10;Zu6EzDRJ+/WdQsHl4byX68HUoqPWVZYVTCcRCOLc6ooLBcfDx9MMhPPIGmvLpOCbHKxXo4clJtr2&#10;vKNu7wsRQtglqKD0vkmkdHlJBt3ENsSBu9rWoA+wLaRusQ/hppZxFL1IgxWHhhIb2paU3/ZfRkE6&#10;azbnzP70Rf1+SU+fp/nbYe6VehwPmwUIT4O/i//dmQ7zo+d4+gp/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Kw23xQAAAN8AAAAPAAAAAAAAAAAAAAAAAJgCAABkcnMv&#10;ZG93bnJldi54bWxQSwUGAAAAAAQABAD1AAAAigMAAAAA&#10;" filled="f" stroked="f">
                  <v:textbox inset="0,0,0,0">
                    <w:txbxContent>
                      <w:p w:rsidR="00162E7C" w:rsidRDefault="00162E7C" w:rsidP="00DD058C">
                        <w:pPr>
                          <w:spacing w:after="160" w:line="259" w:lineRule="auto"/>
                          <w:jc w:val="left"/>
                        </w:pPr>
                        <w:r>
                          <w:t xml:space="preserve"> </w:t>
                        </w:r>
                      </w:p>
                    </w:txbxContent>
                  </v:textbox>
                </v:rect>
                <v:rect id="Rectangle 16011" o:spid="_x0000_s1671" style="position:absolute;left:36329;top:11163;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SZxcQA&#10;AADfAAAADwAAAGRycy9kb3ducmV2LnhtbERPS2vCQBC+C/0PyxR6040WikZXEW3RY32AehuyYxLM&#10;zobs1qT99Z2D4PHje88WnavUnZpQejYwHCSgiDNvS84NHA9f/TGoEJEtVp7JwC8FWMxfejNMrW95&#10;R/d9zJWEcEjRQBFjnWodsoIchoGviYW7+sZhFNjk2jbYSrir9ChJPrTDkqWhwJpWBWW3/Y8zsBnX&#10;y/PW/7V59XnZnL5Pk/VhEo15e+2WU1CRuvgUP9xbK/OT99FQBssfAa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0mcX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12" o:spid="_x0000_s1672" style="position:absolute;left:36329;top:13784;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8XsUA&#10;AADfAAAADwAAAGRycy9kb3ducmV2LnhtbERPTWvCQBC9F/wPywi91U1SKCa6hqAtemxVUG9DdkyC&#10;2dmQ3Zq0v75bKPT4eN/LfDStuFPvGssK4lkEgri0uuFKwfHw9jQH4TyyxtYyKfgiB/lq8rDETNuB&#10;P+i+95UIIewyVFB732VSurImg25mO+LAXW1v0AfYV1L3OIRw08okil6kwYZDQ40drWsqb/tPo2A7&#10;74rzzn4PVft62Z7eT+nmkHqlHqdjsQDhafT/4j/3Tof50XMSp/D7JwC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DxexQAAAN8AAAAPAAAAAAAAAAAAAAAAAJgCAABkcnMv&#10;ZG93bnJldi54bWxQSwUGAAAAAAQABAD1AAAAigMAAAAA&#10;" filled="f" stroked="f">
                  <v:textbox inset="0,0,0,0">
                    <w:txbxContent>
                      <w:p w:rsidR="00162E7C" w:rsidRDefault="00162E7C" w:rsidP="00DD058C">
                        <w:pPr>
                          <w:spacing w:after="160" w:line="259" w:lineRule="auto"/>
                          <w:jc w:val="left"/>
                        </w:pPr>
                        <w:r>
                          <w:t xml:space="preserve"> </w:t>
                        </w:r>
                      </w:p>
                    </w:txbxContent>
                  </v:textbox>
                </v:rect>
                <v:rect id="Rectangle 16013" o:spid="_x0000_s1673" style="position:absolute;left:36329;top:16421;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5ffsQA&#10;AADfAAAADwAAAGRycy9kb3ducmV2LnhtbERPTWvCQBC9F/oflil4q5tGEJO6imhFj1ULtrchO01C&#10;s7MhuzXRX985CD0+3vd8ObhGXagLtWcDL+MEFHHhbc2lgY/T9nkGKkRki41nMnClAMvF48Mcc+t7&#10;PtDlGEslIRxyNFDF2OZah6Iih2HsW2Lhvn3nMArsSm077CXcNTpNkql2WLM0VNjSuqLi5/jrDOxm&#10;7epz72992bx97c7v52xzyqIxo6dh9Qoq0hD/xXf33sr8ZJKm8kD+CAC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uX37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14" o:spid="_x0000_s1674" style="position:absolute;left:36329;top:19042;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65cMA&#10;AADfAAAADwAAAGRycy9kb3ducmV2LnhtbERPy4rCMBTdD/gP4QqzG1M7MGg1iqiDLn2Burs017bY&#10;3JQm2s58vREEl4fzHk9bU4o71a6wrKDfi0AQp1YXnCk47H+/BiCcR9ZYWiYFf+RgOul8jDHRtuEt&#10;3Xc+EyGEXYIKcu+rREqX5mTQ9WxFHLiLrQ36AOtM6hqbEG5KGUfRjzRYcGjIsaJ5Tul1dzMKVoNq&#10;dlrb/yYrl+fVcXMcLvZDr9Rnt52NQHhq/Vv8cq91mB99x3Efnn8CAD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65cMAAADfAAAADwAAAAAAAAAAAAAAAACYAgAAZHJzL2Rv&#10;d25yZXYueG1sUEsFBgAAAAAEAAQA9QAAAIgDAAAAAA==&#10;" filled="f" stroked="f">
                  <v:textbox inset="0,0,0,0">
                    <w:txbxContent>
                      <w:p w:rsidR="00162E7C" w:rsidRDefault="00162E7C" w:rsidP="00DD058C">
                        <w:pPr>
                          <w:spacing w:after="160" w:line="259" w:lineRule="auto"/>
                          <w:jc w:val="left"/>
                        </w:pPr>
                        <w:r>
                          <w:t xml:space="preserve"> </w:t>
                        </w:r>
                      </w:p>
                    </w:txbxContent>
                  </v:textbox>
                </v:rect>
                <v:rect id="Rectangle 16015" o:spid="_x0000_s1675" style="position:absolute;left:36329;top:21679;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kksMA&#10;AADfAAAADwAAAGRycy9kb3ducmV2LnhtbERPy4rCMBTdC/MP4Q6409QOiFajyIyDLn0MqLtLc22L&#10;zU1poq1+vRGEWR7OezpvTSluVLvCsoJBPwJBnFpdcKbgb//bG4FwHlljaZkU3MnBfPbRmWKibcNb&#10;uu18JkIIuwQV5N5XiZQuzcmg69uKOHBnWxv0AdaZ1DU2IdyUMo6ioTRYcGjIsaLvnNLL7moUrEbV&#10;4ri2jyYrl6fVYXMY/+zHXqnuZ7uYgPDU+n/x273WYX70FccxvP4EAHL2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zBkksMAAADfAAAADwAAAAAAAAAAAAAAAACYAgAAZHJzL2Rv&#10;d25yZXYueG1sUEsFBgAAAAAEAAQA9QAAAIgDAAAAAA==&#10;" filled="f" stroked="f">
                  <v:textbox inset="0,0,0,0">
                    <w:txbxContent>
                      <w:p w:rsidR="00162E7C" w:rsidRDefault="00162E7C" w:rsidP="00DD058C">
                        <w:pPr>
                          <w:spacing w:after="160" w:line="259" w:lineRule="auto"/>
                          <w:jc w:val="left"/>
                        </w:pPr>
                        <w:r>
                          <w:t xml:space="preserve"> </w:t>
                        </w:r>
                      </w:p>
                    </w:txbxContent>
                  </v:textbox>
                </v:rect>
                <v:rect id="Rectangle 16016" o:spid="_x0000_s1676" style="position:absolute;left:36329;top:2430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zBCcUA&#10;AADfAAAADwAAAGRycy9kb3ducmV2LnhtbERPy2rCQBTdF/oPwy24q5MmIBodQ+iDuKxasO4umdsk&#10;NHMnZKYm+vUdQXB5OO9VNppWnKh3jWUFL9MIBHFpdcOVgq/9x/MchPPIGlvLpOBMDrL148MKU20H&#10;3tJp5ysRQtilqKD2vkuldGVNBt3UdsSB+7G9QR9gX0nd4xDCTSvjKJpJgw2Hhho7eq2p/N39GQXF&#10;vMu/N/YyVO37sTh8HhZv+4VXavI05ksQnkZ/F9/cGx3mR0kcJ3D9EwD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fMEJxQAAAN8AAAAPAAAAAAAAAAAAAAAAAJgCAABkcnMv&#10;ZG93bnJldi54bWxQSwUGAAAAAAQABAD1AAAAigMAAAAA&#10;" filled="f" stroked="f">
                  <v:textbox inset="0,0,0,0">
                    <w:txbxContent>
                      <w:p w:rsidR="00162E7C" w:rsidRDefault="00162E7C" w:rsidP="00DD058C">
                        <w:pPr>
                          <w:spacing w:after="160" w:line="259" w:lineRule="auto"/>
                          <w:jc w:val="left"/>
                        </w:pPr>
                        <w:r>
                          <w:t xml:space="preserve"> </w:t>
                        </w:r>
                      </w:p>
                    </w:txbxContent>
                  </v:textbox>
                </v:rect>
                <v:rect id="Rectangle 16017" o:spid="_x0000_s1677" style="position:absolute;left:36329;top:26937;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VZfcQA&#10;AADfAAAADwAAAGRycy9kb3ducmV2LnhtbERPy2rCQBTdC/7DcAV3OjGWotFRxLbosj5A3V0y1ySY&#10;uRMyU5P69U6h4PJw3vNla0pxp9oVlhWMhhEI4tTqgjMFx8PXYALCeWSNpWVS8EsOlotuZ46Jtg3v&#10;6L73mQgh7BJUkHtfJVK6NCeDbmgr4sBdbW3QB1hnUtfYhHBTyjiK3qXBgkNDjhWtc0pv+x+jYDOp&#10;VuetfTRZ+XnZnL5P04/D1CvV77WrGQhPrX+J/91bHeZH4zh+g7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VWX3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18" o:spid="_x0000_s1678" style="position:absolute;left:36329;top:2956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85sQA&#10;AADfAAAADwAAAGRycy9kb3ducmV2LnhtbERPy2rCQBTdC/7DcAV3OjHSotFRxLbosj5A3V0y1ySY&#10;uRMyU5P69U6h4PJw3vNla0pxp9oVlhWMhhEI4tTqgjMFx8PXYALCeWSNpWVS8EsOlotuZ46Jtg3v&#10;6L73mQgh7BJUkHtfJVK6NCeDbmgr4sBdbW3QB1hnUtfYhHBTyjiK3qXBgkNDjhWtc0pv+x+jYDOp&#10;VuetfTRZ+XnZnL5P04/D1CvV77WrGQhPrX+J/91bHeZH4zh+g7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Z/Ob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19" o:spid="_x0000_s1679" style="position:absolute;left:36329;top:32197;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tikcMA&#10;AADfAAAADwAAAGRycy9kb3ducmV2LnhtbERPy4rCMBTdD8w/hDvgbkyngmg1iowOuvQF6u7SXNti&#10;c1OajK1+vREEl4fzHk9bU4or1a6wrOCnG4EgTq0uOFOw3/19D0A4j6yxtEwKbuRgOvn8GGOibcMb&#10;um59JkIIuwQV5N5XiZQuzcmg69qKOHBnWxv0AdaZ1DU2IdyUMo6ivjRYcGjIsaLfnNLL9t8oWA6q&#10;2XFl701WLk7Lw/ownO+GXqnOVzsbgfDU+rf45V7pMD/qxXEfnn8CAD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tikcMAAADfAAAADwAAAAAAAAAAAAAAAACYAgAAZHJzL2Rv&#10;d25yZXYueG1sUEsFBgAAAAAEAAQA9QAAAIgDAAAAAA==&#10;" filled="f" stroked="f">
                  <v:textbox inset="0,0,0,0">
                    <w:txbxContent>
                      <w:p w:rsidR="00162E7C" w:rsidRDefault="00162E7C" w:rsidP="00DD058C">
                        <w:pPr>
                          <w:spacing w:after="160" w:line="259" w:lineRule="auto"/>
                          <w:jc w:val="left"/>
                        </w:pPr>
                        <w:r>
                          <w:t xml:space="preserve"> </w:t>
                        </w:r>
                      </w:p>
                    </w:txbxContent>
                  </v:textbox>
                </v:rect>
                <v:rect id="Rectangle 16020" o:spid="_x0000_s1680" style="position:absolute;left:36329;top:34818;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fHCsQA&#10;AADfAAAADwAAAGRycy9kb3ducmV2LnhtbERPy2rCQBTdC/7DcAV3OjFCq9FRxLbosj5A3V0y1ySY&#10;uRMyU5P69U6h4PJw3vNla0pxp9oVlhWMhhEI4tTqgjMFx8PXYALCeWSNpWVS8EsOlotuZ46Jtg3v&#10;6L73mQgh7BJUkHtfJVK6NCeDbmgr4sBdbW3QB1hnUtfYhHBTyjiK3qTBgkNDjhWtc0pv+x+jYDOp&#10;VuetfTRZ+XnZnL5P04/D1CvV77WrGQhPrX+J/91bHeZH4zh+h7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Hxwr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21" o:spid="_x0000_s1681" style="position:absolute;left:36329;top:37455;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hTeMQA&#10;AADfAAAADwAAAGRycy9kb3ducmV2LnhtbERPTWvCQBC9F/oflil4q5tGEJO6imhFj1ULtrchO01C&#10;s7MhuzXRX985CD0+3vd8ObhGXagLtWcDL+MEFHHhbc2lgY/T9nkGKkRki41nMnClAMvF48Mcc+t7&#10;PtDlGEslIRxyNFDF2OZah6Iih2HsW2Lhvn3nMArsSm077CXcNTpNkql2WLM0VNjSuqLi5/jrDOxm&#10;7epz72992bx97c7v52xzyqIxo6dh9Qoq0hD/xXf33sr8ZJKmMlj+CAC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YU3j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22" o:spid="_x0000_s1682" style="position:absolute;left:36329;top:40076;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T248UA&#10;AADfAAAADwAAAGRycy9kb3ducmV2LnhtbERPTWvCQBC9F/oflil4q5tGKCZmI9JW9FhNQb0N2TEJ&#10;zc6G7NbE/vquIPT4eN/ZcjStuFDvGssKXqYRCOLS6oYrBV/F+nkOwnlkja1lUnAlB8v88SHDVNuB&#10;d3TZ+0qEEHYpKqi971IpXVmTQTe1HXHgzrY36APsK6l7HEK4aWUcRa/SYMOhocaO3moqv/c/RsFm&#10;3q2OW/s7VO3HaXP4PCTvReKVmjyNqwUIT6P/F9/dWx3mR7M4TuD2JwC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lPbjxQAAAN8AAAAPAAAAAAAAAAAAAAAAAJgCAABkcnMv&#10;ZG93bnJldi54bWxQSwUGAAAAAAQABAD1AAAAigMAAAAA&#10;" filled="f" stroked="f">
                  <v:textbox inset="0,0,0,0">
                    <w:txbxContent>
                      <w:p w:rsidR="00162E7C" w:rsidRDefault="00162E7C" w:rsidP="00DD058C">
                        <w:pPr>
                          <w:spacing w:after="160" w:line="259" w:lineRule="auto"/>
                          <w:jc w:val="left"/>
                        </w:pPr>
                        <w:r>
                          <w:t xml:space="preserve"> </w:t>
                        </w:r>
                      </w:p>
                    </w:txbxContent>
                  </v:textbox>
                </v:rect>
                <v:rect id="Rectangle 16023" o:spid="_x0000_s1683" style="position:absolute;left:36329;top:42712;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fJo8QA&#10;AADfAAAADwAAAGRycy9kb3ducmV2LnhtbERPTWvCQBC9F/wPywi91Y0KRaOriK3osVVBvQ3ZMQlm&#10;Z0N2NWl/fedQ8Ph43/Nl5yr1oCaUng0MBwko4szbknMDx8PmbQIqRGSLlWcy8EMBloveyxxT61v+&#10;psc+5kpCOKRooIixTrUOWUEOw8DXxMJdfeMwCmxybRtsJdxVepQk79phydJQYE3rgrLb/u4MbCf1&#10;6rzzv21efV62p6/T9OMwjca89rvVDFSkLj7F/+6dlfnJeDSWB/JHAOjF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3yaP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24" o:spid="_x0000_s1684" style="position:absolute;left:36329;top:45334;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sOMQA&#10;AADfAAAADwAAAGRycy9kb3ducmV2LnhtbERPXWvCMBR9H+w/hDvwbU1VEK1GkenQR6eDbm+X5tqW&#10;JTelyWz115uBsMfD+V6semvEhVpfO1YwTFIQxIXTNZcKPk/vr1MQPiBrNI5JwZU8rJbPTwvMtOv4&#10;gy7HUIoYwj5DBVUITSalLyqy6BPXEEfu7FqLIcK2lLrFLoZbI0dpOpEWa44NFTb0VlHxc/y1CnbT&#10;Zv21d7euNNvvXX7IZ5vTLCg1eOnXcxCB+vAvfrj3Os5Px6PxEP7+RAB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7bDjEAAAA3wAAAA8AAAAAAAAAAAAAAAAAmAIAAGRycy9k&#10;b3ducmV2LnhtbFBLBQYAAAAABAAEAPUAAACJAwAAAAA=&#10;" filled="f" stroked="f">
                  <v:textbox inset="0,0,0,0">
                    <w:txbxContent>
                      <w:p w:rsidR="00162E7C" w:rsidRDefault="00162E7C" w:rsidP="00DD058C">
                        <w:pPr>
                          <w:spacing w:after="160" w:line="259" w:lineRule="auto"/>
                          <w:jc w:val="left"/>
                        </w:pPr>
                        <w:r>
                          <w:t xml:space="preserve"> </w:t>
                        </w:r>
                      </w:p>
                    </w:txbxContent>
                  </v:textbox>
                </v:rect>
                <v:rect id="Rectangle 16025" o:spid="_x0000_s1685" style="position:absolute;left:36329;top:47974;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nyT8UA&#10;AADfAAAADwAAAGRycy9kb3ducmV2LnhtbERPy2rCQBTdF/oPwy24q5MmIBodQ+iDuKxasO4umdsk&#10;NHMnZKYm+vUdQXB5OO9VNppWnKh3jWUFL9MIBHFpdcOVgq/9x/MchPPIGlvLpOBMDrL148MKU20H&#10;3tJp5ysRQtilqKD2vkuldGVNBt3UdsSB+7G9QR9gX0nd4xDCTSvjKJpJgw2Hhho7eq2p/N39GQXF&#10;vMu/N/YyVO37sTh8HhZv+4VXavI05ksQnkZ/F9/cGx3mR0mcxHD9EwD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6fJPxQAAAN8AAAAPAAAAAAAAAAAAAAAAAJgCAABkcnMv&#10;ZG93bnJldi54bWxQSwUGAAAAAAQABAD1AAAAigMAAAAA&#10;" filled="f" stroked="f">
                  <v:textbox inset="0,0,0,0">
                    <w:txbxContent>
                      <w:p w:rsidR="00162E7C" w:rsidRDefault="00162E7C" w:rsidP="00DD058C">
                        <w:pPr>
                          <w:spacing w:after="160" w:line="259" w:lineRule="auto"/>
                          <w:jc w:val="left"/>
                        </w:pPr>
                        <w:r>
                          <w:t xml:space="preserve"> </w:t>
                        </w:r>
                      </w:p>
                    </w:txbxContent>
                  </v:textbox>
                </v:rect>
                <v:rect id="Rectangle 16026" o:spid="_x0000_s1686" style="position:absolute;left:36329;top:50595;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VX1MUA&#10;AADfAAAADwAAAGRycy9kb3ducmV2LnhtbERPy2rCQBTdF/oPwy24q5MmIBodQ+iDuKxasO4umdsk&#10;NHMnZKYm+vUdQXB5OO9VNppWnKh3jWUFL9MIBHFpdcOVgq/9x/MchPPIGlvLpOBMDrL148MKU20H&#10;3tJp5ysRQtilqKD2vkuldGVNBt3UdsSB+7G9QR9gX0nd4xDCTSvjKJpJgw2Hhho7eq2p/N39GQXF&#10;vMu/N/YyVO37sTh8HhZv+4VXavI05ksQnkZ/F9/cGx3mR0mcJHD9EwD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pVfUxQAAAN8AAAAPAAAAAAAAAAAAAAAAAJgCAABkcnMv&#10;ZG93bnJldi54bWxQSwUGAAAAAAQABAD1AAAAigMAAAAA&#10;" filled="f" stroked="f">
                  <v:textbox inset="0,0,0,0">
                    <w:txbxContent>
                      <w:p w:rsidR="00162E7C" w:rsidRDefault="00162E7C" w:rsidP="00DD058C">
                        <w:pPr>
                          <w:spacing w:after="160" w:line="259" w:lineRule="auto"/>
                          <w:jc w:val="left"/>
                        </w:pPr>
                        <w:r>
                          <w:t xml:space="preserve"> </w:t>
                        </w:r>
                      </w:p>
                    </w:txbxContent>
                  </v:textbox>
                </v:rect>
                <v:rect id="Rectangle 16027" o:spid="_x0000_s1687" style="position:absolute;left:41469;top:53262;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PoMUA&#10;AADfAAAADwAAAGRycy9kb3ducmV2LnhtbERPy2rCQBTdC/2H4Ra600mTIhodJWiLLusDbHeXzDUJ&#10;zdwJmWmS9us7BcHl4byX68HUoqPWVZYVPE8iEMS51RUXCs6nt/EMhPPIGmvLpOCHHKxXD6Mlptr2&#10;fKDu6AsRQtilqKD0vkmldHlJBt3ENsSBu9rWoA+wLaRusQ/hppZxFE2lwYpDQ4kNbUrKv47fRsFu&#10;1mQfe/vbF/Xr5+7yfplvT3Ov1NPjkC1AeBr8XXxz73WYHyVx8gL/fwI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TM+gxQAAAN8AAAAPAAAAAAAAAAAAAAAAAJgCAABkcnMv&#10;ZG93bnJldi54bWxQSwUGAAAAAAQABAD1AAAAigMAAAAA&#10;" filled="f" stroked="f">
                  <v:textbox inset="0,0,0,0">
                    <w:txbxContent>
                      <w:p w:rsidR="00162E7C" w:rsidRDefault="00162E7C" w:rsidP="00DD058C">
                        <w:pPr>
                          <w:spacing w:after="160" w:line="259" w:lineRule="auto"/>
                          <w:jc w:val="left"/>
                        </w:pPr>
                        <w:r>
                          <w:rPr>
                            <w:b/>
                          </w:rPr>
                          <w:t xml:space="preserve"> </w:t>
                        </w:r>
                      </w:p>
                    </w:txbxContent>
                  </v:textbox>
                </v:rect>
                <v:rect id="Rectangle 16028" o:spid="_x0000_s1688" style="position:absolute;left:41469;top:55884;width:507;height:2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qO8UA&#10;AADfAAAADwAAAGRycy9kb3ducmV2LnhtbERPy2rCQBTdC/2H4Ra600kTKhodJWiLLusDbHeXzDUJ&#10;zdwJmWmS9us7BcHl4byX68HUoqPWVZYVPE8iEMS51RUXCs6nt/EMhPPIGmvLpOCHHKxXD6Mlptr2&#10;fKDu6AsRQtilqKD0vkmldHlJBt3ENsSBu9rWoA+wLaRusQ/hppZxFE2lwYpDQ4kNbUrKv47fRsFu&#10;1mQfe/vbF/Xr5+7yfplvT3Ov1NPjkC1AeBr8XXxz73WYHyVx8gL/fwI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AGo7xQAAAN8AAAAPAAAAAAAAAAAAAAAAAJgCAABkcnMv&#10;ZG93bnJldi54bWxQSwUGAAAAAAQABAD1AAAAigMAAAAA&#10;" filled="f" stroked="f">
                  <v:textbox inset="0,0,0,0">
                    <w:txbxContent>
                      <w:p w:rsidR="00162E7C" w:rsidRDefault="00162E7C" w:rsidP="00DD058C">
                        <w:pPr>
                          <w:spacing w:after="160" w:line="259" w:lineRule="auto"/>
                          <w:jc w:val="left"/>
                        </w:pPr>
                        <w:r>
                          <w:rPr>
                            <w:b/>
                          </w:rPr>
                          <w:t xml:space="preserve"> </w:t>
                        </w:r>
                      </w:p>
                    </w:txbxContent>
                  </v:textbox>
                </v:rect>
                <v:rect id="Rectangle 16029" o:spid="_x0000_s1689" style="position:absolute;left:41469;top:58520;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L0TMMA&#10;AADfAAAADwAAAGRycy9kb3ducmV2LnhtbERPTYvCMBC9C/6HMMLeNF0F0WoUURc9ql1w9zY0Y1u2&#10;mZQm2uqvN4Kwx8f7ni9bU4ob1a6wrOBzEIEgTq0uOFPwnXz1JyCcR9ZYWiYFd3KwXHQ7c4y1bfhI&#10;t5PPRAhhF6OC3PsqltKlORl0A1sRB+5ia4M+wDqTusYmhJtSDqNoLA0WHBpyrGidU/p3uhoFu0m1&#10;+tnbR5OV29/d+XCebpKpV+qj165mIDy1/l/8du91mB+NhqMxvP4EAH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dL0TMMAAADfAAAADwAAAAAAAAAAAAAAAACYAgAAZHJzL2Rv&#10;d25yZXYueG1sUEsFBgAAAAAEAAQA9QAAAIgDAAAAAA==&#10;" filled="f" stroked="f">
                  <v:textbox inset="0,0,0,0">
                    <w:txbxContent>
                      <w:p w:rsidR="00162E7C" w:rsidRDefault="00162E7C" w:rsidP="00DD058C">
                        <w:pPr>
                          <w:spacing w:after="160" w:line="259" w:lineRule="auto"/>
                          <w:jc w:val="left"/>
                        </w:pPr>
                        <w:r>
                          <w:rPr>
                            <w:b/>
                          </w:rPr>
                          <w:t xml:space="preserve"> </w:t>
                        </w:r>
                      </w:p>
                    </w:txbxContent>
                  </v:textbox>
                </v:rect>
                <v:rect id="Rectangle 16030" o:spid="_x0000_s1690" style="position:absolute;left:41469;top:61141;width:507;height:2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5R18UA&#10;AADfAAAADwAAAGRycy9kb3ducmV2LnhtbERPy2rCQBTdC/2H4Ra600kTqBodJWiLLusDbHeXzDUJ&#10;zdwJmWmS9us7BcHl4byX68HUoqPWVZYVPE8iEMS51RUXCs6nt/EMhPPIGmvLpOCHHKxXD6Mlptr2&#10;fKDu6AsRQtilqKD0vkmldHlJBt3ENsSBu9rWoA+wLaRusQ/hppZxFL1IgxWHhhIb2pSUfx2/jYLd&#10;rMk+9va3L+rXz93l/TLfnuZeqafHIVuA8DT4u/jm3uswP0riZAr/fwI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nlHXxQAAAN8AAAAPAAAAAAAAAAAAAAAAAJgCAABkcnMv&#10;ZG93bnJldi54bWxQSwUGAAAAAAQABAD1AAAAigMAAAAA&#10;" filled="f" stroked="f">
                  <v:textbox inset="0,0,0,0">
                    <w:txbxContent>
                      <w:p w:rsidR="00162E7C" w:rsidRDefault="00162E7C" w:rsidP="00DD058C">
                        <w:pPr>
                          <w:spacing w:after="160" w:line="259" w:lineRule="auto"/>
                          <w:jc w:val="left"/>
                        </w:pPr>
                        <w:r>
                          <w:rPr>
                            <w:b/>
                          </w:rPr>
                          <w:t xml:space="preserve"> </w:t>
                        </w:r>
                      </w:p>
                    </w:txbxContent>
                  </v:textbox>
                </v:rect>
                <v:shape id="Shape 16044" o:spid="_x0000_s1691" style="position:absolute;left:7430;width:3540;height:3572;visibility:visible;mso-wrap-style:square;v-text-anchor:top" coordsize="35404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xHMMA&#10;AADfAAAADwAAAGRycy9kb3ducmV2LnhtbERPTWvCQBC9F/wPywi9iG6qIDW6ipQKPYmmgngbsmMS&#10;zM7G7Krpv3cOQo+P971Yda5Wd2pD5dnAxygBRZx7W3Fh4PC7GX6CChHZYu2ZDPxRgNWy97bA1PoH&#10;7+mexUJJCIcUDZQxNqnWIS/JYRj5hli4s28dRoFtoW2LDwl3tR4nyVQ7rFgaSmzoq6T8kt2cgex4&#10;O1cze6X9Zvq9OxFvjwM3MOa9363noCJ18V/8cv9YmZ9MxhMZLH8EgF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lxHMMAAADfAAAADwAAAAAAAAAAAAAAAACYAgAAZHJzL2Rv&#10;d25yZXYueG1sUEsFBgAAAAAEAAQA9QAAAIgDAAAAAA==&#10;" path="m177155,r8536,846l194961,846r8809,1481l212370,3914r8704,1587l229673,8039r7970,3173l245403,14280r7760,3173l261238,21579r6922,4654l275396,30887r7026,4972l289448,41359r6397,5394l302032,52466r5454,6240l313148,65264r5453,6982l323321,78698r4614,7827l332130,93824r3880,7722l339785,109691r3146,7721l346077,125451r2307,8886l349957,142904r1783,8780l352474,160251r839,9627l354047,178762r-734,9309l352474,196956r-734,9626l349957,215150r-1573,8039l346077,231968r-3146,8568l339785,248576r-3775,7827l332130,264442r-4195,7087l323321,278722r-4720,7087l313148,292261r-5662,6981l302032,304955r-6187,6240l289448,316907r-7026,5500l275396,327062r-7236,4972l261238,335947r-8075,3914l245403,343669r-7760,3385l229673,349380r-8599,2328l212370,354140r-8600,1481l194961,356468r-9270,740l167591,357208r-8537,-740l149490,355621r-8536,-1481l132156,351708r-7761,-2328l115607,347054r-7760,-3385l100087,339861r-8023,-3914l85091,332034r-7247,-4972l70860,322407r-6209,-5500l57415,311195r-5432,-6240l45775,299242r-5432,-6981l34649,285809r-4646,-7087l25347,271529r-3880,-7087l17324,256403r-3880,-7827l10340,240536,8012,231968,5684,223189,3356,215150,1804,206582,776,196956,,188071r,-9309l,169878r776,-9627l1804,151684r1552,-8780l5684,134337r2328,-8886l10340,117412r3104,-7721l17324,101546r4143,-7722l25347,86525r4656,-7827l34649,72246r5694,-6982l45775,58706r6208,-6240l57415,46753r7236,-5394l70860,35859r6984,-4972l85091,26233r6973,-4654l100087,17453r7760,-3173l115607,11212r8788,-3173l132156,5501r8798,-1587l149490,2327,159054,846r8537,l177155,xe" fillcolor="#ff9" stroked="f" strokeweight="0">
                  <v:stroke miterlimit="83231f" joinstyle="miter"/>
                  <v:path arrowok="t" o:connecttype="custom" o:connectlocs="194961,846;221074,5501;245403,14280;268160,26233;289448,41359;307486,58706;323321,78698;336010,101546;346077,125451;351740,151684;354047,178762;351740,206582;346077,231968;336010,256403;323321,278722;307486,299242;289448,316907;268160,332034;245403,343669;221074,351708;194961,356468;159054,356468;132156,351708;107847,343669;85091,332034;64651,316907;45775,299242;30003,278722;17324,256403;8012,231968;1804,206582;0,178762;1804,151684;8012,125451;17324,101546;30003,78698;45775,58706;64651,41359;85091,26233;107847,14280;132156,5501;159054,846" o:connectangles="0,0,0,0,0,0,0,0,0,0,0,0,0,0,0,0,0,0,0,0,0,0,0,0,0,0,0,0,0,0,0,0,0,0,0,0,0,0,0,0,0,0" textboxrect="0,0,354047,357208"/>
                </v:shape>
                <v:shape id="Shape 16045" o:spid="_x0000_s1692" style="position:absolute;left:7430;width:3540;height:3572;visibility:visible;mso-wrap-style:square;v-text-anchor:top" coordsize="35404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ZVmcIA&#10;AADfAAAADwAAAGRycy9kb3ducmV2LnhtbERPTYvCMBC9C/sfwizsTdNtQdxqFFkR9iKiLuhxaMam&#10;2ExKE23990YQPD7e92zR21rcqPWVYwXfowQEceF0xaWC/8N6OAHhA7LG2jEpuJOHxfxjMMNcu453&#10;dNuHUsQQ9jkqMCE0uZS+MGTRj1xDHLmzay2GCNtS6ha7GG5rmSbJWFqsODYYbOjXUHHZX62CrF7r&#10;8bY/b0wXimp13B5Pqc6U+vrsl1MQgfrwFr/cfzrOT7I0+4HnnwhAz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9lWZwgAAAN8AAAAPAAAAAAAAAAAAAAAAAJgCAABkcnMvZG93&#10;bnJldi54bWxQSwUGAAAAAAQABAD1AAAAhwMAAAAA&#10;" path="m,178762r,-8884l776,160251r1028,-8567l3356,142904r2328,-8567l8012,125451r2328,-8039l13444,109691r3880,-8145l21467,93824r3880,-7299l30003,78698r4646,-6452l40343,65264r5432,-6558l51983,52466r5432,-5713l64651,41359r6209,-5500l77844,30887r7247,-4654l92064,21579r8023,-4126l107847,14280r7760,-3068l124395,8039r7761,-2538l140954,3914r8536,-1587l159054,846r8537,l177155,r8536,846l194961,846r8809,1481l212370,3914r8704,1587l229673,8039r7970,3173l245403,14280r7760,3173l261238,21579r6922,4654l275396,30887r7026,4972l289448,41359r6397,5394l302032,52466r5454,6240l313148,65264r5453,6982l323321,78698r4614,7827l332130,93824r3880,7722l339785,109691r3146,7721l346077,125451r2307,8886l349957,142904r1783,8780l352474,160251r839,9627l354047,178762r-734,9309l352474,196956r-734,9626l349957,215150r-1573,8039l346077,231968r-3146,8568l339785,248576r-3775,7827l332130,264442r-4195,7087l323321,278722r-4720,7087l313148,292261r-5662,6981l302032,304955r-6187,6240l289448,316907r-7026,5500l275396,327062r-7236,4972l261238,335947r-8075,3914l245403,343669r-7760,3385l229673,349380r-8599,2328l212370,354140r-8600,1481l194961,356468r-9270,740l167591,357208r-8537,-740l149490,355621r-8536,-1481l132156,351708r-7761,-2328l115607,347054r-7760,-3385l100087,339861r-8023,-3914l85091,332034r-7247,-4972l70860,322407r-6209,-5500l57415,311195r-5432,-6240l45775,299242r-5432,-6981l34649,285809r-4646,-7087l25347,271529r-3880,-7087l17324,256403r-3880,-7827l10340,240536,8012,231968,5684,223189,3356,215150,1804,206582,776,196956,,188071r,-9309e" filled="f" strokeweight=".06467mm">
                  <v:path arrowok="t" o:connecttype="custom" o:connectlocs="776,160251;5684,134337;13444,109691;25347,86525;40343,65264;57415,46753;77844,30887;100087,17453;124395,8039;149490,2327;177155,0;203770,2327;229673,8039;253163,17453;275396,30887;295845,46753;313148,65264;327935,86525;339785,109691;348384,134337;352474,160251;354047,178762;351740,206582;346077,231968;336010,256403;323321,278722;307486,299242;289448,316907;268160,332034;245403,343669;221074,351708;194961,356468;159054,356468;132156,351708;107847,343669;85091,332034;64651,316907;45775,299242;30003,278722;17324,256403;8012,231968;1804,206582;0,178762" o:connectangles="0,0,0,0,0,0,0,0,0,0,0,0,0,0,0,0,0,0,0,0,0,0,0,0,0,0,0,0,0,0,0,0,0,0,0,0,0,0,0,0,0,0,0" textboxrect="0,0,354047,357208"/>
                </v:shape>
                <v:rect id="Rectangle 16046" o:spid="_x0000_s1693" style="position:absolute;left:8964;top:1270;width:625;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G63sQA&#10;AADfAAAADwAAAGRycy9kb3ducmV2LnhtbERPTWvCQBC9F/oflil4q5vaIpq6imiLHm0s2N6G7DQJ&#10;zc6G7Gqiv945CB4f73u26F2tTtSGyrOBl2ECijj3tuLCwPf+83kCKkRki7VnMnCmAIv548MMU+s7&#10;/qJTFgslIRxSNFDG2KRah7wkh2HoG2Lh/nzrMApsC21b7CTc1XqUJGPtsGJpKLGhVUn5f3Z0BjaT&#10;Zvmz9ZeuqD9+N4fdYbreT6Mxg6d++Q4qUh/v4pt7a2V+8jp6kwfyRwDo+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xut7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1</w:t>
                        </w:r>
                      </w:p>
                    </w:txbxContent>
                  </v:textbox>
                </v:rect>
                <v:shape id="Shape 16047" o:spid="_x0000_s1694" style="position:absolute;left:7549;top:6312;width:3538;height:3572;visibility:visible;mso-wrap-style:square;v-text-anchor:top" coordsize="353795,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jZk8MA&#10;AADfAAAADwAAAGRycy9kb3ducmV2LnhtbERPXWvCMBR9H+w/hCvsbSY6Ea1GGYWOPc462Ou1uTbF&#10;5qY2mXb79UYY7PFwvtfbwbXiQn1oPGuYjBUI4sqbhmsNn/vieQEiRGSDrWfS8EMBtpvHhzVmxl95&#10;R5cy1iKFcMhQg42xy6QMlSWHYew74sQdfe8wJtjX0vR4TeGulVOl5tJhw6nBYke5pepUfjsN5/OH&#10;+rJU/J7m/HZYFovy0Oa51k+j4XUFItIQ/8V/7neT5quX6WwC9z8J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jZk8MAAADfAAAADwAAAAAAAAAAAAAAAACYAgAAZHJzL2Rv&#10;d25yZXYueG1sUEsFBgAAAAAEAAQA9QAAAIgDAAAAAA==&#10;" path="m176882,r8809,741l195024,741r8809,1586l212328,3914r8494,1587l229631,8039r7760,3173l245466,14280r7760,3174l261196,21261r7027,4972l275144,30887r7236,4654l289406,41359r6187,5394l302095,52466r5453,6240l312897,65158r5453,7088l323279,78698r4614,7827l331773,93824r3880,7722l339848,109585r3146,7827l346035,125451r2307,8886l349915,142905r1573,8779l352223,160252r838,9626l353795,178763r-734,9308l352223,196957r-735,9520l349915,215150r-1573,8039l346035,231757r-3041,8779l339848,248576r-4195,7827l331773,264442r-3880,6981l323279,278722r-4929,7087l312897,292261r-5349,6982l302095,304954r-6502,6241l289406,316907r-7026,5501l275144,327062r-6921,4972l261196,335841r-7970,3914l245466,343669r-8075,3385l229631,349381r-8809,2327l212328,354035r-8495,1587l195024,356468r-9333,740l167591,357208r-8788,-740l149490,355622r-8798,-1587l132166,351708r-8022,-2327l115607,347054r-7760,-3385l99835,339755r-7760,-3914l84828,332034r-6974,-4972l70870,322408r-6470,-5501l57416,311195r-5433,-6241l45523,299243r-5432,-6982l34659,285809r-4656,-7087l25085,271423r-3881,-6981l17335,256403r-3880,-7827l10351,240536,7760,231757,5432,223189,3104,215150,1552,206477,776,196957,,188071r,-9308l,169878r776,-9626l1552,151684r1552,-8779l5432,134337r2328,-8886l10351,117412r3104,-7827l17335,101546r3869,-7722l25085,86525r4918,-7827l34659,72246r5432,-7088l45523,58706r6460,-6240l57416,46753r6984,-5394l70870,35541r6984,-4654l84828,26233r7247,-4972l99835,17454r8012,-3174l115607,11212r8537,-3173l132166,5501r8526,-1587l149490,2327,158803,741r8788,l176882,xe" fillcolor="#ff9" stroked="f" strokeweight="0">
                  <v:path arrowok="t" o:connecttype="custom" o:connectlocs="195024,741;220822,5501;245466,14280;268223,26233;289406,41359;307548,58706;323279,78698;335653,101546;346035,125451;351488,151684;353795,178763;351488,206477;346035,231757;335653,256403;323279,278722;307548,299243;289406,316907;268223,332034;245466,343669;220822,351708;195024,356468;158803,356468;132166,351708;107847,343669;84828,332034;64400,316907;45523,299243;30003,278722;17335,256403;7760,231757;1552,206477;0,178763;1552,151684;7760,125451;17335,101546;30003,78698;45523,58706;64400,41359;84828,26233;107847,14280;132166,5501;158803,741" o:connectangles="0,0,0,0,0,0,0,0,0,0,0,0,0,0,0,0,0,0,0,0,0,0,0,0,0,0,0,0,0,0,0,0,0,0,0,0,0,0,0,0,0,0" textboxrect="0,0,353795,357208"/>
                </v:shape>
                <v:shape id="Shape 16048" o:spid="_x0000_s1695" style="position:absolute;left:7549;top:6312;width:3538;height:3572;visibility:visible;mso-wrap-style:square;v-text-anchor:top" coordsize="353795,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wK0MMA&#10;AADfAAAADwAAAGRycy9kb3ducmV2LnhtbERPz0vDMBS+C/sfwhN2c6lRhtRlYwyEzYPF1YPHR/PW&#10;hjUvJcnW7r83guDx4/u92kyuF1cK0XrW8LgoQBA33lhuNXzVbw8vIGJCNth7Jg03irBZz+5WWBo/&#10;8iddj6kVOYRjiRq6lIZSyth05DAu/ECcuZMPDlOGoZUm4JjDXS9VUSylQ8u5ocOBdh015+PFaQi1&#10;rez+4/CtDhf/Pi5VtaW60np+P21fQSSa0r/4z703eX7xpJ4V/P7JA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wK0MMAAADfAAAADwAAAAAAAAAAAAAAAACYAgAAZHJzL2Rv&#10;d25yZXYueG1sUEsFBgAAAAAEAAQA9QAAAIgDAAAAAA==&#10;" path="m,178763r,-8885l776,160252r776,-8568l3104,142905r2328,-8568l7760,125451r2591,-8039l13455,109585r3880,-8039l21204,93824r3881,-7299l30003,78698r4656,-6452l40091,65158r5432,-6452l51983,52466r5433,-5713l64400,41359r6470,-5818l77854,30887r6974,-4654l92075,21261r7760,-3807l107847,14280r7760,-3068l124144,8039r8022,-2538l140692,3914r8798,-1587l158803,741r8788,l176882,r8809,741l195024,741r8809,1586l212328,3914r8494,1587l229631,8039r7760,3173l245466,14280r7760,3174l261196,21261r7027,4972l275144,30887r7236,4654l289406,41359r6187,5394l302095,52466r5453,6240l312897,65158r5453,7088l323279,78698r4614,7827l331773,93824r3880,7722l339848,109585r3146,7827l346035,125451r2307,8886l349915,142905r1573,8779l352223,160252r838,9626l353795,178763r-734,9308l352223,196957r-735,9520l349915,215150r-1573,8039l346035,231757r-3041,8779l339848,248576r-4195,7827l331773,264442r-3880,6981l323279,278722r-4929,7087l312897,292261r-5349,6982l302095,304954r-6502,6241l289406,316907r-7026,5501l275144,327062r-6921,4972l261196,335841r-7970,3914l245466,343669r-8075,3385l229631,349381r-8809,2327l212328,354035r-8495,1587l195024,356468r-9333,740l167591,357208r-8788,-740l149490,355622r-8798,-1587l132166,351708r-8022,-2327l115607,347054r-7760,-3385l99835,339755r-7760,-3914l84828,332034r-6974,-4972l70870,322408r-6470,-5501l57416,311195r-5433,-6241l45523,299243r-5432,-6982l34659,285809r-4656,-7087l25085,271423r-3881,-6981l17335,256403r-3880,-7827l10351,240536,7760,231757,5432,223189,3104,215150,1552,206477,776,196957,,188071r,-9308e" filled="f" strokeweight=".06467mm">
                  <v:path arrowok="t" o:connecttype="custom" o:connectlocs="776,160252;5432,134337;13455,109585;25085,86525;40091,65158;57416,46753;77854,30887;99835,17454;124144,8039;149490,2327;176882,0;203833,2327;229631,8039;253226,17454;275144,30887;295593,46753;312897,65158;327893,86525;339848,109585;348342,134337;352223,160252;353795,178763;351488,206477;346035,231757;335653,256403;323279,278722;307548,299243;289406,316907;268223,332034;245466,343669;220822,351708;195024,356468;158803,356468;132166,351708;107847,343669;84828,332034;64400,316907;45523,299243;30003,278722;17335,256403;7760,231757;1552,206477;0,178763" o:connectangles="0,0,0,0,0,0,0,0,0,0,0,0,0,0,0,0,0,0,0,0,0,0,0,0,0,0,0,0,0,0,0,0,0,0,0,0,0,0,0,0,0,0,0" textboxrect="0,0,353795,357208"/>
                </v:shape>
                <v:rect id="Rectangle 16049" o:spid="_x0000_s1696" style="position:absolute;left:9083;top:7580;width:625;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MkqcUA&#10;AADfAAAADwAAAGRycy9kb3ducmV2LnhtbERPy2rCQBTdC/2H4Ra600mTIhodJWiLLusDbHeXzDUJ&#10;zdwJmWmS9us7BcHl4byX68HUoqPWVZYVPE8iEMS51RUXCs6nt/EMhPPIGmvLpOCHHKxXD6Mlptr2&#10;fKDu6AsRQtilqKD0vkmldHlJBt3ENsSBu9rWoA+wLaRusQ/hppZxFE2lwYpDQ4kNbUrKv47fRsFu&#10;1mQfe/vbF/Xr5+7yfplvT3Ov1NPjkC1AeBr8XXxz73WYHyXxSwL/fwI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oySp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sz w:val="13"/>
                          </w:rPr>
                          <w:t>2</w:t>
                        </w:r>
                      </w:p>
                    </w:txbxContent>
                  </v:textbox>
                </v:rect>
                <v:shape id="Shape 16050" o:spid="_x0000_s1697" style="position:absolute;left:7430;top:12745;width:3657;height:3691;visibility:visible;mso-wrap-style:square;v-text-anchor:top" coordsize="365688,36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Fu/8IA&#10;AADfAAAADwAAAGRycy9kb3ducmV2LnhtbERPW2vCMBR+H/gfwhH2NhOdqFSjlIIwYS/e3o/Nsa02&#10;J7XJtP77RRjs8eO7L1adrcWdWl851jAcKBDEuTMVFxoO+/XHDIQPyAZrx6ThSR5Wy97bAhPjHryl&#10;+y4UIoawT1BDGUKTSOnzkiz6gWuII3d2rcUQYVtI0+IjhttajpSaSIsVx4YSG8pKyq+7H6tBTe33&#10;4Xw9qU0zMRd/vGW3NM20fu936RxEoC78i//cXybOV5+j8RhefyI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gW7/wgAAAN8AAAAPAAAAAAAAAAAAAAAAAJgCAABkcnMvZG93&#10;bnJldi54bWxQSwUGAAAAAAQABAD1AAAAhwMAAAAA&#10;" path="m182587,r9333,740l201463,740r9333,1587l219606,3914r8494,2327l236909,8568r8494,2538l254212,15020r7760,3173l269733,22107r8074,4866l284729,31627r7026,4760l298991,42099r6921,6241l312414,54052r5453,6241l324055,67485r4614,7087l334437,81766r4614,7086l343665,96891r3880,7828l351006,112758r3880,8568l357193,130105r2307,8886l361807,147558r1574,8780l364115,165964r839,9414l365688,184898r-734,9625l364115,203938r-734,8779l361807,222343r-2307,8568l357193,239796r-2307,8568l351006,256403r-3461,8779l343665,273010r-4614,7298l334437,288030r-5768,7299l324055,302310r-6188,6558l312414,315109r-6502,6452l298991,327062r-7236,5394l284729,338168r-6922,4760l269733,346736r-7761,4231l254212,354881r-8809,3067l236909,361122r-8809,2538l219606,365987r-8810,1587l201463,368315r-9543,846l173023,369161r-9312,-846l154912,367574r-9302,-1587l136812,363660r-8536,-2538l119739,357948r-8012,-3067l103191,350967r-8023,-4231l88195,342928r-7761,-4760l73188,332456r-6984,-5394l59995,321561r-6460,-6452l47327,308868r-5432,-6558l36201,295329r-5422,-7299l26123,280308r-3880,-7298l18100,265182r-3880,-8779l11116,248364,8012,239796,5684,230911,3356,222343,1804,212717,776,203938,,194523r,-9625l,175378r776,-9414l1804,156338r1552,-8780l5684,138991r2328,-8886l11116,121326r3104,-8568l18100,104719r4143,-7828l26123,88852r4656,-7086l36201,74572r5694,-7087l47327,60293r6208,-6241l59995,48340r6209,-6241l73188,36387r7246,-4760l88195,26973r6973,-4866l103191,18193r8536,-3173l119739,11106r8537,-2538l136812,6241r8798,-2327l154912,2327,163711,740r9312,l182587,xe" fillcolor="#ff9" stroked="f" strokeweight="0">
                  <v:path arrowok="t" o:connecttype="custom" o:connectlocs="201463,740;228100,6241;254212,15020;277807,26973;298991,42099;317867,60293;334437,81766;347545,104719;357193,130105;363381,156338;365688,184898;363381,212717;357193,239796;347545,265182;334437,288030;317867,308868;298991,327062;277807,342928;254212,354881;228100,363660;201463,368315;163711,368315;136812,363660;111727,354881;88195,342928;66204,327062;47327,308868;30779,288030;18100,265182;8012,239796;1804,212717;0,184898;1804,156338;8012,130105;18100,104719;30779,81766;47327,60293;66204,42099;88195,26973;111727,15020;136812,6241;163711,740" o:connectangles="0,0,0,0,0,0,0,0,0,0,0,0,0,0,0,0,0,0,0,0,0,0,0,0,0,0,0,0,0,0,0,0,0,0,0,0,0,0,0,0,0,0" textboxrect="0,0,365688,369161"/>
                </v:shape>
                <v:shape id="Shape 16051" o:spid="_x0000_s1698" style="position:absolute;left:7430;top:12745;width:3657;height:3691;visibility:visible;mso-wrap-style:square;v-text-anchor:top" coordsize="365688,36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sFicMA&#10;AADfAAAADwAAAGRycy9kb3ducmV2LnhtbERPXWvCMBR9H/gfwhX2NlOdDq1GkcFg7K11go+X5tpU&#10;m5vSpLb794sg+Hg435vdYGtxo9ZXjhVMJwkI4sLpiksFv4evtyUIH5A11o5JwR952G1HLxtMtes5&#10;o1seShFD2KeowITQpFL6wpBFP3ENceTOrrUYImxLqVvsY7it5SxJPqTFimODwYY+DRXXvLMKTsfL&#10;Ty6Xl54Wq1O3X00zzjqj1Ot42K9BBBrCU/xwf+s4P3mfzRdw/xMB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sFicMAAADfAAAADwAAAAAAAAAAAAAAAACYAgAAZHJzL2Rv&#10;d25yZXYueG1sUEsFBgAAAAAEAAQA9QAAAIgDAAAAAA==&#10;" path="m,184898r,-9520l776,165964r1028,-9626l3356,147558r2328,-8567l8012,130105r3104,-8779l14220,112758r3880,-8039l22243,96891r3880,-8039l30779,81766r5422,-7194l41895,67485r5432,-7192l53535,54052r6460,-5712l66204,42099r6984,-5712l80434,31627r7761,-4654l95168,22107r8023,-3914l111727,15020r8012,-3914l128276,8568r8536,-2327l145610,3914r9302,-1587l163711,740r9312,l182587,r9333,740l201463,740r9333,1587l219606,3914r8494,2327l236909,8568r8494,2538l254212,15020r7760,3173l269733,22107r8074,4866l284729,31627r7026,4760l298991,42099r6921,6241l312414,54052r5453,6241l324055,67485r4614,7087l334437,81766r4614,7086l343665,96891r3880,7828l351006,112758r3880,8568l357193,130105r2307,8886l361807,147558r1574,8780l364115,165964r839,9414l365688,184898r-734,9625l364115,203938r-734,8779l361807,222343r-2307,8568l357193,239796r-2307,8568l351006,256403r-3461,8779l343665,273010r-4614,7298l334437,288030r-5768,7299l324055,302310r-6188,6558l312414,315109r-6502,6452l298991,327062r-7236,5394l284729,338168r-6922,4760l269733,346736r-7761,4231l254212,354881r-8809,3067l236909,361122r-8809,2538l219606,365987r-8810,1587l201463,368315r-9543,846l173023,369161r-9312,-846l154912,367574r-9302,-1587l136812,363660r-8536,-2538l119739,357948r-8012,-3067l103191,350967r-8023,-4231l88195,342928r-7761,-4760l73188,332456r-6984,-5394l59995,321561r-6460,-6452l47327,308868r-5432,-6558l36201,295329r-5422,-7299l26123,280308r-3880,-7298l18100,265182r-3880,-8779l11116,248364,8012,239796,5684,230911,3356,222343,1804,212717,776,203938,,194523r,-9625e" filled="f" strokeweight=".06467mm">
                  <v:path arrowok="t" o:connecttype="custom" o:connectlocs="776,165964;5684,138991;14220,112758;26123,88852;41895,67485;59995,48340;80434,31627;103191,18193;128276,8568;154912,2327;182587,0;210796,2327;236909,8568;261972,18193;284729,31627;305912,48340;324055,67485;339051,88852;351006,112758;359500,138991;364115,165964;365688,184898;363381,212717;357193,239796;347545,265182;334437,288030;317867,308868;298991,327062;277807,342928;254212,354881;228100,363660;201463,368315;163711,368315;136812,363660;111727,354881;88195,342928;66204,327062;47327,308868;30779,288030;18100,265182;8012,239796;1804,212717;0,184898" o:connectangles="0,0,0,0,0,0,0,0,0,0,0,0,0,0,0,0,0,0,0,0,0,0,0,0,0,0,0,0,0,0,0,0,0,0,0,0,0,0,0,0,0,0,0" textboxrect="0,0,365688,369161"/>
                </v:shape>
                <v:rect id="Rectangle 16052" o:spid="_x0000_s1699" style="position:absolute;left:9028;top:14076;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SHMcUA&#10;AADfAAAADwAAAGRycy9kb3ducmV2LnhtbERPTWvCQBC9F/wPywi91U1tEY2uItqSHGsUbG9DdkxC&#10;s7Mhu03S/npXKHh8vO/VZjC16Kh1lWUFz5MIBHFudcWFgtPx/WkOwnlkjbVlUvBLDjbr0cMKY217&#10;PlCX+UKEEHYxKii9b2IpXV6SQTexDXHgLrY16ANsC6lb7EO4qeU0imbSYMWhocSGdiXl39mPUZDM&#10;m+1nav/6on77Ss4f58X+uPBKPY6H7RKEp8Hfxf/uVIf50cv0dQa3PwGAX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1Icx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sz w:val="13"/>
                          </w:rPr>
                          <w:t>3</w:t>
                        </w:r>
                      </w:p>
                    </w:txbxContent>
                  </v:textbox>
                </v:rect>
                <v:shape id="Shape 16053" o:spid="_x0000_s1700" style="position:absolute;left:16042;top:18818;width:3538;height:3572;visibility:visible;mso-wrap-style:square;v-text-anchor:top" coordsize="35382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wdVcMA&#10;AADfAAAADwAAAGRycy9kb3ducmV2LnhtbERPW2vCMBR+F/wP4Qh709QLUzuj6GDgyyhe2POhOTbd&#10;mpPSZG3992Yw8PHju292va1ES40vHSuYThIQxLnTJRcKrpeP8QqED8gaK8ek4E4edtvhYIOpdh2f&#10;qD2HQsQQ9ikqMCHUqZQ+N2TRT1xNHLmbayyGCJtC6ga7GG4rOUuSV2mx5NhgsKZ3Q/nP+dcqWB72&#10;p5U08+yWrbNP3dG6/f7SSr2M+v0biEB9eIr/3Ucd5yfz2WIJf38iA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wdVcMAAADfAAAADwAAAAAAAAAAAAAAAACYAgAAZHJzL2Rv&#10;d25yZXYueG1sUEsFBgAAAAAEAAQA9QAAAIgDAAAAAA==&#10;" path="m176914,r8599,740l195056,740r8494,1587l212359,3914r8599,1481l229662,8039r7761,3068l245183,14280r8075,3067l261018,21579r7236,4654l275175,30887r7027,4971l289438,41253r6187,5500l301917,52465r5663,6241l313033,65159r5348,6981l323100,78698r4929,7827l331910,93718r3880,7827l339670,109585r3041,7827l346067,125451r2307,8780l349947,142799r1573,8885l352254,160252r839,9626l353827,178657r-734,9414l352254,196850r-734,9626l349947,215044r-1573,8039l346067,231651r-3356,8885l339670,248576r-3880,7827l331910,264442r-3881,6981l323100,278722r-4719,6981l313033,292261r-5453,6981l301917,304954r-6292,6241l289438,316907r-7236,5395l275175,327061r-6921,4866l261018,335841r-7760,3914l245183,343669r-7760,3385l229662,349381r-8704,2327l212359,354035r-8809,1586l195056,356362r-9543,846l167370,357208r-8494,-846l149543,355621r-8809,-1586l132240,351708r-8075,-2327l115670,347054r-8075,-3385l99835,339755r-7760,-3914l84839,331927r-6922,-4866l70681,322302r-6187,-5395l57468,311195r-5663,-6241l45513,299242r-5348,-6981l34711,285703r-4928,-6981l25169,271423r-3881,-6981l17408,256403r-3880,-7827l10172,240536,7760,231651,5453,223083,3146,215044,1573,206476,839,196850,,188071r,-9414l,169878r839,-9626l1573,151684r1573,-8885l5453,134231r2307,-8780l10172,117412r3356,-7827l17408,101545r3880,-7827l25169,86525r4614,-7827l34711,72140r5454,-6981l45513,58706r6292,-6241l57468,46753r7026,-5500l70681,35858r7236,-4971l84839,26233r7236,-4654l99835,17347r7760,-3067l115670,11107r8495,-3068l132240,5395r8494,-1481l149543,2327,158876,740r8494,l176914,xe" fillcolor="#ff9" stroked="f" strokeweight="0">
                  <v:path arrowok="t" o:connecttype="custom" o:connectlocs="195056,740;220958,5395;245183,14280;268254,26233;289438,41253;307580,58706;323100,78698;335790,101545;346067,125451;351520,151684;353827,178657;351520,206476;346067,231651;335790,256403;323100,278722;307580,299242;289438,316907;268254,331927;245183,343669;220958,351708;195056,356362;158876,356362;132240,351708;107595,343669;84839,331927;64494,316907;45513,299242;29783,278722;17408,256403;7760,231651;1573,206476;0,178657;1573,151684;7760,125451;17408,101545;29783,78698;45513,58706;64494,41253;84839,26233;107595,14280;132240,5395;158876,740" o:connectangles="0,0,0,0,0,0,0,0,0,0,0,0,0,0,0,0,0,0,0,0,0,0,0,0,0,0,0,0,0,0,0,0,0,0,0,0,0,0,0,0,0,0" textboxrect="0,0,353827,357208"/>
                </v:shape>
                <v:shape id="Shape 16054" o:spid="_x0000_s1701" style="position:absolute;left:16042;top:18818;width:3538;height:3572;visibility:visible;mso-wrap-style:square;v-text-anchor:top" coordsize="35382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dKf8QA&#10;AADfAAAADwAAAGRycy9kb3ducmV2LnhtbERPTUsDMRC9C/0PYQrebGLVUrZNS7soqNCD1Yu3IZnu&#10;Lm4m6ybdrv/eOQgeH+97vR1DqwbqUxPZwu3MgCJ20TdcWfh4f7pZgkoZ2WMbmSz8UILtZnK1xsLH&#10;C7/RcMyVkhBOBVqoc+4KrZOrKWCaxY5YuFPsA2aBfaV9jxcJD62eG7PQARuWhho7KmtyX8dzsNCG&#10;w2d55uGxdNXy1XUPixez/7b2ejruVqAyjflf/Od+9jLf3M3vZbD8EQB6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3Sn/EAAAA3wAAAA8AAAAAAAAAAAAAAAAAmAIAAGRycy9k&#10;b3ducmV2LnhtbFBLBQYAAAAABAAEAPUAAACJAwAAAAA=&#10;" path="m,178657r,-8779l839,160252r734,-8568l3146,142799r2307,-8568l7760,125451r2412,-8039l13528,109585r3880,-8040l21288,93718r3881,-7193l29783,78698r4928,-6558l40165,65159r5348,-6453l51805,52465r5663,-5712l64494,41253r6187,-5395l77917,30887r6922,-4654l92075,21579r7760,-4232l107595,14280r8075,-3173l124165,8039r8075,-2644l140734,3914r8809,-1587l158876,740r8494,l176914,r8599,740l195056,740r8494,1587l212359,3914r8599,1481l229662,8039r7761,3068l245183,14280r8075,3067l261018,21579r7236,4654l275175,30887r7027,4971l289438,41253r6187,5500l301917,52465r5663,6241l313033,65159r5348,6981l323100,78698r4929,7827l331910,93718r3880,7827l339670,109585r3041,7827l346067,125451r2307,8780l349947,142799r1573,8885l352254,160252r839,9626l353827,178657r-734,9414l352254,196850r-734,9626l349947,215044r-1573,8039l346067,231651r-3356,8885l339670,248576r-3880,7827l331910,264442r-3881,6981l323100,278722r-4719,6981l313033,292261r-5453,6981l301917,304954r-6292,6241l289438,316907r-7236,5395l275175,327061r-6921,4866l261018,335841r-7760,3914l245183,343669r-7760,3385l229662,349381r-8704,2327l212359,354035r-8809,1586l195056,356362r-9543,846l167370,357208r-8494,-846l149543,355621r-8809,-1586l132240,351708r-8075,-2327l115670,347054r-8075,-3385l99835,339755r-7760,-3914l84839,331927r-6922,-4866l70681,322302r-6187,-5395l57468,311195r-5663,-6241l45513,299242r-5348,-6981l34711,285703r-4928,-6981l25169,271423r-3881,-6981l17408,256403r-3880,-7827l10172,240536,7760,231651,5453,223083,3146,215044,1573,206476,839,196850,,188071r,-9414e" filled="f" strokeweight=".06467mm">
                  <v:path arrowok="t" o:connecttype="custom" o:connectlocs="839,160252;5453,134231;13528,109585;25169,86525;40165,65159;57468,46753;77917,30887;99835,17347;124165,8039;149543,2327;176914,0;203550,2327;229662,8039;253258,17347;275175,30887;295625,46753;313033,65159;328029,86525;339670,109585;348374,134231;352254,160252;353827,178657;351520,206476;346067,231651;335790,256403;323100,278722;307580,299242;289438,316907;268254,331927;245183,343669;220958,351708;195056,356362;158876,356362;132240,351708;107595,343669;84839,331927;64494,316907;45513,299242;29783,278722;17408,256403;7760,231651;1573,206476;0,178657" o:connectangles="0,0,0,0,0,0,0,0,0,0,0,0,0,0,0,0,0,0,0,0,0,0,0,0,0,0,0,0,0,0,0,0,0,0,0,0,0,0,0,0,0,0,0" textboxrect="0,0,353827,357208"/>
                </v:shape>
                <v:rect id="Rectangle 16055" o:spid="_x0000_s1702" style="position:absolute;left:17576;top:20088;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sTQ8QA&#10;AADfAAAADwAAAGRycy9kb3ducmV2LnhtbERPy2rCQBTdC/7DcAV3OlFLMdFRxLbosj5A3V0y1ySY&#10;uRMyU5P69U6h4PJw3vNla0pxp9oVlhWMhhEI4tTqgjMFx8PXYArCeWSNpWVS8EsOlotuZ46Jtg3v&#10;6L73mQgh7BJUkHtfJVK6NCeDbmgr4sBdbW3QB1hnUtfYhHBTynEUvUuDBYeGHCta55Te9j9GwWZa&#10;rc5b+2iy8vOyOX2f4o9D7JXq99rVDISn1r/E/+6tDvOjyfgthr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LE0P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6</w:t>
                        </w:r>
                      </w:p>
                    </w:txbxContent>
                  </v:textbox>
                </v:rect>
                <v:shape id="Shape 16056" o:spid="_x0000_s1703" style="position:absolute;left:24536;top:12386;width:3537;height:3574;visibility:visible;mso-wrap-style:square;v-text-anchor:top" coordsize="353722,357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koLcQA&#10;AADfAAAADwAAAGRycy9kb3ducmV2LnhtbERPS2vCQBC+F/wPyxS81U19tU1dRQTBi4JpC/Y2zU6T&#10;YHY2ZFeN/945CB4/vvds0blanakNlWcDr4MEFHHubcWFge+v9cs7qBCRLdaeycCVAizmvacZptZf&#10;eE/nLBZKQjikaKCMsUm1DnlJDsPAN8TC/fvWYRTYFtq2eJFwV+thkky1w4qlocSGViXlx+zkDPxk&#10;RfhYBv/m9pZ34+3f4VD/jo3pP3fLT1CRuvgQ390bK/OT0XAiD+SPAN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pKC3EAAAA3wAAAA8AAAAAAAAAAAAAAAAAmAIAAGRycy9k&#10;b3ducmV2LnhtbFBLBQYAAAAABAAEAPUAAACJAwAAAAA=&#10;" path="m176809,r8599,740l194951,740r8494,1587l212254,3914r8600,1798l229348,8039r8075,3173l245078,14280r8075,3067l260914,21578r7026,4655l275175,30886r6922,4972l289123,41253r6397,5712l301812,52465r5348,6241l312928,65158r5349,7088l322996,78698r4613,7827l331805,93718r3880,7827l339565,109584r3041,8040l345752,125451r2622,8885l349842,142904r1573,8780l352254,160569r734,9309l353722,178763r-734,9519l352254,196850r-839,9626l349842,215361r-1468,7828l345752,231968r-3146,8568l339565,248576r-3880,7827l331805,264442r-4196,7298l322996,278721r-4719,7299l312928,292261r-5768,7299l301812,304954r-6292,6241l289123,316907r-7026,5500l275175,327061r-7235,4972l260914,335841r-7761,3914l245078,343986r-7655,3068l229348,349381r-8494,2327l212254,354035r-8809,1798l194951,356679r-9543,740l167266,357419r-8494,-740l149228,355833r-8599,-1798l131820,351708r-7760,-2327l115566,347054r-8076,-3068l99730,339755r-7970,-3914l84734,332033r-6921,-4972l70577,322407r-6188,-5500l57363,311195r-5662,-6241l45514,299560r-5454,-7299l34397,286020r-4719,-7299l25064,271740r-3880,-7298l16989,256403r-3880,-7827l10068,240536,7655,231968,5349,223189,3042,215361,1468,206476,734,196850,,188282r,-9519l,169878r734,-9309l1468,151684r1574,-8780l5349,134336r2306,-8885l10068,117624r3041,-8040l16989,101545r4195,-7827l25064,86525r4614,-7827l34397,72246r5663,-7088l45514,58706r6187,-6241l57363,46965r7026,-5712l70577,35858r7236,-4972l84734,26233r7026,-4655l99730,17347r7760,-3067l115566,11212r8494,-3173l131820,5712r8809,-1798l149228,2327,158772,740r8494,l176809,xe" fillcolor="#ff9" stroked="f" strokeweight="0">
                  <v:path arrowok="t" o:connecttype="custom" o:connectlocs="194951,740;220854,5712;245078,14280;267940,26233;289123,41253;307160,58706;322996,78698;335685,101545;345752,125451;351415,151684;353722,178763;351415,206476;345752,231968;335685,256403;322996,278721;307160,299560;289123,316907;267940,332033;245078,343986;220854,351708;194951,356679;158772,356679;131820,351708;107490,343986;84734,332033;64389,316907;45514,299560;29678,278721;16989,256403;7655,231968;1468,206476;0,178763;1468,151684;7655,125451;16989,101545;29678,78698;45514,58706;64389,41253;84734,26233;107490,14280;131820,5712;158772,740" o:connectangles="0,0,0,0,0,0,0,0,0,0,0,0,0,0,0,0,0,0,0,0,0,0,0,0,0,0,0,0,0,0,0,0,0,0,0,0,0,0,0,0,0,0" textboxrect="0,0,353722,357419"/>
                </v:shape>
                <v:shape id="Shape 16057" o:spid="_x0000_s1704" style="position:absolute;left:24536;top:12386;width:3537;height:3574;visibility:visible;mso-wrap-style:square;v-text-anchor:top" coordsize="353722,357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vuHMUA&#10;AADfAAAADwAAAGRycy9kb3ducmV2LnhtbERPXWvCMBR9H/gfwh3sZWjainN0RpGhOB91g7G3S3PX&#10;dGtuShNr669fBGGPh/O9WPW2Fh21vnKsIJ0kIIgLpysuFXy8b8fPIHxA1lg7JgUDeVgtR3cLzLU7&#10;84G6YyhFDGGfowITQpNL6QtDFv3ENcSR+3atxRBhW0rd4jmG21pmSfIkLVYcGww29Gqo+D2erIIq&#10;3ZvuMxseN18/8+nmtN254cJKPdz36xcQgfrwL76533Scn0yzWQrXPxG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e+4cxQAAAN8AAAAPAAAAAAAAAAAAAAAAAJgCAABkcnMv&#10;ZG93bnJldi54bWxQSwUGAAAAAAQABAD1AAAAigMAAAAA&#10;" path="m,178763r,-8885l734,160569r734,-8885l3042,142904r2307,-8568l7655,125451r2413,-7827l13109,109584r3880,-8039l21184,93718r3880,-7193l29678,78698r4719,-6452l40060,65158r5454,-6452l51701,52465r5662,-5500l64389,41253r6188,-5395l77813,30886r6921,-4653l91760,21578r7970,-4231l107490,14280r8076,-3068l124060,8039r7760,-2327l140629,3914r8599,-1587l158772,740r8494,l176809,r8599,740l194951,740r8494,1587l212254,3914r8600,1798l229348,8039r8075,3173l245078,14280r8075,3067l260914,21578r7026,4655l275175,30886r6922,4972l289123,41253r6397,5712l301812,52465r5348,6241l312928,65158r5349,7088l322996,78698r4613,7827l331805,93718r3880,7827l339565,109584r3041,8040l345752,125451r2622,8885l349842,142904r1573,8780l352254,160569r734,9309l353722,178763r-734,9519l352254,196850r-839,9626l349842,215361r-1468,7828l345752,231968r-3146,8568l339565,248576r-3880,7827l331805,264442r-4196,7298l322996,278721r-4719,7299l312928,292261r-5768,7299l301812,304954r-6292,6241l289123,316907r-7026,5500l275175,327061r-7235,4972l260914,335841r-7761,3914l245078,343986r-7655,3068l229348,349381r-8494,2327l212254,354035r-8809,1798l194951,356679r-9543,740l167266,357419r-8494,-740l149228,355833r-8599,-1798l131820,351708r-7760,-2327l115566,347054r-8076,-3068l99730,339755r-7970,-3914l84734,332033r-6921,-4972l70577,322407r-6188,-5500l57363,311195r-5662,-6241l45514,299560r-5454,-7299l34397,286020r-4719,-7299l25064,271740r-3880,-7298l16989,256403r-3880,-7827l10068,240536,7655,231968,5349,223189,3042,215361,1468,206476,734,196850,,188282r,-9519e" filled="f" strokeweight=".06467mm">
                  <v:path arrowok="t" o:connecttype="custom" o:connectlocs="734,160569;5349,134336;13109,109584;25064,86525;40060,65158;57363,46965;77813,30886;99730,17347;124060,8039;149228,2327;176809,0;203445,2327;229348,8039;253153,17347;275175,30886;295520,46965;312928,65158;327609,86525;339565,109584;348374,134336;352254,160569;353722,178763;351415,206476;345752,231968;335685,256403;322996,278721;307160,299560;289123,316907;267940,332033;245078,343986;220854,351708;194951,356679;158772,356679;131820,351708;107490,343986;84734,332033;64389,316907;45514,299560;29678,278721;16989,256403;7655,231968;1468,206476;0,178763" o:connectangles="0,0,0,0,0,0,0,0,0,0,0,0,0,0,0,0,0,0,0,0,0,0,0,0,0,0,0,0,0,0,0,0,0,0,0,0,0,0,0,0,0,0,0" textboxrect="0,0,353722,357419"/>
                </v:shape>
                <v:rect id="Rectangle 16058" o:spid="_x0000_s1705" style="position:absolute;left:26067;top:13655;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YX78QA&#10;AADfAAAADwAAAGRycy9kb3ducmV2LnhtbERPy2rCQBTdC/7DcAV3OjHSotFRxLbosj5A3V0y1ySY&#10;uRMyU5P69U6h4PJw3vNla0pxp9oVlhWMhhEI4tTqgjMFx8PXYALCeWSNpWVS8EsOlotuZ46Jtg3v&#10;6L73mQgh7BJUkHtfJVK6NCeDbmgr4sBdbW3QB1hnUtfYhHBTyjiK3qXBgkNDjhWtc0pv+x+jYDOp&#10;VuetfTRZ+XnZnL5P04/D1CvV77WrGQhPrX+J/91bHeZH4/gthr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2F+/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5</w:t>
                        </w:r>
                      </w:p>
                    </w:txbxContent>
                  </v:textbox>
                </v:rect>
                <v:shape id="Shape 16059" o:spid="_x0000_s1706" style="position:absolute;left:16042;top:12266;width:3538;height:3575;visibility:visible;mso-wrap-style:square;v-text-anchor:top" coordsize="353827,357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QczsIA&#10;AADfAAAADwAAAGRycy9kb3ducmV2LnhtbERPTUsDMRC9C/6HMII3m3VbRbZNiyu29GrrweOQTDfR&#10;zWRJ0u36740geHy879Vm8r0YKSYXWMH9rAJBrINx3Cl4P27vnkCkjGywD0wKvinBZn19tcLGhAu/&#10;0XjInSghnBpUYHMeGimTtuQxzcJAXLhTiB5zgbGTJuKlhPte1lX1KD06Lg0WB3qxpL8OZ69A7/bn&#10;19HtFgvbfmw/rWt1rFulbm+m5yWITFP+F/+596bMr+b1wxx+/xQA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VBzOwgAAAN8AAAAPAAAAAAAAAAAAAAAAAJgCAABkcnMvZG93&#10;bnJldi54bWxQSwUGAAAAAAQABAD1AAAAhwMAAAAA&#10;" path="m176914,r8599,740l195056,740r8494,1904l212359,4125r8599,1587l229662,8039r7761,3173l245183,14280r8075,3384l261018,21578r7236,4655l275175,31204r7027,4654l289438,41253r6187,5712l301917,52465r5663,6452l313033,65158r5348,7087l323100,78698r4929,8039l331910,93824r3880,8039l339670,109584r3041,8040l346067,125451r2307,8885l349947,143116r1573,8568l352254,160569r839,9308l353827,178763r-734,9519l352254,196956r-734,9520l349947,215361r-1573,7828l346067,231968r-3356,8568l339670,248575r-3880,8039l331910,264442r-3881,7298l323100,278722r-4719,7298l313033,292261r-5453,7299l301917,304954r-6292,6558l289438,316907r-7236,5500l275175,327273r-6921,4760l261018,335841r-7760,4231l245183,343986r-7760,3067l229662,349381r-8704,2327l212359,354352r-8809,1587l195056,356679r-9543,740l167370,357419r-8494,-740l149543,355939r-8809,-1587l132240,351708r-8075,-2327l115670,347053r-8075,-3067l99835,340072r-7760,-4231l84839,332033r-6922,-4760l70681,322407r-6187,-5500l57468,311512r-5663,-6558l45513,299560r-5348,-7299l34711,286020r-4928,-7298l25169,271740r-3881,-7298l17408,256614r-3880,-8039l10172,240536,7760,231968,5453,223189,3146,215361,1573,206476,839,196956,,188282r,-9519l,169877r839,-9308l1573,151684r1573,-8568l5453,134336r2307,-8885l10172,117624r3356,-8040l17408,101863r3880,-8039l25169,86737r4614,-8039l34711,72245r5454,-7087l45513,58917r6292,-6452l57468,46965r7026,-5712l70681,35858r7236,-4654l84839,26233r7236,-4655l99835,17664r7760,-3384l115670,11212r8495,-3173l132240,5712r8494,-1587l149543,2644,158876,740r8494,l176914,xe" fillcolor="#ff9" stroked="f" strokeweight="0">
                  <v:path arrowok="t" o:connecttype="custom" o:connectlocs="195056,740;220958,5712;245183,14280;268254,26233;289438,41253;307580,58917;323100,78698;335790,101863;346067,125451;351520,151684;353827,178763;351520,206476;346067,231968;335790,256614;323100,278722;307580,299560;289438,316907;268254,332033;245183,343986;220958,351708;195056,356679;158876,356679;132240,351708;107595,343986;84839,332033;64494,316907;45513,299560;29783,278722;17408,256614;7760,231968;1573,206476;0,178763;1573,151684;7760,125451;17408,101863;29783,78698;45513,58917;64494,41253;84839,26233;107595,14280;132240,5712;158876,740" o:connectangles="0,0,0,0,0,0,0,0,0,0,0,0,0,0,0,0,0,0,0,0,0,0,0,0,0,0,0,0,0,0,0,0,0,0,0,0,0,0,0,0,0,0" textboxrect="0,0,353827,357419"/>
                </v:shape>
                <v:shape id="Shape 16060" o:spid="_x0000_s1707" style="position:absolute;left:16042;top:12266;width:3538;height:3575;visibility:visible;mso-wrap-style:square;v-text-anchor:top" coordsize="353827,3574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ZkscQA&#10;AADfAAAADwAAAGRycy9kb3ducmV2LnhtbERPTWvCQBC9C/0PyxR6M5vaGiRmI6000IKXxly8Ddkx&#10;ic3Ohuyq6b/vCkKPj/edbSbTiwuNrrOs4DmKQRDXVnfcKKj2xXwFwnlkjb1lUvBLDjb5wyzDVNsr&#10;f9Ol9I0IIexSVNB6P6RSurolgy6yA3HgjnY06AMcG6lHvIZw08tFHCfSYMehocWBti3VP+XZKHDu&#10;q25w+657/jjzYZdUZXGqlHp6nN7WIDxN/l98d3/qMD9+WSxf4fYnAJ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GZLHEAAAA3wAAAA8AAAAAAAAAAAAAAAAAmAIAAGRycy9k&#10;b3ducmV2LnhtbFBLBQYAAAAABAAEAPUAAACJAwAAAAA=&#10;" path="m,178763r,-8886l839,160569r734,-8885l3146,143116r2307,-8780l7760,125451r2412,-7827l13528,109584r3880,-7721l21288,93824r3881,-7087l29783,78698r4928,-6453l40165,65158r5348,-6241l51805,52465r5663,-5500l64494,41253r6187,-5395l77917,31204r6922,-4971l92075,21578r7760,-3914l107595,14280r8075,-3068l124165,8039r8075,-2327l140734,4125r8809,-1481l158876,740r8494,l176914,r8599,740l195056,740r8494,1904l212359,4125r8599,1587l229662,8039r7761,3173l245183,14280r8075,3384l261018,21578r7236,4655l275175,31204r7027,4654l289438,41253r6187,5712l301917,52465r5663,6452l313033,65158r5348,7087l323100,78698r4929,8039l331910,93824r3880,8039l339670,109584r3041,8040l346067,125451r2307,8885l349947,143116r1573,8568l352254,160569r839,9308l353827,178763r-734,9519l352254,196956r-734,9520l349947,215361r-1573,7828l346067,231968r-3356,8568l339670,248575r-3880,8039l331910,264442r-3881,7298l323100,278722r-4719,7298l313033,292261r-5453,7299l301917,304954r-6292,6558l289438,316907r-7236,5500l275175,327273r-6921,4760l261018,335841r-7760,4231l245183,343986r-7760,3067l229662,349381r-8704,2327l212359,354352r-8809,1587l195056,356679r-9543,740l167370,357419r-8494,-740l149543,355939r-8809,-1587l132240,351708r-8075,-2327l115670,347053r-8075,-3067l99835,340072r-7760,-4231l84839,332033r-6922,-4760l70681,322407r-6187,-5500l57468,311512r-5663,-6558l45513,299560r-5348,-7299l34711,286020r-4928,-7298l25169,271740r-3881,-7298l17408,256614r-3880,-8039l10172,240536,7760,231968,5453,223189,3146,215361,1573,206476,839,196956,,188282r,-9519e" filled="f" strokeweight=".06467mm">
                  <v:path arrowok="t" o:connecttype="custom" o:connectlocs="839,160569;5453,134336;13528,109584;25169,86737;40165,65158;57468,46965;77917,31204;99835,17664;124165,8039;149543,2644;176914,0;203550,2644;229662,8039;253258,17664;275175,31204;295625,46965;313033,65158;328029,86737;339670,109584;348374,134336;352254,160569;353827,178763;351520,206476;346067,231968;335790,256614;323100,278722;307580,299560;289438,316907;268254,332033;245183,343986;220958,351708;195056,356679;158876,356679;132240,351708;107595,343986;84839,332033;64494,316907;45513,299560;29783,278722;17408,256614;7760,231968;1573,206476;0,178763" o:connectangles="0,0,0,0,0,0,0,0,0,0,0,0,0,0,0,0,0,0,0,0,0,0,0,0,0,0,0,0,0,0,0,0,0,0,0,0,0,0,0,0,0,0,0" textboxrect="0,0,353827,357419"/>
                </v:shape>
                <v:rect id="Rectangle 16061" o:spid="_x0000_s1708" style="position:absolute;left:17576;top:13536;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Pm8QA&#10;AADfAAAADwAAAGRycy9kb3ducmV2LnhtbERPy4rCMBTdC/5DuII7TcdB0WoU0RFd+hhwZndprm2Z&#10;5qY00Va/3gjCLA/nPVs0phA3qlxuWcFHPwJBnFidc6rg+7TpjUE4j6yxsEwK7uRgMW+3ZhhrW/OB&#10;bkefihDCLkYFmfdlLKVLMjLo+rYkDtzFVgZ9gFUqdYV1CDeFHETRSBrMOTRkWNIqo+TveDUKtuNy&#10;+bOzjzotvn635/15sj5NvFLdTrOcgvDU+H/x273TYX70ORgO4fUnAJDz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fj5v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4</w:t>
                        </w:r>
                      </w:p>
                    </w:txbxContent>
                  </v:textbox>
                </v:rect>
                <v:shape id="Shape 16062" o:spid="_x0000_s1709" style="position:absolute;left:7668;top:23463;width:3538;height:3572;visibility:visible;mso-wrap-style:square;v-text-anchor:top" coordsize="353848,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8UA&#10;AADfAAAADwAAAGRycy9kb3ducmV2LnhtbERPTWvCQBC9F/oflin01mxq0EqaVapQCCIFUy+9Ddkx&#10;iWZnY3aj8d+7hUKPj/edLUfTigv1rrGs4DWKQRCXVjdcKdh/f77MQTiPrLG1TApu5GC5eHzIMNX2&#10;yju6FL4SIYRdigpq77tUSlfWZNBFtiMO3MH2Bn2AfSV1j9cQblo5ieOZNNhwaKixo3VN5akYjILt&#10;Oak2x/3bZj7mPyde2WGtvwalnp/Gj3cQnkb/L/5z5zrMj5PJdAa/fwIA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4GbxQAAAN8AAAAPAAAAAAAAAAAAAAAAAJgCAABkcnMv&#10;ZG93bnJldi54bWxQSwUGAAAAAAQABAD1AAAAigMAAAAA&#10;" path="m176935,r8494,740l194972,740r8599,1587l212380,3914r8495,1480l229369,8039r8075,3067l245204,14280r7970,3067l260934,21578r7026,4655l275196,30886r6922,4972l289354,41253r6292,5500l301833,52465r5663,6241l312949,65158r5453,7087l323017,78698r4929,7827l331825,93718r3880,7827l339586,109584r3146,7828l345773,125451r2622,8885l349968,142904r1468,8780l352275,160251r734,9626l353848,178763r-839,9308l352275,196850r-839,9626l349968,215044r-1573,8039l345773,231968r-3041,8568l339586,248575r-3881,7828l331825,264442r-3879,6981l323017,278721r-4615,6982l312949,292261r-5453,6981l301833,304954r-6187,6241l289354,316907r-7236,5500l275196,327061r-7236,4972l260934,335841r-7760,3914l245204,343880r-7760,3173l229369,349381r-8494,2327l212380,354034r-8809,1587l194972,356362r-9543,846l167287,357208r-8495,-846l149228,355621r-8536,-1587l131894,351708r-7750,-2327l115607,347053r-8022,-3173l99825,339755r-8012,-3914l84828,332033r-6984,-4972l70598,322407r-6198,-5500l57415,311195r-5694,-6241l45513,299242r-5432,-6981l34397,285703r-4656,-6982l25085,271423r-3880,-6981l17324,256403r-4142,-7828l10078,240536,7760,231968,5432,223083,3104,215044,1552,206476,776,196850,,188071r,-9308l,169877r776,-9626l1552,151684r1552,-8780l5432,134336r2328,-8885l10078,117412r3104,-7828l17324,101545r3881,-7827l25085,86525r4656,-7827l34397,72245r5684,-7087l45513,58706r6208,-6241l57415,46753r6985,-5500l70598,35858r7246,-4972l84828,26233r6985,-4655l99825,17347r7760,-3067l115607,11106r8537,-3067l131894,5394r8798,-1480l149228,2327,158792,740r8495,l176935,xe" fillcolor="#ff9" stroked="f" strokeweight="0">
                  <v:path arrowok="t" o:connecttype="custom" o:connectlocs="194972,740;220875,5394;245204,14280;267960,26233;289354,41253;307496,58706;323017,78698;335705,101545;345773,125451;351436,151684;353848,178763;351436,206476;345773,231968;335705,256403;323017,278721;307496,299242;289354,316907;267960,332033;245204,343880;220875,351708;194972,356362;158792,356362;131894,351708;107585,343880;84828,332033;64400,316907;45513,299242;29741,278721;17324,256403;7760,231968;1552,206476;0,178763;1552,151684;7760,125451;17324,101545;29741,78698;45513,58706;64400,41253;84828,26233;107585,14280;131894,5394;158792,740" o:connectangles="0,0,0,0,0,0,0,0,0,0,0,0,0,0,0,0,0,0,0,0,0,0,0,0,0,0,0,0,0,0,0,0,0,0,0,0,0,0,0,0,0,0" textboxrect="0,0,353848,357208"/>
                </v:shape>
                <v:shape id="Shape 16063" o:spid="_x0000_s1710" style="position:absolute;left:7668;top:23463;width:3538;height:3572;visibility:visible;mso-wrap-style:square;v-text-anchor:top" coordsize="353848,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7EwMUA&#10;AADfAAAADwAAAGRycy9kb3ducmV2LnhtbERPW2vCMBR+H+w/hDPwbSarTl1nlCEM5hCGlwcfD82x&#10;KWtOuibW+u/NYLDHj+8+X/auFh21ofKs4WmoQBAX3lRcajjs3x9nIEJENlh7Jg1XCrBc3N/NMTf+&#10;wlvqdrEUKYRDjhpsjE0uZSgsOQxD3xAn7uRbhzHBtpSmxUsKd7XMlJpIhxWnBosNrSwV37uz03Ds&#10;m5efa3eajNfqazMaZ3i2/Kn14KF/ewURqY//4j/3h0nz1Sh7nsLvnwR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sTAxQAAAN8AAAAPAAAAAAAAAAAAAAAAAJgCAABkcnMv&#10;ZG93bnJldi54bWxQSwUGAAAAAAQABAD1AAAAigMAAAAA&#10;" path="m,178763r,-8886l776,160251r776,-8567l3104,142904r2328,-8568l7760,125451r2318,-8039l13182,109584r4142,-8039l21205,93718r3880,-7193l29741,78698r4656,-6453l40081,65158r5432,-6452l51721,52465r5694,-5712l64400,41253r6198,-5395l77844,30886r6984,-4653l91813,21578r8012,-4231l107585,14280r8022,-3174l124144,8039r7750,-2645l140692,3914r8536,-1587l158792,740r8495,l176935,r8494,740l194972,740r8599,1587l212380,3914r8495,1480l229369,8039r8075,3067l245204,14280r7970,3067l260934,21578r7026,4655l275196,30886r6922,4972l289354,41253r6292,5500l301833,52465r5663,6241l312949,65158r5453,7087l323017,78698r4929,7827l331825,93718r3880,7827l339586,109584r3146,7828l345773,125451r2622,8885l349968,142904r1468,8780l352275,160251r734,9626l353848,178763r-839,9308l352275,196850r-839,9626l349968,215044r-1573,8039l345773,231968r-3041,8568l339586,248575r-3881,7828l331825,264442r-3879,6981l323017,278721r-4615,6982l312949,292261r-5453,6981l301833,304954r-6187,6241l289354,316907r-7236,5500l275196,327061r-7236,4972l260934,335841r-7760,3914l245204,343880r-7760,3173l229369,349381r-8494,2327l212380,354034r-8809,1587l194972,356362r-9543,846l167287,357208r-8495,-846l149228,355621r-8536,-1587l131894,351708r-7750,-2327l115607,347053r-8022,-3173l99825,339755r-8012,-3914l84828,332033r-6984,-4972l70598,322407r-6198,-5500l57415,311195r-5694,-6241l45513,299242r-5432,-6981l34397,285703r-4656,-6982l25085,271423r-3880,-6981l17324,256403r-4142,-7828l10078,240536,7760,231968,5432,223083,3104,215044,1552,206476,776,196850,,188071r,-9308e" filled="f" strokeweight=".06467mm">
                  <v:path arrowok="t" o:connecttype="custom" o:connectlocs="776,160251;5432,134336;13182,109584;25085,86525;40081,65158;57415,46753;77844,30886;99825,17347;124144,8039;149228,2327;176935,0;203571,2327;229369,8039;253174,17347;275196,30886;295646,46753;312949,65158;327946,86525;339586,109584;348395,134336;352275,160251;353848,178763;351436,206476;345773,231968;335705,256403;323017,278721;307496,299242;289354,316907;267960,332033;245204,343880;220875,351708;194972,356362;158792,356362;131894,351708;107585,343880;84828,332033;64400,316907;45513,299242;29741,278721;17324,256403;7760,231968;1552,206476;0,178763" o:connectangles="0,0,0,0,0,0,0,0,0,0,0,0,0,0,0,0,0,0,0,0,0,0,0,0,0,0,0,0,0,0,0,0,0,0,0,0,0,0,0,0,0,0,0" textboxrect="0,0,353848,357208"/>
                </v:shape>
                <v:rect id="Rectangle 16064" o:spid="_x0000_s1711" style="position:absolute;left:9202;top:24732;width:625;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4gBcQA&#10;AADfAAAADwAAAGRycy9kb3ducmV2LnhtbERPTWvCQBC9F/oflil4q5taKpq6imiLHm0s2N6G7DQJ&#10;zc6G7Gqiv945CB4f73u26F2tTtSGyrOBl2ECijj3tuLCwPf+83kCKkRki7VnMnCmAIv548MMU+s7&#10;/qJTFgslIRxSNFDG2KRah7wkh2HoG2Lh/nzrMApsC21b7CTc1XqUJGPtsGJpKLGhVUn5f3Z0BjaT&#10;Zvmz9ZeuqD9+N4fdYbreT6Mxg6d++Q4qUh/v4pt7a2V+8jp6k8HyRwDo+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eIAX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7</w:t>
                        </w:r>
                      </w:p>
                    </w:txbxContent>
                  </v:textbox>
                </v:rect>
                <v:shape id="Shape 16065" o:spid="_x0000_s1712" style="position:absolute;left:9202;top:3572;width:77;height:1802;visibility:visible;mso-wrap-style:square;v-text-anchor:top" coordsize="7760,1802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JB1sQA&#10;AADfAAAADwAAAGRycy9kb3ducmV2LnhtbERPTWvCQBC9F/wPyxS8FN1UjWh0lSIW6qVgFNTbmJ0m&#10;wexsyK6a/nu3IPT4eN/zZWsqcaPGlZYVvPcjEMSZ1SXnCva7z94EhPPIGivLpOCXHCwXnZc5Jtre&#10;eUu31OcihLBLUEHhfZ1I6bKCDLq+rYkD92Mbgz7AJpe6wXsIN5UcRNFYGiw5NBRY06qg7JJejQLL&#10;p+pohv57E8dv6Xl9yEabkVOq+9p+zEB4av2/+On+0mF+NBzEU/j7EwDIx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SQdbEAAAA3wAAAA8AAAAAAAAAAAAAAAAAmAIAAGRycy9k&#10;b3ducmV2LnhtbFBLBQYAAAAABAAEAPUAAACJAwAAAAA=&#10;" path="m,l7760,180243e" filled="f" strokeweight=".21553mm">
                  <v:path arrowok="t" o:connecttype="custom" o:connectlocs="0,0;7760,180243" o:connectangles="0,0" textboxrect="0,0,7760,180243"/>
                </v:shape>
                <v:shape id="Shape 16066" o:spid="_x0000_s1713" style="position:absolute;left:8933;top:5274;width:677;height:1038;visibility:visible;mso-wrap-style:square;v-text-anchor:top" coordsize="67766,103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KCAcQA&#10;AADfAAAADwAAAGRycy9kb3ducmV2LnhtbERPS0vDQBC+C/6HZQRvdtOKRWK3RQqKj5OtCLmN2TEb&#10;m50N2TFN/71zEDx+fO/VZoqdGWnIbWIH81kBhrhOvuXGwfv+4eoWTBZkj11icnCiDJv1+dkKS5+O&#10;/EbjThqjIZxLdBBE+tLaXAeKmGepJ1buKw0RReHQWD/gUcNjZxdFsbQRW9aGgD1tA9WH3U908Eqy&#10;Hz/9Y3XzEuSjmlfb5+/DybnLi+n+DozQJP/iP/eT1/nF9WKpD/SPAr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SggHEAAAA3wAAAA8AAAAAAAAAAAAAAAAAmAIAAGRycy9k&#10;b3ducmV2LnhtbFBLBQYAAAAABAAEAPUAAACJAwAAAAA=&#10;" path="m67766,l38508,103873,,3067,67766,xe" fillcolor="black" stroked="f" strokeweight="0">
                  <v:path arrowok="t" o:connecttype="custom" o:connectlocs="67766,0;38508,103873;0,3067;67766,0" o:connectangles="0,0,0,0" textboxrect="0,0,67766,103873"/>
                </v:shape>
                <v:shape id="Shape 16067" o:spid="_x0000_s1714" style="position:absolute;left:19580;top:14054;width:4020;height:95;visibility:visible;mso-wrap-style:square;v-text-anchor:top" coordsize="401962,9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QmjMMA&#10;AADfAAAADwAAAGRycy9kb3ducmV2LnhtbERPTYvCMBC9C/6HMMLeNFVBlmoUKQqCy+JWUbwNzdgW&#10;m0ltonb/vVlY8Ph437NFayrxoMaVlhUMBxEI4szqknMFh/26/wnCeWSNlWVS8EsOFvNuZ4axtk/+&#10;oUfqcxFC2MWooPC+jqV0WUEG3cDWxIG72MagD7DJpW7wGcJNJUdRNJEGSw4NBdaUFJRd07tRcLzs&#10;7gfaHFf17crJ6Zx+fW8Tp9RHr11OQXhq/Vv8797oMD8ajyZD+PsTAM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QmjMMAAADfAAAADwAAAAAAAAAAAAAAAACYAgAAZHJzL2Rv&#10;d25yZXYueG1sUEsFBgAAAAAEAAQA9QAAAIgDAAAAAA==&#10;" path="m,l401962,9520e" filled="f" strokeweight=".21553mm">
                  <v:path arrowok="t" o:connecttype="custom" o:connectlocs="0,0;401962,9520" o:connectangles="0,0" textboxrect="0,0,401962,9520"/>
                </v:shape>
                <v:shape id="Shape 16068" o:spid="_x0000_s1715" style="position:absolute;left:23503;top:13807;width:1033;height:683;visibility:visible;mso-wrap-style:square;v-text-anchor:top" coordsize="103295,68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NojsIA&#10;AADfAAAADwAAAGRycy9kb3ducmV2LnhtbERPTWvCQBC9C/0PyxR6001jkZC6ihWEXo1eehuy02za&#10;7GzITmPsr+8WBI+P973eTr5TIw2xDWzgeZGBIq6DbbkxcD4d5gWoKMgWu8Bk4EoRtpuH2RpLGy58&#10;pLGSRqUQjiUacCJ9qXWsHXmMi9ATJ+4zDB4lwaHRdsBLCvedzrNspT22nBoc9rR3VH9XP96AhOW+&#10;Ko7+96VodpN8fbyFsXDGPD1Ou1dQQpPcxTf3u03zs2W+yuH/TwK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s2iOwgAAAN8AAAAPAAAAAAAAAAAAAAAAAJgCAABkcnMvZG93&#10;bnJldi54bWxQSwUGAAAAAAQABAD1AAAAhwMAAAAA&#10;" path="m1573,l103295,36705,,68332,1573,xe" fillcolor="black" stroked="f" strokeweight="0">
                  <v:path arrowok="t" o:connecttype="custom" o:connectlocs="1573,0;103295,36705;0,68332;1573,0" o:connectangles="0,0,0,0" textboxrect="0,0,103295,68332"/>
                </v:shape>
                <v:shape id="Shape 16069" o:spid="_x0000_s1716" style="position:absolute;left:9437;top:20501;width:5669;height:2962;visibility:visible;mso-wrap-style:square;v-text-anchor:top" coordsize="566920,296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4NWsQA&#10;AADfAAAADwAAAGRycy9kb3ducmV2LnhtbERP3WrCMBS+F/YO4Qx2N9NW0FKN4oaO4djF3B7g0Byb&#10;YnNSkqx2e3ozGHj58f2vNqPtxEA+tI4V5NMMBHHtdMuNgq/P/WMJIkRkjZ1jUvBDATbru8kKK+0u&#10;/EHDMTYihXCoUIGJsa+kDLUhi2HqeuLEnZy3GBP0jdQeLyncdrLIsrm02HJqMNjTs6H6fPy2Crp8&#10;V4cyL94Xhze/2w8vT4vf0ij1cD9ulyAijfEm/ne/6jQ/mxXzGfz9SQD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DVrEAAAA3wAAAA8AAAAAAAAAAAAAAAAAmAIAAGRycy9k&#10;b3ducmV2LnhtbFBLBQYAAAAABAAEAPUAAACJAwAAAAA=&#10;" path="m,296175l,10366,566920,e" filled="f" strokeweight=".21553mm">
                  <v:path arrowok="t" o:connecttype="custom" o:connectlocs="0,296175;0,10366;566920,0" o:connectangles="0,0,0" textboxrect="0,0,566920,296175"/>
                </v:shape>
                <v:shape id="Shape 16070" o:spid="_x0000_s1717" style="position:absolute;left:15013;top:20161;width:1029;height:688;visibility:visible;mso-wrap-style:square;v-text-anchor:top" coordsize="102876,68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u1SMMA&#10;AADfAAAADwAAAGRycy9kb3ducmV2LnhtbERP3WrCMBS+H+wdwhnsZmg6O0SrUcbG0N0I/jzAoTk2&#10;dc1Jl6Ra394MBl5+fP/zZW8bcSYfascKXocZCOLS6ZorBYf912ACIkRkjY1jUnClAMvF48McC+0u&#10;vKXzLlYihXAoUIGJsS2kDKUhi2HoWuLEHZ23GBP0ldQeLyncNnKUZWNpsebUYLClD0Plz66zCjpP&#10;Vffd5htuflefOZru9DLdKPX81L/PQETq4138717rND/LR+M3+PuTAM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u1SMMAAADfAAAADwAAAAAAAAAAAAAAAACYAgAAZHJzL2Rv&#10;d25yZXYueG1sUEsFBgAAAAAEAAQA9QAAAIgDAAAAAA==&#10;" path="m,l102876,32473,1573,68860,,xe" fillcolor="black" stroked="f" strokeweight="0">
                  <v:path arrowok="t" o:connecttype="custom" o:connectlocs="0,0;102876,32473;1573,68860;0,0" o:connectangles="0,0,0,0" textboxrect="0,0,102876,68860"/>
                </v:shape>
                <v:shape id="Shape 16071" o:spid="_x0000_s1718" style="position:absolute;left:7668;top:30134;width:3538;height:3571;visibility:visible;mso-wrap-style:square;v-text-anchor:top" coordsize="353848,357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zM/MUA&#10;AADfAAAADwAAAGRycy9kb3ducmV2LnhtbERPy2oCMRTdF/oP4QruakbbqoxGaQulXVjEB+jyMrkz&#10;GTq5GZKo0369EQpdHs57vuxsI87kQ+1YwXCQgSAunK65UrDfvT9MQYSIrLFxTAp+KMBycX83x1y7&#10;C2/ovI2VSCEcclRgYmxzKUNhyGIYuJY4caXzFmOCvpLa4yWF20aOsmwsLdacGgy29Gao+N6erILV&#10;69dTdTTtb2knK1778sPv5UGpfq97mYGI1MV/8Z/7U6f52eNo/Ay3PwmAX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PMz8xQAAAN8AAAAPAAAAAAAAAAAAAAAAAJgCAABkcnMv&#10;ZG93bnJldi54bWxQSwUGAAAAAAQABAD1AAAAigMAAAAA&#10;" path="m176935,r8494,740l194972,740r8599,1587l212380,3808r8495,1587l229369,7722r8075,3173l245204,14280r7970,3067l260934,21261r7026,4654l275930,30887r6188,4654l289354,41041r6292,5712l301833,52148r5663,6558l312949,64947r5453,7193l323017,78380r4929,8040l332560,93507r3880,8039l339586,109373r3146,8039l345773,125134r2622,8885l349968,142798r1468,8568l353009,160251r,9626l353848,178445r-839,9626l353009,196851r-1573,9414l349968,215044r-1573,7828l345773,231651r-3041,8885l339586,248258r-3146,8145l332560,264124r-4614,7299l323017,278404r-4615,7299l312949,291944r-5453,7298l301833,304637r-6187,6558l289354,316590r-7236,5500l275930,327061r-7970,4655l260934,335630r-7760,4124l245204,343669r-7760,3067l229369,349063r-8494,2644l212380,354035r-8809,1586l194972,356362r-9543,740l167287,357102r-8495,-740l150004,355621r-9312,-1586l132931,351707r-8787,-2644l115607,346736r-8022,-3067l99825,339754r-7236,-4124l84828,331716r-6984,-4655l70598,322090r-6198,-5500l57415,311195r-5694,-6558l45513,299242r-5432,-7298l34397,285703r-4656,-7299l25085,271423r-3880,-7299l17324,256403r-4142,-8145l10078,240536,7760,231651,5432,222872,3104,215044,1552,206265,776,196851,,188071r,-9626l,169877r776,-9626l1552,151366r1552,-8568l5432,134019r2328,-8885l10078,117412r3104,-8039l17324,101546r3881,-8039l25085,86420r4656,-8040l34397,72140r5684,-7193l45513,58706r6208,-6558l57415,46753r6985,-5712l70598,35541r7246,-4654l84828,25915r7761,-4654l99825,17347r7760,-3067l115607,10895r8537,-3173l132931,5395r7761,-1587l150004,2327,158792,740r8495,l176935,xe" fillcolor="#ff9" stroked="f" strokeweight="0">
                  <v:path arrowok="t" o:connecttype="custom" o:connectlocs="194972,740;220875,5395;245204,14280;267960,25915;289354,41041;307496,58706;323017,78380;336440,101546;345773,125134;351436,151366;353848,178445;351436,206265;345773,231651;336440,256403;323017,278404;307496,299242;289354,316590;267960,331716;245204,343669;220875,351707;194972,356362;158792,356362;132931,351707;107585,343669;84828,331716;64400,316590;45513,299242;29741,278404;17324,256403;7760,231651;1552,206265;0,178445;1552,151366;7760,125134;17324,101546;29741,78380;45513,58706;64400,41041;84828,25915;107585,14280;132931,5395;158792,740" o:connectangles="0,0,0,0,0,0,0,0,0,0,0,0,0,0,0,0,0,0,0,0,0,0,0,0,0,0,0,0,0,0,0,0,0,0,0,0,0,0,0,0,0,0" textboxrect="0,0,353848,357102"/>
                </v:shape>
                <v:shape id="Shape 16072" o:spid="_x0000_s1719" style="position:absolute;left:7668;top:30134;width:3538;height:3571;visibility:visible;mso-wrap-style:square;v-text-anchor:top" coordsize="353848,357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qlMMA&#10;AADfAAAADwAAAGRycy9kb3ducmV2LnhtbERPz2vCMBS+D/wfwhO8DE11UKQziiiCuNOqF2+P5q2p&#10;Ni+libX9781gsOPH93u16W0tOmp95VjBfJaAIC6crrhUcDkfpksQPiBrrB2TgoE8bNajtxVm2j35&#10;m7o8lCKGsM9QgQmhyaT0hSGLfuYa4sj9uNZiiLAtpW7xGcNtLRdJkkqLFccGgw3tDBX3/GEV0OWc&#10;63DqrsP+dvga5oW5nd57pSbjfvsJIlAf/sV/7qOO85OPRZrC758IQK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gqlMMAAADfAAAADwAAAAAAAAAAAAAAAACYAgAAZHJzL2Rv&#10;d25yZXYueG1sUEsFBgAAAAAEAAQA9QAAAIgDAAAAAA==&#10;" path="m,178445r,-8568l776,160251r776,-8885l3104,142798r2328,-8779l7760,125134r2318,-7722l13182,109373r4142,-7827l21205,93507r3880,-7087l29741,78380r4656,-6240l40081,64947r5432,-6241l51721,52148r5694,-5395l64400,41041r6198,-5500l77844,30887r6984,-4972l92589,21261r7236,-3914l107585,14280r8022,-3385l124144,7722r8787,-2327l140692,3808r9312,-1481l158792,740r8495,l176935,r8494,740l194972,740r8599,1587l212380,3808r8495,1587l229369,7722r8075,3173l245204,14280r7970,3067l260934,21261r7026,4654l275930,30887r6188,4654l289354,41041r6292,5712l301833,52148r5663,6558l312949,64947r5453,7193l323017,78380r4929,8040l332560,93507r3880,8039l339586,109373r3146,8039l345773,125134r2622,8885l349968,142798r1468,8568l353009,160251r,9626l353848,178445r-839,9626l353009,196851r-1573,9414l349968,215044r-1573,7828l345773,231651r-3041,8885l339586,248258r-3146,8145l332560,264124r-4614,7299l323017,278404r-4615,7299l312949,291944r-5453,7298l301833,304637r-6187,6558l289354,316590r-7236,5500l275930,327061r-7970,4655l260934,335630r-7760,4124l245204,343669r-7760,3067l229369,349063r-8494,2644l212380,354035r-8809,1586l194972,356362r-9543,740l167287,357102r-8495,-740l150004,355621r-9312,-1586l132931,351707r-8787,-2644l115607,346736r-8022,-3067l99825,339754r-7236,-4124l84828,331716r-6984,-4655l70598,322090r-6198,-5500l57415,311195r-5694,-6558l45513,299242r-5432,-7298l34397,285703r-4656,-7299l25085,271423r-3880,-7299l17324,256403r-4142,-8145l10078,240536,7760,231651,5432,222872,3104,215044,1552,206265,776,196851,,188071r,-9626e" filled="f" strokeweight=".06467mm">
                  <v:path arrowok="t" o:connecttype="custom" o:connectlocs="776,160251;5432,134019;13182,109373;25085,86420;40081,64947;57415,46753;77844,30887;99825,17347;124144,7722;150004,2327;176935,0;203571,2327;229369,7722;253174,17347;275930,30887;295646,46753;312949,64947;327946,86420;339586,109373;348395,134019;353009,160251;353848,178445;351436,206265;345773,231651;336440,256403;323017,278404;307496,299242;289354,316590;267960,331716;245204,343669;220875,351707;194972,356362;158792,356362;132931,351707;107585,343669;84828,331716;64400,316590;45513,299242;29741,278404;17324,256403;7760,231651;1552,206265;0,178445" o:connectangles="0,0,0,0,0,0,0,0,0,0,0,0,0,0,0,0,0,0,0,0,0,0,0,0,0,0,0,0,0,0,0,0,0,0,0,0,0,0,0,0,0,0,0" textboxrect="0,0,353848,357102"/>
                </v:shape>
                <v:rect id="Rectangle 16073" o:spid="_x0000_s1720" style="position:absolute;left:9202;top:31401;width:625;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1+ysQA&#10;AADfAAAADwAAAGRycy9kb3ducmV2LnhtbERPy4rCMBTdC/5DuII7TccBH9UooiO69DHgzO7SXNsy&#10;zU1poq1+vRGEWR7Oe7ZoTCFuVLncsoKPfgSCOLE651TB92nTG4NwHlljYZkU3MnBYt5uzTDWtuYD&#10;3Y4+FSGEXYwKMu/LWEqXZGTQ9W1JHLiLrQz6AKtU6grrEG4KOYiioTSYc2jIsKRVRsnf8WoUbMfl&#10;8mdnH3VafP1uz/vzZH2aeKW6nWY5BeGp8f/it3unw/zoczAcwetPAC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tfsr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8</w:t>
                        </w:r>
                      </w:p>
                    </w:txbxContent>
                  </v:textbox>
                </v:rect>
                <v:shape id="Shape 16074" o:spid="_x0000_s1721" style="position:absolute;left:7784;top:36802;width:3541;height:3572;visibility:visible;mso-wrap-style:square;v-text-anchor:top" coordsize="354068,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Pem8UA&#10;AADfAAAADwAAAGRycy9kb3ducmV2LnhtbERPS2vCQBC+C/6HZQq96aaK0qauIj6glx5MH+htyI7Z&#10;0OxsyK6a/vvOoeDx43svVr1v1JW6WAc28DTOQBGXwdZcGfj82I+eQcWEbLEJTAZ+KcJqORwsMLfh&#10;xge6FqlSEsIxRwMupTbXOpaOPMZxaImFO4fOYxLYVdp2eJNw3+hJls21x5qlwWFLG0flT3HxBo4X&#10;Vxfn7eFd8/dx9vI1O+3b3cmYx4d+/QoqUZ/u4n/3m5X52XQyl8HyRwDo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M96bxQAAAN8AAAAPAAAAAAAAAAAAAAAAAJgCAABkcnMv&#10;ZG93bnJldi54bWxQSwUGAAAAAAQABAD1AAAAigMAAAAA&#10;" path="m176945,r8704,740l194982,740r8809,1587l212391,3914r8704,1480l229694,8039r7970,3173l245424,14280r7761,3067l261259,21578r6922,4655l275941,30886r6502,4972l289364,41253r6502,5500l302053,52465r5453,6241l312960,65158r5663,7087l323342,78698r4614,7827l332570,93718r4195,7828l339806,109585r3146,7827l346098,125451r2307,8885l349978,142904r1468,8780l353020,160251r,9626l354068,178762r-1048,9309l353020,196850r-1574,9626l349978,215044r-1573,8145l346098,231968r-3146,8568l339806,248575r-3041,7828l332570,264442r-4614,6981l323342,278722r-4719,6981l312960,292261r-5454,6981l302053,304954r-6187,6241l289364,316907r-6921,5500l275941,327061r-7760,4972l261259,335841r-8074,3913l245424,343669r-7760,3384l229694,349380r-8599,2327l212391,354035r-8600,1586l194982,356362r-9333,846l167612,357208r-8809,-846l150266,355621r-9312,-1586l132942,351707r-8536,-2327l115607,347053r-7750,-3384l99835,339754r-6984,-3913l85091,332033r-7236,-4972l70870,322407r-6208,-5500l57415,311195r-5421,-6241l45786,299242r-5695,-6981l34659,285703r-4656,-6981l25347,271423r-4132,-6981l17335,256403r-3880,-7828l10351,240536,8022,231968,5694,223189,3104,215044,1552,206476,776,196850,,188071r,-9309l,169877r776,-9626l1552,151684r1552,-8780l5694,134336r2328,-8885l10351,117412r3104,-7827l17335,101546r3880,-7828l25347,86525r4656,-7827l34659,72245r5432,-7087l45786,58706r6208,-6241l57415,46753r7247,-5500l70870,35858r6985,-4972l85091,26233r7760,-4655l99835,17347r8022,-3067l115607,11212r8799,-3173l132942,5394r8012,-1480l150266,2327,158803,740r8809,l176945,xe" fillcolor="#ff9" stroked="f" strokeweight="0">
                  <v:path arrowok="t" o:connecttype="custom" o:connectlocs="194982,740;221095,5394;245424,14280;268181,26233;289364,41253;307506,58706;323342,78698;336765,101546;346098,125451;351446,151684;354068,178762;351446,206476;346098,231968;336765,256403;323342,278722;307506,299242;289364,316907;268181,332033;245424,343669;221095,351707;194982,356362;158803,356362;132942,351707;107857,343669;85091,332033;64662,316907;45786,299242;30003,278722;17335,256403;8022,231968;1552,206476;0,178762;1552,151684;8022,125451;17335,101546;30003,78698;45786,58706;64662,41253;85091,26233;107857,14280;132942,5394;158803,740" o:connectangles="0,0,0,0,0,0,0,0,0,0,0,0,0,0,0,0,0,0,0,0,0,0,0,0,0,0,0,0,0,0,0,0,0,0,0,0,0,0,0,0,0,0" textboxrect="0,0,354068,357208"/>
                </v:shape>
                <v:shape id="Shape 16075" o:spid="_x0000_s1722" style="position:absolute;left:7784;top:36802;width:3541;height:3572;visibility:visible;mso-wrap-style:square;v-text-anchor:top" coordsize="354068,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ccQA&#10;AADfAAAADwAAAGRycy9kb3ducmV2LnhtbERPXUvDMBR9H/gfwhV8GS51QnF12RCZ6B6dm+zxklzb&#10;0uamJLGt+/XLQNjj4Xwv16NtRU8+1I4VPMwyEMTamZpLBfuvt/snECEiG2wdk4I/CrBe3UyWWBg3&#10;8Cf1u1iKFMKhQAVVjF0hZdAVWQwz1xEn7sd5izFBX0rjcUjhtpXzLMulxZpTQ4UdvVakm92vVdDn&#10;zUY38rjx7/tvo4dTdzxMt0rd3Y4vzyAijfEq/nd/mDQ/e5znC7j8SQDk6gw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zohnHEAAAA3wAAAA8AAAAAAAAAAAAAAAAAmAIAAGRycy9k&#10;b3ducmV2LnhtbFBLBQYAAAAABAAEAPUAAACJAwAAAAA=&#10;" path="m,178762r,-8885l776,160251r776,-8567l3104,142904r2590,-8568l8022,125451r2329,-8039l13455,109585r3880,-8039l21215,93718r4132,-7193l30003,78698r4656,-6453l40091,65158r5695,-6452l51994,52465r5421,-5712l64662,41253r6208,-5395l77855,30886r7236,-4653l92851,21578r6984,-4231l107857,14280r7750,-3068l124406,8039r8536,-2645l140954,3914r9312,-1587l158803,740r8809,l176945,r8704,740l194982,740r8809,1587l212391,3914r8704,1480l229694,8039r7970,3173l245424,14280r7761,3067l261259,21578r6922,4655l275941,30886r6502,4972l289364,41253r6502,5500l302053,52465r5453,6241l312960,65158r5663,7087l323342,78698r4614,7827l332570,93718r4195,7828l339806,109585r3146,7827l346098,125451r2307,8885l349978,142904r1468,8780l353020,160251r,9626l354068,178762r-1048,9309l353020,196850r-1574,9626l349978,215044r-1573,8145l346098,231968r-3146,8568l339806,248575r-3041,7828l332570,264442r-4614,6981l323342,278722r-4719,6981l312960,292261r-5454,6981l302053,304954r-6187,6241l289364,316907r-6921,5500l275941,327061r-7760,4972l261259,335841r-8074,3913l245424,343669r-7760,3384l229694,349380r-8599,2327l212391,354035r-8600,1586l194982,356362r-9333,846l167612,357208r-8809,-846l150266,355621r-9312,-1586l132942,351707r-8536,-2327l115607,347053r-7750,-3384l99835,339754r-6984,-3913l85091,332033r-7236,-4972l70870,322407r-6208,-5500l57415,311195r-5421,-6241l45786,299242r-5695,-6981l34659,285703r-4656,-6981l25347,271423r-4132,-6981l17335,256403r-3880,-7828l10351,240536,8022,231968,5694,223189,3104,215044,1552,206476,776,196850,,188071r,-9309e" filled="f" strokeweight=".06467mm">
                  <v:path arrowok="t" o:connecttype="custom" o:connectlocs="776,160251;5694,134336;13455,109585;25347,86525;40091,65158;57415,46753;77855,30886;99835,17347;124406,8039;150266,2327;176945,0;203791,2327;229694,8039;253185,17347;275941,30886;295866,46753;312960,65158;327956,86525;339806,109585;348405,134336;353020,160251;354068,178762;351446,206476;346098,231968;336765,256403;323342,278722;307506,299242;289364,316907;268181,332033;245424,343669;221095,351707;194982,356362;158803,356362;132942,351707;107857,343669;85091,332033;64662,316907;45786,299242;30003,278722;17335,256403;8022,231968;1552,206476;0,178762" o:connectangles="0,0,0,0,0,0,0,0,0,0,0,0,0,0,0,0,0,0,0,0,0,0,0,0,0,0,0,0,0,0,0,0,0,0,0,0,0,0,0,0,0,0,0" textboxrect="0,0,354068,357208"/>
                </v:shape>
                <v:rect id="Rectangle 16076" o:spid="_x0000_s1723" style="position:absolute;left:9318;top:38072;width:625;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wY8QA&#10;AADfAAAADwAAAGRycy9kb3ducmV2LnhtbERPTWvCQBC9F/oflil4q5taqJq6imiLHm0s2N6G7DQJ&#10;zc6G7Gqiv945CB4f73u26F2tTtSGyrOBl2ECijj3tuLCwPf+83kCKkRki7VnMnCmAIv548MMU+s7&#10;/qJTFgslIRxSNFDG2KRah7wkh2HoG2Lh/nzrMApsC21b7CTc1XqUJG/aYcXSUGJDq5Ly/+zoDGwm&#10;zfJn6y9dUX/8bg67w3S9n0ZjBk/98h1UpD7exTf31sr85HU0lgfyRwDo+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dcGP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9</w:t>
                        </w:r>
                      </w:p>
                    </w:txbxContent>
                  </v:textbox>
                </v:rect>
                <v:shape id="Shape 16077" o:spid="_x0000_s1724" style="position:absolute;left:23591;top:26559;width:3539;height:3575;visibility:visible;mso-wrap-style:square;v-text-anchor:top" coordsize="353827,357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zgsQA&#10;AADfAAAADwAAAGRycy9kb3ducmV2LnhtbERPz2vCMBS+D/wfwhvsNlPd2KQaRXTCDsKw86C3R/NM&#10;y5qXmmS1/vdGGOz48f2eLXrbiI58qB0rGA0zEMSl0zUbBfvvzfMERIjIGhvHpOBKARbzwcMMc+0u&#10;vKOuiEakEA45KqhibHMpQ1mRxTB0LXHiTs5bjAl6I7XHSwq3jRxn2Zu0WHNqqLClVUXlT/FrFfhJ&#10;ty7Ox9PXlvy6iRt/MObjVamnx345BRGpj//iP/enTvOzl/H7CO5/EgA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s4LEAAAA3wAAAA8AAAAAAAAAAAAAAAAAmAIAAGRycy9k&#10;b3ducmV2LnhtbFBLBQYAAAAABAAEAPUAAACJAwAAAAA=&#10;" path="m176913,r8600,846l195056,846r8494,1481l212359,3914r8495,1586l229663,8039r7760,3173l245183,14280r8075,3173l261018,21579r7236,4654l275175,30993r7026,4865l289437,41359r6188,5394l301812,52465r5768,6241l312928,65264r5453,6982l323100,78698r4930,7827l331909,93824r3776,7828l339565,109691r3146,7721l346066,125451r2307,8885l349947,142904r1573,8886l352254,160569r839,9309l353827,178763r-734,9308l352254,196956r-734,9626l349947,215150r-1574,8039l346066,231968r-3355,8568l339565,248681r-3880,7722l331909,264442r-3879,7087l323100,278722r-4719,7087l312928,292261r-5348,6982l301812,305060r-6187,6135l289437,316907r-7236,5501l275175,327061r-6921,4972l261018,335947r-7760,3914l245183,343986r-7760,3068l229663,349381r-8809,2433l212359,354141r-8809,1480l195056,356467r-9543,1058l167370,357525r-8494,-1058l149228,355621r-8494,-1480l132239,351814r-8074,-2433l115670,347054r-8075,-3068l99835,339861r-7970,-3914l84839,332033r-6922,-4972l70682,322408r-6293,-5501l57468,311195r-5663,-6135l45513,299243r-5348,-6982l34397,285809r-4614,-7087l25168,271529r-3880,-7087l17408,256403r-4195,-7722l10172,240536,7760,231968,5453,223189,3146,215150,1573,206582,839,196956,,188071r,-9308l,169878r839,-9309l1573,151790r1573,-8886l5453,134336r2307,-8885l10172,117412r3041,-7721l17408,101652r3880,-7828l25168,86525r4615,-7827l34397,72246r5768,-6982l45513,58706r6292,-6241l57468,46753r6921,-5394l70682,35858r7235,-4865l84839,26233r7026,-4654l99835,17453r7760,-3173l115670,11212r8495,-3173l132239,5500r8495,-1586l149228,2327,158876,846r8494,l176913,xe" fillcolor="#ff9" stroked="f" strokeweight="0">
                  <v:path arrowok="t" o:connecttype="custom" o:connectlocs="195056,846;220854,5500;245183,14280;268254,26233;289437,41359;307580,58706;323100,78698;335685,101652;346066,125451;351520,151790;353827,178763;351520,206582;346066,231968;335685,256403;323100,278722;307580,299243;289437,316907;268254,332033;245183,343986;220854,351814;195056,356467;158876,356467;132239,351814;107595,343986;84839,332033;64389,316907;45513,299243;29783,278722;17408,256403;7760,231968;1573,206582;0,178763;1573,151790;7760,125451;17408,101652;29783,78698;45513,58706;64389,41359;84839,26233;107595,14280;132239,5500;158876,846" o:connectangles="0,0,0,0,0,0,0,0,0,0,0,0,0,0,0,0,0,0,0,0,0,0,0,0,0,0,0,0,0,0,0,0,0,0,0,0,0,0,0,0,0,0" textboxrect="0,0,353827,357525"/>
                </v:shape>
                <v:shape id="Shape 16078" o:spid="_x0000_s1725" style="position:absolute;left:23591;top:26559;width:3539;height:3575;visibility:visible;mso-wrap-style:square;v-text-anchor:top" coordsize="353827,357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qe4cMA&#10;AADfAAAADwAAAGRycy9kb3ducmV2LnhtbERPW0vDMBR+F/Yfwhn45lI70K4uG24gyp7c/fXQnDWd&#10;zUlJ4tb9eyMIPn589+m8t624kA+NYwWPowwEceV0w7WC3fbtoQARIrLG1jEpuFGA+WxwN8VSuyuv&#10;6bKJtUghHEpUYGLsSilDZchiGLmOOHEn5y3GBH0ttcdrCretzLPsSVpsODUY7GhpqPrafFsF72a9&#10;H58WZ4rF8bDS/vM8mRRbpe6H/esLiEh9/Bf/uT90mp+N8+ccfv8kAHL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qe4cMAAADfAAAADwAAAAAAAAAAAAAAAACYAgAAZHJzL2Rv&#10;d25yZXYueG1sUEsFBgAAAAAEAAQA9QAAAIgDAAAAAA==&#10;" path="m,178763r,-8885l839,160569r734,-8779l3146,142904r2307,-8568l7760,125451r2412,-8039l13213,109691r4195,-8039l21288,93824r3880,-7299l29783,78698r4614,-6452l40165,65264r5348,-6558l51805,52465r5663,-5712l64389,41359r6293,-5501l77917,30993r6922,-4760l91865,21579r7970,-4126l107595,14280r8075,-3068l124165,8039r8074,-2539l140734,3914r8494,-1587l158876,846r8494,l176913,r8600,846l195056,846r8494,1481l212359,3914r8495,1586l229663,8039r7760,3173l245183,14280r8075,3173l261018,21579r7236,4654l275175,30993r7026,4865l289437,41359r6188,5394l301812,52465r5768,6241l312928,65264r5453,6982l323100,78698r4930,7827l331909,93824r3776,7828l339565,109691r3146,7721l346066,125451r2307,8885l349947,142904r1573,8886l352254,160569r839,9309l353827,178763r-734,9308l352254,196956r-734,9626l349947,215150r-1574,8039l346066,231968r-3355,8568l339565,248681r-3880,7722l331909,264442r-3879,7087l323100,278722r-4719,7087l312928,292261r-5348,6982l301812,305060r-6187,6135l289437,316907r-7236,5501l275175,327061r-6921,4972l261018,335947r-7760,3914l245183,343986r-7760,3068l229663,349381r-8809,2433l212359,354141r-8809,1480l195056,356467r-9543,1058l167370,357525r-8494,-1058l149228,355621r-8494,-1480l132239,351814r-8074,-2433l115670,347054r-8075,-3068l99835,339861r-7970,-3914l84839,332033r-6922,-4972l70682,322408r-6293,-5501l57468,311195r-5663,-6135l45513,299243r-5348,-6982l34397,285809r-4614,-7087l25168,271529r-3880,-7087l17408,256403r-4195,-7722l10172,240536,7760,231968,5453,223189,3146,215150,1573,206582,839,196956,,188071r,-9308e" filled="f" strokeweight=".06467mm">
                  <v:path arrowok="t" o:connecttype="custom" o:connectlocs="839,160569;5453,134336;13213,109691;25168,86525;40165,65264;57468,46753;77917,30993;99835,17453;124165,8039;149228,2327;176913,0;203550,2327;229663,8039;253258,17453;275175,30993;295625,46753;312928,65264;328030,86525;339565,109691;348373,134336;352254,160569;353827,178763;351520,206582;346066,231968;335685,256403;323100,278722;307580,299243;289437,316907;268254,332033;245183,343986;220854,351814;195056,356467;158876,356467;132239,351814;107595,343986;84839,332033;64389,316907;45513,299243;29783,278722;17408,256403;7760,231968;1573,206582;0,178763" o:connectangles="0,0,0,0,0,0,0,0,0,0,0,0,0,0,0,0,0,0,0,0,0,0,0,0,0,0,0,0,0,0,0,0,0,0,0,0,0,0,0,0,0,0,0" textboxrect="0,0,353827,357525"/>
                </v:shape>
                <v:rect id="Rectangle 16079" o:spid="_x0000_s1726" style="position:absolute;left:24888;top:27830;width:124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uFMUA&#10;AADfAAAADwAAAGRycy9kb3ducmV2LnhtbERPy2rCQBTdC/2H4Ra600kTqBodJWiLLusDbHeXzDUJ&#10;zdwJmWmS9us7BcHl4byX68HUoqPWVZYVPE8iEMS51RUXCs6nt/EMhPPIGmvLpOCHHKxXD6Mlptr2&#10;fKDu6AsRQtilqKD0vkmldHlJBt3ENsSBu9rWoA+wLaRusQ/hppZxFL1IgxWHhhIb2pSUfx2/jYLd&#10;rMk+9va3L+rXz93l/TLfnuZeqafHIVuA8DT4u/jm3uswP0riaQL/fwI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4U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sz w:val="13"/>
                          </w:rPr>
                          <w:t>10</w:t>
                        </w:r>
                      </w:p>
                    </w:txbxContent>
                  </v:textbox>
                </v:rect>
                <v:shape id="Shape 16080" o:spid="_x0000_s1727" style="position:absolute;left:23827;top:32991;width:3539;height:3572;visibility:visible;mso-wrap-style:square;v-text-anchor:top" coordsize="35382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JJn8MA&#10;AADfAAAADwAAAGRycy9kb3ducmV2LnhtbERPW2vCMBR+F/wP4Qh709QLUzuj6GDgyyhe2POhOTbd&#10;mpPSZG3992Yw8PHju292va1ES40vHSuYThIQxLnTJRcKrpeP8QqED8gaK8ek4E4edtvhYIOpdh2f&#10;qD2HQsQQ9ikqMCHUqZQ+N2TRT1xNHLmbayyGCJtC6ga7GG4rOUuSV2mx5NhgsKZ3Q/nP+dcqWB72&#10;p5U08+yWrbNP3dG6/f7SSr2M+v0biEB9eIr/3Ucd5yfz2XIBf38iA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JJn8MAAADfAAAADwAAAAAAAAAAAAAAAACYAgAAZHJzL2Rv&#10;d25yZXYueG1sUEsFBgAAAAAEAAQA9QAAAIgDAAAAAA==&#10;" path="m176913,r8495,741l194951,741r8599,1586l212359,3914r8495,1586l229663,7827r7760,3385l245393,14280r7760,3173l260913,21261r7236,4972l275910,30887r6187,4760l289333,41359r6292,5395l301812,52465r5663,6241l312928,65265r5453,6981l323310,78487r4614,8039l332539,93824r3880,7722l339565,109585r3356,7827l346066,125451r2307,8569l349947,142904r1468,8780l352988,160252r,9626l353827,178763r-839,9308l352988,196956r-1573,9626l349947,215150r-1574,8039l346066,231757r-3145,8779l339565,248576r-3146,7827l332539,264442r-4615,7087l323310,278722r-4929,7087l312928,292261r-5453,6982l301812,304954r-6187,6241l289333,316696r-7236,5711l275910,327062r-7761,4971l260913,335947r-7760,3808l245393,343669r-7970,3385l229663,349381r-8809,2327l212359,354035r-8809,1587l194951,356468r-9543,740l167580,357208r-8809,-740l150277,355622r-9648,-1587l132869,351708r-8704,-2327l115565,347054r-7970,-3385l99835,339755r-7026,-3808l84839,332033r-7027,-4971l70891,322407r-6502,-5711l57363,311195r-5453,-6241l45513,299243r-5453,-6982l34606,285809r-4928,-7087l25064,271529r-3881,-7087l17303,256403r-3880,-7827l10068,240536,7760,231757,5453,223189,3041,215150,1573,206582,734,196956,,188071r,-9308l,169878r734,-9626l1573,151684r1468,-8780l5453,134020r2307,-8569l10068,117412r3355,-7827l17303,101546r3880,-7722l25064,86526r4614,-8039l34606,72246r5454,-6981l45513,58706r6397,-6241l57363,46754r7026,-5395l70891,35647r6921,-4760l84839,26233r7970,-4972l99835,17453r7760,-3173l115565,11212r8600,-3385l132869,5500r7760,-1586l150277,2327,158771,741r8809,l176913,xe" fillcolor="#ff9" stroked="f" strokeweight="0">
                  <v:path arrowok="t" o:connecttype="custom" o:connectlocs="194951,741;220854,5500;245393,14280;268149,26233;289333,41359;307475,58706;323310,78487;336419,101546;346066,125451;351415,151684;353827,178763;351415,206582;346066,231757;336419,256403;323310,278722;307475,299243;289333,316696;268149,332033;245393,343669;220854,351708;194951,356468;158771,356468;132869,351708;107595,343669;84839,332033;64389,316696;45513,299243;29678,278722;17303,256403;7760,231757;1573,206582;0,178763;1573,151684;7760,125451;17303,101546;29678,78487;45513,58706;64389,41359;84839,26233;107595,14280;132869,5500;158771,741" o:connectangles="0,0,0,0,0,0,0,0,0,0,0,0,0,0,0,0,0,0,0,0,0,0,0,0,0,0,0,0,0,0,0,0,0,0,0,0,0,0,0,0,0,0" textboxrect="0,0,353827,357208"/>
                </v:shape>
                <v:shape id="Shape 16081" o:spid="_x0000_s1728" style="position:absolute;left:23827;top:32991;width:3539;height:3572;visibility:visible;mso-wrap-style:square;v-text-anchor:top" coordsize="35382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vXMQA&#10;AADfAAAADwAAAGRycy9kb3ducmV2LnhtbERPy2oCMRTdF/yHcAvuNKnFB1Oj6FDBFlxou+nuktzO&#10;DJ3cjJM4jn/fFIQuD+e9XPeuFh21ofKs4WmsQBAbbysuNHx+7EYLECEiW6w9k4YbBVivBg9LzKy/&#10;8pG6UyxECuGQoYYyxiaTMpiSHIaxb4gT9+1bhzHBtpC2xWsKd7WcKDWTDitODSU2lJdkfk4Xp6F2&#10;h6/8wt1rborFu2mmsze1PWs9fOw3LyAi9fFffHfvbZqvnifzKfz9SQD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aL1zEAAAA3wAAAA8AAAAAAAAAAAAAAAAAmAIAAGRycy9k&#10;b3ducmV2LnhtbFBLBQYAAAAABAAEAPUAAACJAwAAAAA=&#10;" path="m,178763r,-8885l734,160252r839,-8568l3041,142904r2412,-8884l7760,125451r2308,-8039l13423,109585r3880,-8039l21183,93824r3881,-7298l29678,78487r4928,-6241l40060,65265r5453,-6559l51910,52465r5453,-5711l64389,41359r6502,-5712l77812,30887r7027,-4654l92809,21261r7026,-3808l107595,14280r7970,-3068l124165,7827r8704,-2327l140629,3914r9648,-1587l158771,741r8809,l176913,r8495,741l194951,741r8599,1586l212359,3914r8495,1586l229663,7827r7760,3385l245393,14280r7760,3173l260913,21261r7236,4972l275910,30887r6187,4760l289333,41359r6292,5395l301812,52465r5663,6241l312928,65265r5453,6981l323310,78487r4614,8039l332539,93824r3880,7722l339565,109585r3356,7827l346066,125451r2307,8569l349947,142904r1468,8780l352988,160252r,9626l353827,178763r-839,9308l352988,196956r-1573,9626l349947,215150r-1574,8039l346066,231757r-3145,8779l339565,248576r-3146,7827l332539,264442r-4615,7087l323310,278722r-4929,7087l312928,292261r-5453,6982l301812,304954r-6187,6241l289333,316696r-7236,5711l275910,327062r-7761,4971l260913,335947r-7760,3808l245393,343669r-7970,3385l229663,349381r-8809,2327l212359,354035r-8809,1587l194951,356468r-9543,740l167580,357208r-8809,-740l150277,355622r-9648,-1587l132869,351708r-8704,-2327l115565,347054r-7970,-3385l99835,339755r-7026,-3808l84839,332033r-7027,-4971l70891,322407r-6502,-5711l57363,311195r-5453,-6241l45513,299243r-5453,-6982l34606,285809r-4928,-7087l25064,271529r-3881,-7087l17303,256403r-3880,-7827l10068,240536,7760,231757,5453,223189,3041,215150,1573,206582,734,196956,,188071r,-9308e" filled="f" strokeweight=".06467mm">
                  <v:path arrowok="t" o:connecttype="custom" o:connectlocs="734,160252;5453,134020;13423,109585;25064,86526;40060,65265;57363,46754;77812,30887;99835,17453;124165,7827;150277,2327;176913,0;203550,2327;229663,7827;253153,17453;275910,30887;295625,46754;312928,65265;327924,86526;339565,109585;348373,134020;352988,160252;353827,178763;351415,206582;346066,231757;336419,256403;323310,278722;307475,299243;289333,316696;268149,332033;245393,343669;220854,351708;194951,356468;158771,356468;132869,351708;107595,343669;84839,332033;64389,316696;45513,299243;29678,278722;17303,256403;7760,231757;1573,206582;0,178763" o:connectangles="0,0,0,0,0,0,0,0,0,0,0,0,0,0,0,0,0,0,0,0,0,0,0,0,0,0,0,0,0,0,0,0,0,0,0,0,0,0,0,0,0,0,0" textboxrect="0,0,353827,357208"/>
                </v:shape>
                <v:rect id="Rectangle 16082" o:spid="_x0000_s1729" style="position:absolute;left:25126;top:34259;width:124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hNjMQA&#10;AADfAAAADwAAAGRycy9kb3ducmV2LnhtbERPy4rCMBTdC/5DuII7TccBH9UooiO69DHgzO7SXNsy&#10;zU1poq1+vRGEWR7Oe7ZoTCFuVLncsoKPfgSCOLE651TB92nTG4NwHlljYZkU3MnBYt5uzTDWtuYD&#10;3Y4+FSGEXYwKMu/LWEqXZGTQ9W1JHLiLrQz6AKtU6grrEG4KOYiioTSYc2jIsKRVRsnf8WoUbMfl&#10;8mdnH3VafP1uz/vzZH2aeKW6nWY5BeGp8f/it3unw/zoczAawutPAC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4TYz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11</w:t>
                        </w:r>
                      </w:p>
                    </w:txbxContent>
                  </v:textbox>
                </v:rect>
                <v:shape id="Shape 16083" o:spid="_x0000_s1730" style="position:absolute;left:23827;top:39659;width:3539;height:3576;visibility:visible;mso-wrap-style:square;v-text-anchor:top" coordsize="353827,357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qObcQA&#10;AADfAAAADwAAAGRycy9kb3ducmV2LnhtbERPz2vCMBS+D/Y/hDfYbaZzMqUaRXTCDgOxetDbo3mm&#10;Zc1Ll2S1/veLMPD48f2eLXrbiI58qB0reB1kIIhLp2s2Cg77zcsERIjIGhvHpOBKARbzx4cZ5tpd&#10;eEddEY1IIRxyVFDF2OZShrIii2HgWuLEnZ23GBP0RmqPlxRuGznMsndpsebUUGFLq4rK7+LXKvCT&#10;bl38nM7bL/LrJm780ZiPkVLPT/1yCiJSH+/if/enTvOzt+F4DLc/CY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ajm3EAAAA3wAAAA8AAAAAAAAAAAAAAAAAmAIAAGRycy9k&#10;b3ducmV2LnhtbFBLBQYAAAAABAAEAPUAAACJAwAAAAA=&#10;" path="m176913,r8495,846l194951,846r8599,1798l212359,4231r8495,1481l229663,8145r7760,3067l245393,14280r7760,3385l260913,21579r7236,4654l275910,31204r6187,4654l289333,41359r6292,5712l301812,52465r5663,6559l312928,65264r5453,7299l323310,78804r4614,8039l332539,93824r3880,8039l339565,109691r3356,8039l346066,125557r2307,8780l349947,143221r1468,8569l352988,160569r,9414l353827,178763r-839,9626l352988,196956r-1573,9626l349947,215361r-1574,7828l346066,232074r-3145,8568l339565,248681r-3146,8039l332539,264442r-4615,7298l323310,278828r-4929,7193l312928,292261r-5453,7299l301812,305060r-6187,6453l289333,317013r-7236,5394l275910,327379r-7761,4654l260913,335947r-7760,4125l245393,343986r-7970,3068l229663,349486r-8809,2327l212359,354352r-8809,1587l194951,356679r-9543,846l167580,357525r-8809,-846l150277,355939r-9648,-1587l132869,351813r-8704,-2327l115565,347054r-7970,-3068l99835,340072r-7026,-4125l84839,332033r-7027,-4654l70891,322407r-6502,-5394l57363,311513r-5453,-6453l45513,299560r-5453,-7299l34606,286021r-4928,-7193l25064,271740r-3881,-7298l17303,256720r-3880,-8039l10068,240642,7760,232074,5453,223189,3041,215361,1573,206582,734,196956,,188389r,-9626l,169983r734,-9414l1573,151790r1468,-8569l5453,134337r2307,-8780l10068,117730r3355,-8039l17303,101863r3880,-8039l25064,86843r4614,-8039l34606,72563r5454,-7299l45513,59024r6397,-6559l57363,47071r7026,-5712l70891,35858r6921,-4654l84839,26233r7970,-4654l99835,17665r7760,-3385l115565,11212r8600,-3067l132869,5712r7760,-1481l150277,2644,158771,846r8809,l176913,xe" fillcolor="#ff9" stroked="f" strokeweight="0">
                  <v:path arrowok="t" o:connecttype="custom" o:connectlocs="194951,846;220854,5712;245393,14280;268149,26233;289333,41359;307475,59024;323310,78804;336419,101863;346066,125557;351415,151790;353827,178763;351415,206582;346066,232074;336419,256720;323310,278828;307475,299560;289333,317013;268149,332033;245393,343986;220854,351813;194951,356679;158771,356679;132869,351813;107595,343986;84839,332033;64389,317013;45513,299560;29678,278828;17303,256720;7760,232074;1573,206582;0,178763;1573,151790;7760,125557;17303,101863;29678,78804;45513,59024;64389,41359;84839,26233;107595,14280;132869,5712;158771,846" o:connectangles="0,0,0,0,0,0,0,0,0,0,0,0,0,0,0,0,0,0,0,0,0,0,0,0,0,0,0,0,0,0,0,0,0,0,0,0,0,0,0,0,0,0" textboxrect="0,0,353827,357525"/>
                </v:shape>
                <v:shape id="Shape 16084" o:spid="_x0000_s1731" style="position:absolute;left:23827;top:39659;width:3539;height:3576;visibility:visible;mso-wrap-style:square;v-text-anchor:top" coordsize="353827,357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KpC8QA&#10;AADfAAAADwAAAGRycy9kb3ducmV2LnhtbERPS08CMRC+m/AfmjHhJl0h0WWlEDUxGk8CPq6T7bBd&#10;2E43bYH13zsHEo9fvvdiNfhOnSimNrCB20kBirgOtuXGwOf25aYElTKyxS4wGfilBKvl6GqBlQ1n&#10;XtNpkxslIZwqNOBy7iutU+3IY5qEnli4XYges8DYaBvxLOG+09OiuNMeW5YGhz09O6oPm6M38OrW&#10;X7Pd055y+fP9buPHfj4vt8aMr4fHB1CZhvwvvrjfrMwvZtN7GSx/BI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CqQvEAAAA3wAAAA8AAAAAAAAAAAAAAAAAmAIAAGRycy9k&#10;b3ducmV2LnhtbFBLBQYAAAAABAAEAPUAAACJAwAAAAA=&#10;" path="m,178763r,-8780l734,160569r839,-8779l3041,143221r2412,-8884l7760,125557r2308,-7827l13423,109691r3880,-7828l21183,93824r3881,-6981l29678,78804r4928,-6241l40060,65264r5453,-6240l51910,52465r5453,-5394l64389,41359r6502,-5501l77812,31204r7027,-4971l92809,21579r7026,-3914l107595,14280r7970,-3068l124165,8145r8704,-2433l140629,4231r9648,-1587l158771,846r8809,l176913,r8495,846l194951,846r8599,1798l212359,4231r8495,1481l229663,8145r7760,3067l245393,14280r7760,3385l260913,21579r7236,4654l275910,31204r6187,4654l289333,41359r6292,5712l301812,52465r5663,6559l312928,65264r5453,7299l323310,78804r4614,8039l332539,93824r3880,8039l339565,109691r3356,8039l346066,125557r2307,8780l349947,143221r1468,8569l352988,160569r,9414l353827,178763r-839,9626l352988,196956r-1573,9626l349947,215361r-1574,7828l346066,232074r-3145,8568l339565,248681r-3146,8039l332539,264442r-4615,7298l323310,278828r-4929,7193l312928,292261r-5453,7299l301812,305060r-6187,6453l289333,317013r-7236,5394l275910,327379r-7761,4654l260913,335947r-7760,4125l245393,343986r-7970,3068l229663,349486r-8809,2327l212359,354352r-8809,1587l194951,356679r-9543,846l167580,357525r-8809,-846l150277,355939r-9648,-1587l132869,351813r-8704,-2327l115565,347054r-7970,-3068l99835,340072r-7026,-4125l84839,332033r-7027,-4654l70891,322407r-6502,-5394l57363,311513r-5453,-6453l45513,299560r-5453,-7299l34606,286021r-4928,-7193l25064,271740r-3881,-7298l17303,256720r-3880,-8039l10068,240642,7760,232074,5453,223189,3041,215361,1573,206582,734,196956,,188389r,-9626e" filled="f" strokeweight=".06467mm">
                  <v:path arrowok="t" o:connecttype="custom" o:connectlocs="734,160569;5453,134337;13423,109691;25064,86843;40060,65264;57363,47071;77812,31204;99835,17665;124165,8145;150277,2644;176913,0;203550,2644;229663,8145;253153,17665;275910,31204;295625,47071;312928,65264;327924,86843;339565,109691;348373,134337;352988,160569;353827,178763;351415,206582;346066,232074;336419,256720;323310,278828;307475,299560;289333,317013;268149,332033;245393,343986;220854,351813;194951,356679;158771,356679;132869,351813;107595,343986;84839,332033;64389,317013;45513,299560;29678,278828;17303,256720;7760,232074;1573,206582;0,178763" o:connectangles="0,0,0,0,0,0,0,0,0,0,0,0,0,0,0,0,0,0,0,0,0,0,0,0,0,0,0,0,0,0,0,0,0,0,0,0,0,0,0,0,0,0,0" textboxrect="0,0,353827,357525"/>
                </v:shape>
                <v:rect id="Rectangle 16085" o:spid="_x0000_s1732" style="position:absolute;left:25126;top:40930;width:124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Z/sQA&#10;AADfAAAADwAAAGRycy9kb3ducmV2LnhtbERPy2rCQBTdC/7DcAV3OlGhNdFRxLbosj5A3V0y1ySY&#10;uRMyU5P69U6h4PJw3vNla0pxp9oVlhWMhhEI4tTqgjMFx8PXYArCeWSNpWVS8EsOlotuZ46Jtg3v&#10;6L73mQgh7BJUkHtfJVK6NCeDbmgr4sBdbW3QB1hnUtfYhHBTynEUvUmDBYeGHCta55Te9j9GwWZa&#10;rc5b+2iy8vOyOX2f4o9D7JXq99rVDISn1r/E/+6tDvOjyfg9hr8/AYB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2f7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12</w:t>
                        </w:r>
                      </w:p>
                    </w:txbxContent>
                  </v:textbox>
                </v:rect>
                <v:shape id="Shape 16086" o:spid="_x0000_s1733" style="position:absolute;left:23827;top:46331;width:3539;height:3572;visibility:visible;mso-wrap-style:square;v-text-anchor:top" coordsize="35382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w/u8MA&#10;AADfAAAADwAAAGRycy9kb3ducmV2LnhtbERPS0vDQBC+C/6HZQre7KYtaBq7LVUQvEjoA89DdppN&#10;m50N2TWJ/945CB4/vvdmN/lWDdTHJrCBxTwDRVwF23Bt4Hx6f8xBxYRssQ1MBn4owm57f7fBwoaR&#10;DzQcU60khGOBBlxKXaF1rBx5jPPQEQt3Cb3HJLCvte1xlHDf6mWWPWmPDUuDw47eHFW347c38Py6&#10;P+TarcpLuS4/7Ujr4fpljXmYTfsXUImm9C/+c39YmZ+tlrk8kD8CQG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w/u8MAAADfAAAADwAAAAAAAAAAAAAAAACYAgAAZHJzL2Rv&#10;d25yZXYueG1sUEsFBgAAAAAEAAQA9QAAAIgDAAAAAA==&#10;" path="m176913,r8495,846l194951,846r8599,1481l212359,3914r8495,1586l229663,7827r7760,3385l245393,14280r7760,3173l260913,21367r7236,4866l275910,30887r6187,4760l289333,41359r6292,5395l301812,52465r5663,6241l312928,64947r5453,7299l323310,78487r4614,8039l332539,93824r3880,7722l339565,109691r3356,7721l346066,125451r2307,8569l349947,142904r1468,8780l352988,160252r,9626l353827,178763r-839,9308l352988,196956r-1573,9626l349947,215150r-1574,8039l346066,231757r-3145,8779l339565,248576r-3146,7827l332539,264442r-4615,7087l323310,278722r-4929,7087l312928,292261r-5453,6981l301812,304954r-6187,6241l289333,316695r-7236,5712l275910,327062r-7761,4654l260913,335947r-7760,3808l245393,343669r-7970,3384l229663,349381r-8809,2327l212359,354140r-8809,1482l194951,356468r-9543,740l167580,357208r-8809,-740l150277,355622r-9648,-1482l132869,351708r-8704,-2327l115565,347053r-7970,-3384l99835,339755r-7026,-3808l84839,331716r-7027,-4654l70891,322407r-6502,-5712l57363,311195r-5453,-6241l45513,299242r-5453,-6981l34606,285809r-4928,-7087l25064,271529r-3881,-7087l17303,256403r-3880,-7827l10068,240536,7760,231757,5453,223189,3041,215150,1573,206582,734,196956,,188071r,-9308l,169878r734,-9626l1573,151684r1468,-8780l5453,134020r2307,-8569l10068,117412r3355,-7721l17303,101546r3880,-7722l25064,86526r4614,-8039l34606,72246r5454,-7299l45513,58706r6397,-6241l57363,46754r7026,-5395l70891,35647r6921,-4760l84839,26233r7970,-4866l99835,17453r7760,-3173l115565,11212r8600,-3385l132869,5500r7760,-1586l150277,2327,158771,846r8809,l176913,xe" fillcolor="#ff9" stroked="f" strokeweight="0">
                  <v:path arrowok="t" o:connecttype="custom" o:connectlocs="194951,846;220854,5500;245393,14280;268149,26233;289333,41359;307475,58706;323310,78487;336419,101546;346066,125451;351415,151684;353827,178763;351415,206582;346066,231757;336419,256403;323310,278722;307475,299242;289333,316695;268149,331716;245393,343669;220854,351708;194951,356468;158771,356468;132869,351708;107595,343669;84839,331716;64389,316695;45513,299242;29678,278722;17303,256403;7760,231757;1573,206582;0,178763;1573,151684;7760,125451;17303,101546;29678,78487;45513,58706;64389,41359;84839,26233;107595,14280;132869,5500;158771,846" o:connectangles="0,0,0,0,0,0,0,0,0,0,0,0,0,0,0,0,0,0,0,0,0,0,0,0,0,0,0,0,0,0,0,0,0,0,0,0,0,0,0,0,0,0" textboxrect="0,0,353827,357208"/>
                </v:shape>
                <v:shape id="Shape 16087" o:spid="_x0000_s1734" style="position:absolute;left:23827;top:46331;width:3539;height:3572;visibility:visible;mso-wrap-style:square;v-text-anchor:top" coordsize="353827,3572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RZeMQA&#10;AADfAAAADwAAAGRycy9kb3ducmV2LnhtbERPz2vCMBS+D/wfwht4m4nKpHRGmWWCDjzodtntkby1&#10;Zc1L18Ra//tlIHj8+H4v14NrRE9dqD1rmE4UCGLjbc2lhs+P7VMGIkRki41n0nClAOvV6GGJufUX&#10;PlJ/iqVIIRxy1FDF2OZSBlORwzDxLXHivn3nMCbYldJ2eEnhrpEzpRbSYc2pocKWiorMz+nsNDTu&#10;8FWcuX8rTJm9m/Z5sVebX63Hj8PrC4hIQ7yLb+6dTfPVfJZN4f9PAi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0WXjEAAAA3wAAAA8AAAAAAAAAAAAAAAAAmAIAAGRycy9k&#10;b3ducmV2LnhtbFBLBQYAAAAABAAEAPUAAACJAwAAAAA=&#10;" path="m,178763r,-8885l734,160252r839,-8568l3041,142904r2412,-8884l7760,125451r2308,-8039l13423,109691r3880,-8145l21183,93824r3881,-7298l29678,78487r4928,-6241l40060,64947r5453,-6241l51910,52465r5453,-5711l64389,41359r6502,-5712l77812,30887r7027,-4654l92809,21367r7026,-3914l107595,14280r7970,-3068l124165,7827r8704,-2327l140629,3914r9648,-1587l158771,846r8809,l176913,r8495,846l194951,846r8599,1481l212359,3914r8495,1586l229663,7827r7760,3385l245393,14280r7760,3173l260913,21367r7236,4866l275910,30887r6187,4760l289333,41359r6292,5395l301812,52465r5663,6241l312928,64947r5453,7299l323310,78487r4614,8039l332539,93824r3880,7722l339565,109691r3356,7721l346066,125451r2307,8569l349947,142904r1468,8780l352988,160252r,9626l353827,178763r-839,9308l352988,196956r-1573,9626l349947,215150r-1574,8039l346066,231757r-3145,8779l339565,248576r-3146,7827l332539,264442r-4615,7087l323310,278722r-4929,7087l312928,292261r-5453,6981l301812,304954r-6187,6241l289333,316695r-7236,5712l275910,327062r-7761,4654l260913,335947r-7760,3808l245393,343669r-7970,3384l229663,349381r-8809,2327l212359,354140r-8809,1482l194951,356468r-9543,740l167580,357208r-8809,-740l150277,355622r-9648,-1482l132869,351708r-8704,-2327l115565,347053r-7970,-3384l99835,339755r-7026,-3808l84839,331716r-7027,-4654l70891,322407r-6502,-5712l57363,311195r-5453,-6241l45513,299242r-5453,-6981l34606,285809r-4928,-7087l25064,271529r-3881,-7087l17303,256403r-3880,-7827l10068,240536,7760,231757,5453,223189,3041,215150,1573,206582,734,196956,,188071r,-9308e" filled="f" strokeweight=".06467mm">
                  <v:path arrowok="t" o:connecttype="custom" o:connectlocs="734,160252;5453,134020;13423,109691;25064,86526;40060,64947;57363,46754;77812,30887;99835,17453;124165,7827;150277,2327;176913,0;203550,2327;229663,7827;253153,17453;275910,30887;295625,46754;312928,64947;327924,86526;339565,109691;348373,134020;352988,160252;353827,178763;351415,206582;346066,231757;336419,256403;323310,278722;307475,299242;289333,316695;268149,331716;245393,343669;220854,351708;194951,356468;158771,356468;132869,351708;107595,343669;84839,331716;64389,316695;45513,299242;29678,278722;17303,256403;7760,231757;1573,206582;0,178763" o:connectangles="0,0,0,0,0,0,0,0,0,0,0,0,0,0,0,0,0,0,0,0,0,0,0,0,0,0,0,0,0,0,0,0,0,0,0,0,0,0,0,0,0,0,0" textboxrect="0,0,353827,357208"/>
                </v:shape>
                <v:rect id="Rectangle 16088" o:spid="_x0000_s1735" style="position:absolute;left:25126;top:47598;width:124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Y7qMQA&#10;AADfAAAADwAAAGRycy9kb3ducmV2LnhtbERPTWvCQBC9C/0PyxS86aYRJMZsRNqKHlstqLchOyah&#10;2dmQ3Zror+8WhB4f7ztbDaYRV+pcbVnByzQCQVxYXXOp4OuwmSQgnEfW2FgmBTdysMqfRhmm2vb8&#10;Sde9L0UIYZeigsr7NpXSFRUZdFPbEgfuYjuDPsCulLrDPoSbRsZRNJcGaw4NFbb0WlHxvf8xCrZJ&#10;uz7t7L0vm/fz9vhxXLwdFl6p8fOwXoLwNPh/8cO902F+NIuTGP7+BAA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WO6j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13</w:t>
                        </w:r>
                      </w:p>
                    </w:txbxContent>
                  </v:textbox>
                </v:rect>
                <v:shape id="Shape 16089" o:spid="_x0000_s1736" style="position:absolute;left:8493;top:59312;width:3538;height:3574;visibility:visible;mso-wrap-style:square;v-text-anchor:top" coordsize="353775,357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CB+MIA&#10;AADfAAAADwAAAGRycy9kb3ducmV2LnhtbERPy4rCMBTdD8w/hCu4G1MtaKlGcWYYEReCD1xfmmtb&#10;bW5Kk7H1740guDyc92zRmUrcqHGlZQXDQQSCOLO65FzB8fD3lYBwHlljZZkU3MnBYv75McNU25Z3&#10;dNv7XIQQdikqKLyvUyldVpBBN7A1ceDOtjHoA2xyqRtsQ7ip5CiKxtJgyaGhwJp+Csqu+3+j4Ps3&#10;mTg+lNvJ0HT5xstTG19WSvV73XIKwlPn3+KXe63D/CgeJTE8/wQA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kIH4wgAAAN8AAAAPAAAAAAAAAAAAAAAAAJgCAABkcnMvZG93&#10;bnJldi54bWxQSwUGAAAAAAQABAD1AAAAhwMAAAAA&#10;" path="m176861,r8599,772l195003,772r8495,1566l212307,4146r8599,1566l229715,8050r7655,3120l245445,14280r7760,3385l260966,21558r7236,4675l275962,30908r6187,4940l289385,41295r6187,5723l301865,52465r5662,6241l312981,65201r5348,7013l323258,78708r4719,7796l332591,93771r3880,8060l339617,109617r3356,8060l346014,125472r2412,8833l349894,142873r1574,8832l353040,160537r,9351l353775,178720r-735,9616l353040,196903r-1572,9615l349894,215351r-1468,7796l346014,231979r-3041,8568l339617,248596r-3146,8060l332591,264448r-4614,7274l323258,278736r-4929,7274l312981,292244r-5454,7275l301865,304974r-6293,6234l289385,316923r-7236,5456l275962,327315r-7760,4676l260966,335886r-7761,3898l245445,343940r-8075,3117l229715,349396r-8809,2337l212307,354071r-8809,1819l195003,356669r-9543,779l167633,357448r-8809,-779l150224,355890r-9543,-1819l132921,351733r-8809,-2337l115618,347057r-8075,-3117l99782,339784r-6921,-3898l84786,331991r-6942,-4676l70860,322379r-6460,-5456l57416,311208r-5433,-6234l45513,299519r-5422,-7275l34659,286010r-4918,-7274l25085,271722r-3881,-7274l17324,256656r-3880,-8060l10088,240547,7760,231979,5432,223147,3104,215351,1552,206518,776,196903,,188336r,-9616l,169888r776,-9351l1552,151705r1552,-8832l5432,134305r2328,-8833l10088,117677r3356,-8060l17324,101831r3880,-8060l25085,86504r4656,-7796l34659,72214r5432,-7013l45513,58706r6470,-6241l57416,47018r6984,-5723l70860,35848r6984,-4940l84786,26233r8075,-4675l99782,17665r7761,-3385l115618,11170r8494,-3120l132921,5712r7760,-1566l150224,2338,158824,772r8809,l176861,xe" fillcolor="#ff9" stroked="f" strokeweight="0">
                  <v:path arrowok="t" o:connecttype="custom" o:connectlocs="195003,772;220906,5712;245445,14280;268202,26233;289385,41295;307527,58706;323258,78708;336471,101831;346014,125472;351468,151705;353775,178720;351468,206518;346014,231979;336471,256656;323258,278736;307527,299519;289385,316923;268202,331991;245445,343940;220906,351733;195003,356669;158824,356669;132921,351733;107543,343940;84786,331991;64400,316923;45513,299519;29741,278736;17324,256656;7760,231979;1552,206518;0,178720;1552,151705;7760,125472;17324,101831;29741,78708;45513,58706;64400,41295;84786,26233;107543,14280;132921,5712;158824,772" o:connectangles="0,0,0,0,0,0,0,0,0,0,0,0,0,0,0,0,0,0,0,0,0,0,0,0,0,0,0,0,0,0,0,0,0,0,0,0,0,0,0,0,0,0" textboxrect="0,0,353775,357448"/>
                </v:shape>
                <v:shape id="Shape 16090" o:spid="_x0000_s1737" style="position:absolute;left:8493;top:59312;width:3538;height:3574;visibility:visible;mso-wrap-style:square;v-text-anchor:top" coordsize="353775,3574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2tZsQA&#10;AADfAAAADwAAAGRycy9kb3ducmV2LnhtbERPXWvCMBR9F/Yfwh3sTRM7Ea1G2YTB9qCwOtDHS3Nt&#10;i81NbTJb/70ZDHw8nO/lure1uFLrK8caxiMFgjh3puJCw8/+YzgD4QOywdoxabiRh/XqabDE1LiO&#10;v+mahULEEPYpaihDaFIpfV6SRT9yDXHkTq61GCJsC2la7GK4rWWi1FRarDg2lNjQpqT8nP1aDdNd&#10;tt0d2MyPeyXpq7vU1Xsy1vrluX9bgAjUh4f43/1p4nz1mswm8PcnAp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trWbEAAAA3wAAAA8AAAAAAAAAAAAAAAAAmAIAAGRycy9k&#10;b3ducmV2LnhtbFBLBQYAAAAABAAEAPUAAACJAwAAAAA=&#10;" path="m,178720r,-8832l776,160537r776,-8832l3104,142873r2328,-8568l7760,125472r2328,-7795l13444,109617r3880,-7786l21204,93771r3881,-7267l29741,78708r4918,-6494l40091,65201r5422,-6495l51983,52465r5433,-5447l64400,41295r6460,-5447l77844,30908r6942,-4675l92861,21558r6921,-3893l107543,14280r8075,-3110l124112,8050r8809,-2338l140681,4146r9543,-1808l158824,772r8809,l176861,r8599,772l195003,772r8495,1566l212307,4146r8599,1566l229715,8050r7655,3120l245445,14280r7760,3385l260966,21558r7236,4675l275962,30908r6187,4940l289385,41295r6187,5723l301865,52465r5662,6241l312981,65201r5348,7013l323258,78708r4719,7796l332591,93771r3880,8060l339617,109617r3356,8060l346014,125472r2412,8833l349894,142873r1574,8832l353040,160537r,9351l353775,178720r-735,9616l353040,196903r-1572,9615l349894,215351r-1468,7796l346014,231979r-3041,8568l339617,248596r-3146,8060l332591,264448r-4614,7274l323258,278736r-4929,7274l312981,292244r-5454,7275l301865,304974r-6293,6234l289385,316923r-7236,5456l275962,327315r-7760,4676l260966,335886r-7761,3898l245445,343940r-8075,3117l229715,349396r-8809,2337l212307,354071r-8809,1819l195003,356669r-9543,779l167633,357448r-8809,-779l150224,355890r-9543,-1819l132921,351733r-8809,-2337l115618,347057r-8075,-3117l99782,339784r-6921,-3898l84786,331991r-6942,-4676l70860,322379r-6460,-5456l57416,311208r-5433,-6234l45513,299519r-5422,-7275l34659,286010r-4918,-7274l25085,271722r-3881,-7274l17324,256656r-3880,-8060l10088,240547,7760,231979,5432,223147,3104,215351,1552,206518,776,196903,,188336r,-9616e" filled="f" strokeweight=".06467mm">
                  <v:path arrowok="t" o:connecttype="custom" o:connectlocs="776,160537;5432,134305;13444,109617;25085,86504;40091,65201;57416,47018;77844,30908;99782,17665;124112,8050;150224,2338;176861,0;203498,2338;229715,8050;253205,17665;275962,30908;295572,47018;312981,65201;327977,86504;339617,109617;348426,134305;353040,160537;353775,178720;351468,206518;346014,231979;336471,256656;323258,278736;307527,299519;289385,316923;268202,331991;245445,343940;220906,351733;195003,356669;158824,356669;132921,351733;107543,343940;84786,331991;64400,316923;45513,299519;29741,278736;17324,256656;7760,231979;1552,206518;0,178720" o:connectangles="0,0,0,0,0,0,0,0,0,0,0,0,0,0,0,0,0,0,0,0,0,0,0,0,0,0,0,0,0,0,0,0,0,0,0,0,0,0,0,0,0,0,0" textboxrect="0,0,353775,357448"/>
                </v:shape>
                <v:rect id="Rectangle 16091" o:spid="_x0000_s1738" style="position:absolute;left:9792;top:60582;width:124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j3MUA&#10;AADfAAAADwAAAGRycy9kb3ducmV2LnhtbERPTWvCQBC9F/oflin01mxqUWJ0FWkretRYSL0N2WkS&#10;mp0N2dXE/vquIHh8vO/5cjCNOFPnassKXqMYBHFhdc2lgq/D+iUB4TyyxsYyKbiQg+Xi8WGOqbY9&#10;7+mc+VKEEHYpKqi8b1MpXVGRQRfZljhwP7Yz6APsSqk77EO4aeQojifSYM2hocKW3isqfrOTUbBJ&#10;2tX31v71ZfN53OS7fPpxmHqlnp+G1QyEp8HfxTf3Vof58dsoGcP1TwA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v6Pc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sz w:val="13"/>
                          </w:rPr>
                          <w:t>15</w:t>
                        </w:r>
                      </w:p>
                    </w:txbxContent>
                  </v:textbox>
                </v:rect>
                <v:shape id="Shape 16092" o:spid="_x0000_s1739" style="position:absolute;left:9437;top:27035;width:0;height:2161;visibility:visible;mso-wrap-style:square;v-text-anchor:top" coordsize="0,216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hRO8EA&#10;AADfAAAADwAAAGRycy9kb3ducmV2LnhtbERP3WrCMBS+F3yHcITdaaoDkc4oMhEEEbT6AIfkrOls&#10;TkoTtfr0Rhjs8uP7ny87V4sbtaHyrGA8ykAQa28qLhWcT5vhDESIyAZrz6TgQQGWi35vjrnxdz7S&#10;rYilSCEcclRgY2xyKYO25DCMfEOcuB/fOowJtqU0Ld5TuKvlJMum0mHFqcFiQ9+W9KW4OgWXVdjt&#10;f92uOB3XBy21rp/OjpX6GHSrLxCRuvgv/nNvTZqffU5mU3j/SQDk4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IUTvBAAAA3wAAAA8AAAAAAAAAAAAAAAAAmAIAAGRycy9kb3du&#10;cmV2LnhtbFBLBQYAAAAABAAEAPUAAACGAwAAAAA=&#10;" path="m,l,216102e" filled="f" strokeweight=".21553mm">
                  <v:path arrowok="t" o:connecttype="custom" o:connectlocs="0,0;0,216102" o:connectangles="0,0" textboxrect="0,0,0,216102"/>
                </v:shape>
                <v:shape id="Shape 16093" o:spid="_x0000_s1740" style="position:absolute;left:9098;top:29108;width:678;height:1026;visibility:visible;mso-wrap-style:square;v-text-anchor:top" coordsize="67787,102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5dCMAA&#10;AADfAAAADwAAAGRycy9kb3ducmV2LnhtbERPW2vCMBR+H/gfwhH2NhM7WKUaRWRKX70+H5tjW2xO&#10;SpPZ+u/NYLDHj+++WA22EQ/qfO1Yw3SiQBAXztRcajgdtx8zED4gG2wck4YneVgtR28LzIzreU+P&#10;QyhFDGGfoYYqhDaT0hcVWfQT1xJH7uY6iyHCrpSmwz6G20YmSn1JizXHhgpb2lRU3A8/VgOWRX87&#10;q1N+vOwS/r7kabrnq9bv42E9BxFoCP/iP3du4nz1mcxS+P0TAc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5dCMAAAADfAAAADwAAAAAAAAAAAAAAAACYAgAAZHJzL2Rvd25y&#10;ZXYueG1sUEsFBgAAAAAEAAQA9QAAAIUDAAAAAA==&#10;" path="m,l67787,,33915,102603,,xe" fillcolor="black" stroked="f" strokeweight="0">
                  <v:path arrowok="t" o:connecttype="custom" o:connectlocs="0,0;67787,0;33915,102603;0,0" o:connectangles="0,0,0,0" textboxrect="0,0,67787,102603"/>
                </v:shape>
                <v:shape id="Shape 16094" o:spid="_x0000_s1741" style="position:absolute;left:9437;top:33705;width:78;height:2159;visibility:visible;mso-wrap-style:square;v-text-anchor:top" coordsize="7760,215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Pwq8QA&#10;AADfAAAADwAAAGRycy9kb3ducmV2LnhtbERPTWvCQBC9C/0PyxR6Ed0YqYToKqVoKfRkUgrehuyY&#10;RLOzIbvV9N93DoUeH+97sxtdp240hNazgcU8AUVcedtybeCzPMwyUCEiW+w8k4EfCrDbPkw2mFt/&#10;5yPdilgrCeGQo4Emxj7XOlQNOQxz3xMLd/aDwyhwqLUd8C7hrtNpkqy0w5alocGeXhuqrsW3M/B1&#10;yI7l8ym106Xbl/WlyLqPt8qYp8fxZQ0q0hj/xX/udyvzk2WayWD5IwD0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T8KvEAAAA3wAAAA8AAAAAAAAAAAAAAAAAmAIAAGRycy9k&#10;b3ducmV2LnhtbFBLBQYAAAAABAAEAPUAAACJAwAAAAA=&#10;" path="m,l7760,215890e" filled="f" strokeweight=".21553mm">
                  <v:path arrowok="t" o:connecttype="custom" o:connectlocs="0,0;7760,215890" o:connectangles="0,0" textboxrect="0,0,7760,215890"/>
                </v:shape>
                <v:shape id="Shape 16095" o:spid="_x0000_s1742" style="position:absolute;left:9176;top:35764;width:678;height:1038;visibility:visible;mso-wrap-style:square;v-text-anchor:top" coordsize="67787,1038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4sFMIA&#10;AADfAAAADwAAAGRycy9kb3ducmV2LnhtbERPTYvCMBC9L/gfwgjebKouorVRRBDE0+ou1OPQjG21&#10;mZQmatdfvxGEPT7ed7rqTC3u1LrKsoJRFIMgzq2uuFDw870dzkA4j6yxtkwKfsnBatn7SDHR9sEH&#10;uh99IUIIuwQVlN43iZQuL8mgi2xDHLizbQ36ANtC6hYfIdzUchzHU2mw4tBQYkObkvLr8WYUZJl9&#10;oj58XXxGV7uX8vM5OZ2UGvS79QKEp87/i9/unQ7z48l4NofXnwB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jiwUwgAAAN8AAAAPAAAAAAAAAAAAAAAAAJgCAABkcnMvZG93&#10;bnJldi54bWxQSwUGAAAAAAQABAD1AAAAhwMAAAAA&#10;" path="m67787,l37795,103873,,3067,67787,xe" fillcolor="black" stroked="f" strokeweight="0">
                  <v:path arrowok="t" o:connecttype="custom" o:connectlocs="67787,0;37795,103873;0,3067;67787,0" o:connectangles="0,0,0,0" textboxrect="0,0,67787,103873"/>
                </v:shape>
                <v:shape id="Shape 16096" o:spid="_x0000_s1743" style="position:absolute;left:19580;top:20485;width:5897;height:5137;visibility:visible;mso-wrap-style:square;v-text-anchor:top" coordsize="589676,513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XTsUA&#10;AADfAAAADwAAAGRycy9kb3ducmV2LnhtbERPTWvCQBC9C/6HZYTedFNbio2uIoq0NKfGingbsmMS&#10;mp0N2a1Gf33nUOjx8b4Xq9416kJdqD0beJwkoIgLb2suDXztd+MZqBCRLTaeycCNAqyWw8ECU+uv&#10;/EmXPJZKQjikaKCKsU21DkVFDsPEt8TCnX3nMArsSm07vEq4a/Q0SV60w5qlocKWNhUV3/mPM5D5&#10;t2x7OB53p9hvQ5Y/z+77j8KYh1G/noOK1Md/8Z/73cr85Gn6Kg/kjwD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9dOxQAAAN8AAAAPAAAAAAAAAAAAAAAAAJgCAABkcnMv&#10;ZG93bnJldi54bWxQSwUGAAAAAAQABAD1AAAAigMAAAAA&#10;" path="m,l589676,,579610,513652e" filled="f" strokeweight=".21553mm">
                  <v:path arrowok="t" o:connecttype="custom" o:connectlocs="0,0;589676,0;579610,513652" o:connectangles="0,0,0" textboxrect="0,0,589676,513652"/>
                </v:shape>
                <v:shape id="Shape 16097" o:spid="_x0000_s1744" style="position:absolute;left:25038;top:25528;width:677;height:1031;visibility:visible;mso-wrap-style:square;v-text-anchor:top" coordsize="67745,103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WGTcIA&#10;AADfAAAADwAAAGRycy9kb3ducmV2LnhtbERPXWvCMBR9F/wP4Qp700SHotUoMhhse6uK+Hhtrm2x&#10;uSlJVrt/vwiDPR7O92bX20Z05EPtWMN0okAQF87UXGo4Hd/HSxAhIhtsHJOGHwqw2w4HG8yMe3BO&#10;3SGWIoVwyFBDFWObSRmKiiyGiWuJE3dz3mJM0JfSeHykcNvImVILabHm1FBhS28VFffDt9XQqcXl&#10;cs3duaWvIl8tce759Kn1y6jfr0FE6uO/+M/9YdJ89TpbTeH5Jw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ZYZNwgAAAN8AAAAPAAAAAAAAAAAAAAAAAJgCAABkcnMvZG93&#10;bnJldi54bWxQSwUGAAAAAAQABAD1AAAAhwMAAAAA&#10;" path="m,l67745,1586,32300,103132,,xe" fillcolor="black" stroked="f" strokeweight="0">
                  <v:path arrowok="t" o:connecttype="custom" o:connectlocs="0,0;67745,1586;32300,103132;0,0" o:connectangles="0,0,0,0" textboxrect="0,0,67745,103132"/>
                </v:shape>
                <v:shape id="Shape 16098" o:spid="_x0000_s1745" style="position:absolute;left:25596;top:36563;width:0;height:2161;visibility:visible;mso-wrap-style:square;v-text-anchor:top" coordsize="0,21610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rB5cIA&#10;AADfAAAADwAAAGRycy9kb3ducmV2LnhtbERP3WrCMBS+F/YO4Qi709QOhuuMIhNBkIHWPcAhOWuq&#10;zUlpolaffhkIXn58/7NF7xpxoS7UnhVMxhkIYu1NzZWCn8N6NAURIrLBxjMpuFGAxfxlMMPC+Cvv&#10;6VLGSqQQDgUqsDG2hZRBW3IYxr4lTtyv7xzGBLtKmg6vKdw1Ms+yd+mw5tRgsaUvS/pUnp2C0zJs&#10;v49uWx72q52WWjd3ZydKvQ775SeISH18ih/ujUnzs7f8I4f/Pwm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qsHlwgAAAN8AAAAPAAAAAAAAAAAAAAAAAJgCAABkcnMvZG93&#10;bnJldi54bWxQSwUGAAAAAAQABAD1AAAAhwMAAAAA&#10;" path="m,l,216102e" filled="f" strokeweight=".21553mm">
                  <v:path arrowok="t" o:connecttype="custom" o:connectlocs="0,0;0,216102" o:connectangles="0,0" textboxrect="0,0,0,216102"/>
                </v:shape>
                <v:shape id="Shape 16099" o:spid="_x0000_s1746" style="position:absolute;left:25258;top:38637;width:677;height:1022;visibility:visible;mso-wrap-style:square;v-text-anchor:top" coordsize="67745,102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xjFMQA&#10;AADfAAAADwAAAGRycy9kb3ducmV2LnhtbERPy2rCQBTdC/7DcAV3OlHbUKOjSFFwUcQXJctL5jYJ&#10;zdxJMxNN/74jFFweznu57kwlbtS40rKCyTgCQZxZXXKu4HrZjd5AOI+ssbJMCn7JwXrV7y0x0fbO&#10;J7qdfS5CCLsEFRTe14mULivIoBvbmjhwX7Yx6ANscqkbvIdwU8lpFMXSYMmhocCa3gvKvs+tUVCn&#10;aZx/vBwPP6batvSa0uc1bpUaDrrNAoSnzj/F/+69DvOj2XQ+g8efAE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MYxTEAAAA3wAAAA8AAAAAAAAAAAAAAAAAmAIAAGRycy9k&#10;b3ducmV2LnhtbFBLBQYAAAAABAAEAPUAAACJAwAAAAA=&#10;" path="m,l67745,,33872,102286,,xe" fillcolor="black" stroked="f" strokeweight="0">
                  <v:path arrowok="t" o:connecttype="custom" o:connectlocs="0,0;67745,0;33872,102286;0,0" o:connectangles="0,0,0,0" textboxrect="0,0,67745,102286"/>
                </v:shape>
                <v:shape id="Shape 16100" o:spid="_x0000_s1747" style="position:absolute;left:25596;top:29895;width:0;height:2159;visibility:visible;mso-wrap-style:square;v-text-anchor:top" coordsize="0,2158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B7e8QA&#10;AADfAAAADwAAAGRycy9kb3ducmV2LnhtbERPTWsCMRC9F/wPYYTeaqKV2q5GEUWwoGBVKN6Gzbi7&#10;uJksSdTtvzeFQo+P9z2ZtbYWN/Khcqyh31MgiHNnKi40HA+rl3cQISIbrB2Thh8KMJt2niaYGXfn&#10;L7rtYyFSCIcMNZQxNpmUIS/JYui5hjhxZ+ctxgR9IY3Hewq3tRwo9SYtVpwaSmxoUVJ+2V+thuHO&#10;BCrUsj8fbb9X6PPTZvF50vq5287HICK18V/8516bNF+9Dj6G8PsnAZ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ge3vEAAAA3wAAAA8AAAAAAAAAAAAAAAAAmAIAAGRycy9k&#10;b3ducmV2LnhtbFBLBQYAAAAABAAEAPUAAACJAwAAAAA=&#10;" path="m,l,215890e" filled="f" strokeweight=".21553mm">
                  <v:path arrowok="t" o:connecttype="custom" o:connectlocs="0,0;0,215890" o:connectangles="0,0" textboxrect="0,0,0,215890"/>
                </v:shape>
                <v:shape id="Shape 16101" o:spid="_x0000_s1748" style="position:absolute;left:25258;top:31967;width:677;height:1024;visibility:visible;mso-wrap-style:square;v-text-anchor:top" coordsize="67745,1023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KKlMMA&#10;AADfAAAADwAAAGRycy9kb3ducmV2LnhtbERPXWvCMBR9F/Yfwh3sTVMdiq2mRQaCjL7MDZ8vzbWN&#10;NjddE7Xz1y+DgY+H870uBtuKK/XeOFYwnSQgiCunDdcKvj634yUIH5A1to5JwQ95KPKn0Roz7W78&#10;Qdd9qEUMYZ+hgiaELpPSVw1Z9BPXEUfu6HqLIcK+lrrHWwy3rZwlyUJaNBwbGuzoraHqvL9YBb48&#10;nJaXzVDeq7ROv+ndUOmMUi/Pw2YFItAQHuJ/907H+cnrLJ3D358I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KKlMMAAADfAAAADwAAAAAAAAAAAAAAAACYAgAAZHJzL2Rv&#10;d25yZXYueG1sUEsFBgAAAAAEAAQA9QAAAIgDAAAAAA==&#10;" path="m,l67745,,33872,102391,,xe" fillcolor="black" stroked="f" strokeweight="0">
                  <v:path arrowok="t" o:connecttype="custom" o:connectlocs="0,0;67745,0;33872,102391;0,0" o:connectangles="0,0,0,0" textboxrect="0,0,67745,102391"/>
                </v:shape>
                <v:shape id="Shape 16102" o:spid="_x0000_s1749" style="position:absolute;left:12142;top:22273;width:5669;height:3096;visibility:visible;mso-wrap-style:square;v-text-anchor:top" coordsize="566920,3096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I0tcMA&#10;AADfAAAADwAAAGRycy9kb3ducmV2LnhtbERPy2oCMRTdF/yHcIXuauIUX1OjiCDYVanOwuV1cp0Z&#10;OrkZkqjj35tCocvDeS/XvW3FjXxoHGsYjxQI4tKZhisNxXH3NgcRIrLB1jFpeFCA9WrwssTcuDt/&#10;0+0QK5FCOOSooY6xy6UMZU0Ww8h1xIm7OG8xJugraTzeU7htZabUVFpsODXU2NG2pvLncLUamq3a&#10;fU0m4dpmfobn02exr0yh9euw33yAiNTHf/Gfe2/SfPWeLabw+ycB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I0tcMAAADfAAAADwAAAAAAAAAAAAAAAACYAgAAZHJzL2Rv&#10;d25yZXYueG1sUEsFBgAAAAAEAAQA9QAAAIgDAAAAAA==&#10;" path="m566920,r,309609l,299242e" filled="f" strokeweight=".21553mm">
                  <v:path arrowok="t" o:connecttype="custom" o:connectlocs="566920,0;566920,309609;0,299242" o:connectangles="0,0,0" textboxrect="0,0,566920,309609"/>
                </v:shape>
                <v:shape id="Shape 16103" o:spid="_x0000_s1750" style="position:absolute;left:11206;top:24923;width:1022;height:690;visibility:visible;mso-wrap-style:square;v-text-anchor:top" coordsize="102142,69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D/kMMA&#10;AADfAAAADwAAAGRycy9kb3ducmV2LnhtbERPy2oCMRTdF/yHcIXuNFPb+hiNUkTBTUt9fMBlcp0M&#10;ndxMk9QZ/94IQpeH816sOluLC/lQOVbwMsxAEBdOV1wqOB23gymIEJE11o5JwZUCrJa9pwXm2rW8&#10;p8shliKFcMhRgYmxyaUMhSGLYega4sSdnbcYE/Sl1B7bFG5rOcqysbRYcWow2NDaUPFz+LMKNs3U&#10;v39hFdvvz9Mk/G6dWW/elHrudx9zEJG6+C9+uHc6zc9eR7MJ3P8kAH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D/kMMAAADfAAAADwAAAAAAAAAAAAAAAACYAgAAZHJzL2Rv&#10;d25yZXYueG1sUEsFBgAAAAAEAAQA9QAAAIgDAAAAAA==&#10;" path="m102142,r-839,69072l,32791,102142,xe" fillcolor="black" stroked="f" strokeweight="0">
                  <v:path arrowok="t" o:connecttype="custom" o:connectlocs="102142,0;101303,69072;0,32791;102142,0" o:connectangles="0,0,0,0" textboxrect="0,0,102142,69072"/>
                </v:shape>
                <v:shape id="Shape 16104" o:spid="_x0000_s1751" style="position:absolute;left:16987;top:28347;width:6840;height:19888;visibility:visible;mso-wrap-style:square;v-text-anchor:top" coordsize="684058,19888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AMYA&#10;AADfAAAADwAAAGRycy9kb3ducmV2LnhtbERPTUvDQBC9C/0Pywje7KYpVk27LUUMqIdCoyi9Ddkx&#10;G5qdDdm1jf565yB4fLzv1Wb0nTrRENvABmbTDBRxHWzLjYG31/L6DlRMyBa7wGTgmyJs1pOLFRY2&#10;nHlPpyo1SkI4FmjApdQXWsfakcc4DT2xcJ9h8JgEDo22A54l3Hc6z7KF9tiyNDjs6cFRfay+vIH5&#10;4eW9/FnMbl2+L28+duNj9RyPxlxdjtslqERj+hf/uZ+szM/m+b0Mlj8C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TAMYAAADfAAAADwAAAAAAAAAAAAAAAACYAgAAZHJz&#10;L2Rvd25yZXYueG1sUEsFBgAAAAAEAAQA9QAAAIsDAAAAAA==&#10;" path="m566920,l,,,1988814r684058,-11635e" filled="f" strokeweight=".21553mm">
                  <v:path arrowok="t" o:connecttype="custom" o:connectlocs="566920,0;0,0;0,1988814;684058,1977179" o:connectangles="0,0,0,0" textboxrect="0,0,684058,1988814"/>
                </v:shape>
                <v:shape id="Shape 16105" o:spid="_x0000_s1752" style="position:absolute;left:22568;top:28004;width:1023;height:691;visibility:visible;mso-wrap-style:square;v-text-anchor:top" coordsize="102352,69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wwLsUA&#10;AADfAAAADwAAAGRycy9kb3ducmV2LnhtbERP3WrCMBS+F/YO4Qx2I5r6wzarUYYwLBtss/MBDs2x&#10;KTYnpclsfXszELz8+P5Xm97W4kytrxwrmIwTEMSF0xWXCg6/76NXED4ga6wdk4ILedisHwYrTLXr&#10;eE/nPJQihrBPUYEJoUml9IUhi37sGuLIHV1rMUTYllK32MVwW8tpkjxLixXHBoMNbQ0Vp/zPKviZ&#10;Z4dyvuPZZ5d9mN331rwMv3qlnh77tyWIQH24i2/uTMf5yWy6WMD/nwhAr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zDAuxQAAAN8AAAAPAAAAAAAAAAAAAAAAAJgCAABkcnMv&#10;ZG93bnJldi54bWxQSwUGAAAAAAQABAD1AAAAigMAAAAA&#10;" path="m,l102352,34272,,69072,,xe" fillcolor="black" stroked="f" strokeweight="0">
                  <v:path arrowok="t" o:connecttype="custom" o:connectlocs="0,0;102352,34272;0,69072;0,0" o:connectangles="0,0,0,0" textboxrect="0,0,102352,69072"/>
                </v:shape>
                <v:shape id="Shape 16106" o:spid="_x0000_s1753" style="position:absolute;left:8493;top:52999;width:3538;height:3575;visibility:visible;mso-wrap-style:square;v-text-anchor:top" coordsize="353775,357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CIMQA&#10;AADfAAAADwAAAGRycy9kb3ducmV2LnhtbERPTUsDMRC9C/0PYQrebKIFkbVpKZYWDxbsVsHehs10&#10;s3QzWTaxu/575yB4fLzvxWoMrbpSn5rIFu5nBhRxFV3DtYWP4/buCVTKyA7byGThhxKslpObBRYu&#10;Dnyga5lrJSGcCrTgc+4KrVPlKWCaxY5YuHPsA2aBfa1dj4OEh1Y/GPOoAzYsDR47evFUXcrvYGG/&#10;/jzl086/7w+bclcPMZo382Xt7XRcP4PKNOZ/8Z/71cl8M58beSB/BIB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nwiDEAAAA3wAAAA8AAAAAAAAAAAAAAAAAmAIAAGRycy9k&#10;b3ducmV2LnhtbFBLBQYAAAAABAAEAPUAAACJAwAAAAA=&#10;" path="m176861,r8599,782l195003,782r8495,1820l212307,4157r8599,1565l229715,8060r7655,3110l245445,14290r7760,3375l260966,21568r7236,4675l275962,31173r6187,4674l289385,41305r6187,5712l301865,52476r5662,6494l312981,65211r5348,7013l323258,78718r4719,7786l332591,93781r3880,8050l339617,109627r3356,8050l346014,125472r2412,8832l349894,143137r1574,8579l353040,160548r,9350l353775,178731r-735,9615l353040,196914r-1572,9614l349894,215361r-1468,7785l346014,231979r-3041,8578l339617,248607r-3146,8049l332591,264452r-4614,7278l323258,278743r-4929,7277l312981,292250r-5454,7277l301865,304975r-6293,6241l289385,316928r-7236,5458l275962,327326r-7760,4675l260966,335893r-7761,4158l245445,343943r-8075,3121l229715,349401r-8809,2338l212307,354341r-8809,1555l195003,356679r-9543,772l167633,357451r-8809,-772l150224,355896r-9543,-1555l132921,351739r-8809,-2338l115618,347064r-8075,-3121l99782,340051r-6921,-4158l84786,332001r-6942,-4675l70860,322386r-6460,-5458l57416,311216r-5433,-6241l45513,299527r-5422,-7277l34659,286020r-4918,-7277l25085,271730r-3881,-7278l17324,256656r-3880,-8049l10088,240557,7760,231979,5432,223146,3104,215361,1552,206528,776,196914,,188346r,-9615l,169898r776,-9350l1552,151716r1552,-8579l5432,134304r2328,-8832l10088,117677r3356,-8050l17324,101831r3880,-8050l25085,86504r4656,-7786l34659,72224r5432,-7013l45513,58970r6470,-6494l57416,47017r6984,-5712l70860,35847r6984,-4674l84786,26243r8075,-4675l99782,17665r7761,-3375l115618,11170r8494,-3110l132921,5722r7760,-1565l150224,2602,158824,782r8809,l176861,xe" fillcolor="#ff9" stroked="f" strokeweight="0">
                  <v:path arrowok="t" o:connecttype="custom" o:connectlocs="195003,782;220906,5722;245445,14290;268202,26243;289385,41305;307527,58970;323258,78718;336471,101831;346014,125472;351468,151716;353775,178731;351468,206528;346014,231979;336471,256656;323258,278743;307527,299527;289385,316928;268202,332001;245445,343943;220906,351739;195003,356679;158824,356679;132921,351739;107543,343943;84786,332001;64400,316928;45513,299527;29741,278743;17324,256656;7760,231979;1552,206528;0,178731;1552,151716;7760,125472;17324,101831;29741,78718;45513,58970;64400,41305;84786,26243;107543,14290;132921,5722;158824,782" o:connectangles="0,0,0,0,0,0,0,0,0,0,0,0,0,0,0,0,0,0,0,0,0,0,0,0,0,0,0,0,0,0,0,0,0,0,0,0,0,0,0,0,0,0" textboxrect="0,0,353775,357451"/>
                </v:shape>
                <v:shape id="Shape 16107" o:spid="_x0000_s1754" style="position:absolute;left:8493;top:52999;width:3538;height:3575;visibility:visible;mso-wrap-style:square;v-text-anchor:top" coordsize="353775,3574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L22cMA&#10;AADfAAAADwAAAGRycy9kb3ducmV2LnhtbERPXWvCMBR9F/wP4Q72IppoQV1nFHEM9iKy6t6vzbUt&#10;NjelibX794sg7PFwvleb3taio9ZXjjVMJwoEce5MxYWG0/FzvAThA7LB2jFp+CUPm/VwsMLUuDt/&#10;U5eFQsQQ9ilqKENoUil9XpJFP3ENceQurrUYImwLaVq8x3Bby5lSc2mx4thQYkO7kvJrdrMakj1f&#10;zovDYobZx091PY+6vXmTWr++9Nt3EIH68C9+ur9MnK+SRE3h8ScC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L22cMAAADfAAAADwAAAAAAAAAAAAAAAACYAgAAZHJzL2Rv&#10;d25yZXYueG1sUEsFBgAAAAAEAAQA9QAAAIgDAAAAAA==&#10;" path="m,178731r,-8833l776,160548r776,-8832l3104,143137r2328,-8833l7760,125472r2328,-7795l13444,109627r3880,-7796l21204,93781r3881,-7277l29741,78718r4918,-6494l40091,65211r5422,-6241l51983,52476r5433,-5459l64400,41305r6460,-5458l77844,31173r6942,-4930l92861,21568r6921,-3903l107543,14290r8075,-3120l124112,8060r8809,-2338l140681,4157r9543,-1555l158824,782r8809,l176861,r8599,782l195003,782r8495,1820l212307,4157r8599,1565l229715,8060r7655,3110l245445,14290r7760,3375l260966,21568r7236,4675l275962,31173r6187,4674l289385,41305r6187,5712l301865,52476r5662,6494l312981,65211r5348,7013l323258,78718r4719,7786l332591,93781r3880,8050l339617,109627r3356,8050l346014,125472r2412,8832l349894,143137r1574,8579l353040,160548r,9350l353775,178731r-735,9615l353040,196914r-1572,9614l349894,215361r-1468,7785l346014,231979r-3041,8578l339617,248607r-3146,8049l332591,264452r-4614,7278l323258,278743r-4929,7277l312981,292250r-5454,7277l301865,304975r-6293,6241l289385,316928r-7236,5458l275962,327326r-7760,4675l260966,335893r-7761,4158l245445,343943r-8075,3121l229715,349401r-8809,2338l212307,354341r-8809,1555l195003,356679r-9543,772l167633,357451r-8809,-772l150224,355896r-9543,-1555l132921,351739r-8809,-2338l115618,347064r-8075,-3121l99782,340051r-6921,-4158l84786,332001r-6942,-4675l70860,322386r-6460,-5458l57416,311216r-5433,-6241l45513,299527r-5422,-7277l34659,286020r-4918,-7277l25085,271730r-3881,-7278l17324,256656r-3880,-8049l10088,240557,7760,231979,5432,223146,3104,215361,1552,206528,776,196914,,188346r,-9615e" filled="f" strokeweight=".06467mm">
                  <v:path arrowok="t" o:connecttype="custom" o:connectlocs="776,160548;5432,134304;13444,109627;25085,86504;40091,65211;57416,47017;77844,31173;99782,17665;124112,8060;150224,2602;176861,0;203498,2602;229715,8060;253205,17665;275962,31173;295572,47017;312981,65211;327977,86504;339617,109627;348426,134304;353040,160548;353775,178731;351468,206528;346014,231979;336471,256656;323258,278743;307527,299527;289385,316928;268202,332001;245445,343943;220906,351739;195003,356679;158824,356679;132921,351739;107543,343943;84786,332001;64400,316928;45513,299527;29741,278743;17324,256656;7760,231979;1552,206528;0,178731" o:connectangles="0,0,0,0,0,0,0,0,0,0,0,0,0,0,0,0,0,0,0,0,0,0,0,0,0,0,0,0,0,0,0,0,0,0,0,0,0,0,0,0,0,0,0" textboxrect="0,0,353775,357451"/>
                </v:shape>
                <v:rect id="Rectangle 16108" o:spid="_x0000_s1755" style="position:absolute;left:9792;top:54269;width:1241;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Q3b8QA&#10;AADfAAAADwAAAGRycy9kb3ducmV2LnhtbERPXWvCMBR9H+w/hDvwbSZTEK2NIttEH50K6tuluWvL&#10;mpvSxLb6681gsMfD+U6Xva1ES40vHWt4GyoQxJkzJecajof16xSED8gGK8ek4UYelovnpxQT4zr+&#10;onYfchFD2CeooQihTqT0WUEW/dDVxJH7do3FEGGTS9NgF8NtJUdKTaTFkmNDgTW9F5T97K9Ww2Za&#10;r85bd+/y6vOyOe1Os4/DLGg9eOlXcxCB+vAv/nNvTZyvxmM1gt8/EY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kN2/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sz w:val="13"/>
                          </w:rPr>
                          <w:t>14</w:t>
                        </w:r>
                      </w:p>
                    </w:txbxContent>
                  </v:textbox>
                </v:rect>
                <v:shape id="Shape 16109" o:spid="_x0000_s1756" style="position:absolute;left:10262;top:56574;width:0;height:1803;visibility:visible;mso-wrap-style:square;v-text-anchor:top" coordsize="0,1802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L3jcUA&#10;AADfAAAADwAAAGRycy9kb3ducmV2LnhtbERPXUvDMBR9F/wP4Qq+yJZoQUa3bKggE9wGm2Obb5fm&#10;2tQ1N6WJXffvzUDw8XC+J7Pe1aKjNlSeNdwPFQjiwpuKSw3bj9fBCESIyAZrz6ThTAFm0+urCebG&#10;n3hN3SaWIoVwyFGDjbHJpQyFJYdh6BvixH351mFMsC2lafGUwl0tH5R6lA4rTg0WG3qxVBw3P07D&#10;EXfvh7q0+PwtP+8W3XxOq+Ve69ub/mkMIlIf/8V/7jeT5qssUxlc/iQAcvo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8veNxQAAAN8AAAAPAAAAAAAAAAAAAAAAAJgCAABkcnMv&#10;ZG93bnJldi54bWxQSwUGAAAAAAQABAD1AAAAigMAAAAA&#10;" path="m,l,180286e" filled="f" strokeweight=".21553mm">
                  <v:path arrowok="t" o:connecttype="custom" o:connectlocs="0,0;0,180286" o:connectangles="0,0" textboxrect="0,0,0,180286"/>
                </v:shape>
                <v:shape id="Shape 16110" o:spid="_x0000_s1757" style="position:absolute;left:9923;top:58288;width:677;height:1024;visibility:visible;mso-wrap-style:square;v-text-anchor:top" coordsize="67745,102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OpTsMA&#10;AADfAAAADwAAAGRycy9kb3ducmV2LnhtbERPW2vCMBR+F/wP4Qz2psns0FFNRdwG28tQK+z10Jxe&#10;sDkpTbTdv18GAx8/vvtmO9pW3Kj3jWMNT3MFgrhwpuFKwzl/n72A8AHZYOuYNPyQh202nWwwNW7g&#10;I91OoRIxhH2KGuoQulRKX9Rk0c9dRxy50vUWQ4R9JU2PQwy3rVwotZQWG44NNXa0r6m4nK5WQ3L4&#10;XLg82X2Xb8oM+eqqXquvs9aPD+NuDSLQGO7if/eHifNVkqhn+PsTAc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OpTsMAAADfAAAADwAAAAAAAAAAAAAAAACYAgAAZHJzL2Rv&#10;d25yZXYueG1sUEsFBgAAAAAEAAQA9QAAAIgDAAAAAA==&#10;" path="m,l67745,,33873,102360,,xe" fillcolor="black" stroked="f" strokeweight="0">
                  <v:path arrowok="t" o:connecttype="custom" o:connectlocs="0,0;67745,0;33873,102360;0,0" o:connectangles="0,0,0,0" textboxrect="0,0,67745,102360"/>
                </v:shape>
                <v:shape id="Shape 16111" o:spid="_x0000_s1758" style="position:absolute;left:17931;top:9051;width:8373;height:3098;visibility:visible;mso-wrap-style:square;v-text-anchor:top" coordsize="837376,309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QDvMMA&#10;AADfAAAADwAAAGRycy9kb3ducmV2LnhtbERPW2vCMBR+H+w/hDPwZWiiZUOqUca24h7nBcS3Q3Ns&#10;is1JbaLWf78MBnv8+O7zZe8acaUu1J41jEcKBHHpTc2Vht22GE5BhIhssPFMGu4UYLl4fJhjbvyN&#10;13TdxEqkEA45arAxtrmUobTkMIx8S5y4o+8cxgS7SpoObyncNXKi1Kt0WHNqsNjSu6XytLk4Detn&#10;uz+v4vQzfHzLwlTZ5YAFaT146t9mICL18V/85/4yab7KMvUCv38SA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QDvMMAAADfAAAADwAAAAAAAAAAAAAAAACYAgAAZHJzL2Rv&#10;d25yZXYueG1sUEsFBgAAAAAEAAQA9QAAAIgDAAAAAA==&#10;" path="m837376,309820l837376,,,,,216102e" filled="f" strokeweight=".21553mm">
                  <v:path arrowok="t" o:connecttype="custom" o:connectlocs="837376,309820;837376,0;0,0;0,216102" o:connectangles="0,0,0,0" textboxrect="0,0,837376,309820"/>
                </v:shape>
                <v:shape id="Shape 16112" o:spid="_x0000_s1759" style="position:absolute;left:17592;top:11123;width:674;height:1026;visibility:visible;mso-wrap-style:square;v-text-anchor:top" coordsize="67431,102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rIscQA&#10;AADfAAAADwAAAGRycy9kb3ducmV2LnhtbERP20rDQBB9F/yHZQTf7K5Wok27LcEL+iCCiR8wZMdc&#10;zM7G7LSNf+8Kgo+Hc9/sZj+oA02xC2zhcmFAEdfBddxYeK8eL25BRUF2OAQmC98UYbc9Pdlg7sKR&#10;3+hQSqNSCMccLbQiY651rFvyGBdhJE7cR5g8SoJTo92ExxTuB31lTKY9dpwaWhzprqX6s9x7C1/F&#10;07W8vBaFVA/3ZXaz7/tq1Vt7fjYXa1BCs/yL/9zPLs03y6XJ4PdPAq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ayLHEAAAA3wAAAA8AAAAAAAAAAAAAAAAAmAIAAGRycy9k&#10;b3ducmV2LnhtbFBLBQYAAAAABAAEAPUAAACJAwAAAAA=&#10;" path="m,l67431,,33873,102603,,xe" fillcolor="black" stroked="f" strokeweight="0">
                  <v:path arrowok="t" o:connecttype="custom" o:connectlocs="0,0;67431,0;33873,102603;0,0" o:connectangles="0,0,0,0" textboxrect="0,0,67431,102603"/>
                </v:shape>
                <v:shape id="Shape 16113" o:spid="_x0000_s1760" style="position:absolute;left:9202;top:10004;width:0;height:1914;visibility:visible;mso-wrap-style:square;v-text-anchor:top" coordsize="0,191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xXeMAA&#10;AADfAAAADwAAAGRycy9kb3ducmV2LnhtbERP3WrCMBS+H+wdwhF2IzNRYUpnlCEIu7X6AIfm2B+b&#10;k5rEtnv7RRC8/Pj+N7vRtqInH2rHGuYzBYK4cKbmUsP5dPhcgwgR2WDrmDT8UYDd9v1tg5lxAx+p&#10;z2MpUgiHDDVUMXaZlKGoyGKYuY44cRfnLcYEfSmNxyGF21YulPqSFmtODRV2tK+ouOZ3q0FOG76t&#10;+oEa1/jFTebTQ7jctf6YjD/fICKN8SV+un9Nmq+WS7WCx58E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ixXeMAAAADfAAAADwAAAAAAAAAAAAAAAACYAgAAZHJzL2Rvd25y&#10;ZXYueG1sUEsFBgAAAAAEAAQA9QAAAIUDAAAAAA==&#10;" path="m,l,191456e" filled="f" strokeweight=".21553mm">
                  <v:path arrowok="t" o:connecttype="custom" o:connectlocs="0,0;0,191456" o:connectangles="0,0" textboxrect="0,0,0,191456"/>
                </v:shape>
                <v:shape id="Shape 16114" o:spid="_x0000_s1761" style="position:absolute;left:8855;top:11838;width:683;height:1026;visibility:visible;mso-wrap-style:square;v-text-anchor:top" coordsize="68290,1026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72MQA&#10;AADfAAAADwAAAGRycy9kb3ducmV2LnhtbERPzU4CMRC+m/AOzZB4k1Y2El0phEAwJsoB9AEm22F3&#10;dTtd2grL2zsHE49fvv/5cvCdOlNMbWAL9xMDirgKruXawufH9u4RVMrIDrvAZOFKCZaL0c0cSxcu&#10;vKfzIddKQjiVaKHJuS+1TlVDHtMk9MTCHUP0mAXGWruIFwn3nZ4aM9MeW5aGBntaN1R9H368hd3T&#10;18PpOHsv2ri+nvZvm2nY0Iu1t+Nh9Qwq05D/xX/uVyfzTVEYGSx/BIB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cu9jEAAAA3wAAAA8AAAAAAAAAAAAAAAAAmAIAAGRycy9k&#10;b3ducmV2LnhtbFBLBQYAAAAABAAEAPUAAACJAwAAAAA=&#10;" path="m,l68290,,34649,102603,,xe" fillcolor="black" stroked="f" strokeweight="0">
                  <v:path arrowok="t" o:connecttype="custom" o:connectlocs="0,0;68290,0;34649,102603;0,0" o:connectangles="0,0,0,0" textboxrect="0,0,68290,102603"/>
                </v:shape>
                <v:rect id="Rectangle 16115" o:spid="_x0000_s1762" style="position:absolute;left:21649;top:10915;width:813;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ClHsMA&#10;AADfAAAADwAAAGRycy9kb3ducmV2LnhtbERPy4rCMBTdC/5DuMLsNHEEsdUoMg90OeqAurs017bY&#10;3JQmYzt+/UQQZnk478Wqs5W4UeNLxxrGIwWCOHOm5FzD9+FzOAPhA7LByjFp+CUPq2W/t8DUuJZ3&#10;dNuHXMQQ9ilqKEKoUyl9VpBFP3I1ceQurrEYImxyaRpsY7it5KtSU2mx5NhQYE1vBWXX/Y/VsJnV&#10;69PW3du8+jhvjl/H5P2QBK1fBt16DiJQF/7FT/fWxPlqMlEJPP5EAH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ClHsMAAADfAAAADwAAAAAAAAAAAAAAAACYAgAAZHJzL2Rv&#10;d25yZXYueG1sUEsFBgAAAAAEAAQA9QAAAIgDAAAAAA==&#10;" filled="f" stroked="f">
                  <v:textbox inset="0,0,0,0">
                    <w:txbxContent>
                      <w:p w:rsidR="00162E7C" w:rsidRDefault="00162E7C" w:rsidP="00DD058C">
                        <w:pPr>
                          <w:spacing w:after="160" w:line="259" w:lineRule="auto"/>
                          <w:jc w:val="left"/>
                        </w:pPr>
                        <w:r>
                          <w:rPr>
                            <w:rFonts w:ascii="Arial" w:eastAsia="Arial" w:hAnsi="Arial" w:cs="Arial"/>
                            <w:color w:val="3366FF"/>
                            <w:sz w:val="13"/>
                          </w:rPr>
                          <w:t>R</w:t>
                        </w:r>
                      </w:p>
                    </w:txbxContent>
                  </v:textbox>
                </v:rect>
                <v:rect id="Rectangle 16116" o:spid="_x0000_s1763" style="position:absolute;left:22254;top:10915;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OaXsQA&#10;AADfAAAADwAAAGRycy9kb3ducmV2LnhtbERPS2vCQBC+F/oflin0VjdWEI3ZiPSBHlsV1NuQHZNg&#10;djZktyb113cOBY8f3ztbDq5RV+pC7dnAeJSAIi68rbk0sN99vsxAhYhssfFMBn4pwDJ/fMgwtb7n&#10;b7puY6kkhEOKBqoY21TrUFTkMIx8Syzc2XcOo8Cu1LbDXsJdo1+TZKod1iwNFbb0VlFx2f44A+tZ&#10;uzpu/K0vm4/T+vB1mL/v5tGY56dhtQAVaYh38b97Y2V+MpmM5YH8EQA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jml7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color w:val="3366FF"/>
                            <w:sz w:val="13"/>
                          </w:rPr>
                          <w:t>2</w:t>
                        </w:r>
                      </w:p>
                    </w:txbxContent>
                  </v:textbox>
                </v:rect>
                <v:rect id="Rectangle 16117" o:spid="_x0000_s1764" style="position:absolute;left:6077;top:4722;width:813;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8/xcUA&#10;AADfAAAADwAAAGRycy9kb3ducmV2LnhtbERPTWvCQBC9F/wPywi91U0qiKauIWjFHNtYsL0N2TEJ&#10;ZmdDdjWpv75bKPT4eN/rdDStuFHvGssK4lkEgri0uuFKwcdx/7QE4TyyxtYyKfgmB+lm8rDGRNuB&#10;3+lW+EqEEHYJKqi97xIpXVmTQTezHXHgzrY36APsK6l7HEK4aeVzFC2kwYZDQ40dbWsqL8XVKDgs&#10;u+wzt/ehal+/Dqe302p3XHmlHqdj9gLC0+j/xX/uXIf50Xwex/D7JwCQm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z/F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R</w:t>
                        </w:r>
                      </w:p>
                    </w:txbxContent>
                  </v:textbox>
                </v:rect>
                <v:rect id="Rectangle 16118" o:spid="_x0000_s1765" style="position:absolute;left:6685;top:4722;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2hssQA&#10;AADfAAAADwAAAGRycy9kb3ducmV2LnhtbERPXWvCMBR9H+w/hDvwbU1VEK1GkenQR6eDbm+X5tqW&#10;JTelyWz115uBsMfD+V6semvEhVpfO1YwTFIQxIXTNZcKPk/vr1MQPiBrNI5JwZU8rJbPTwvMtOv4&#10;gy7HUIoYwj5DBVUITSalLyqy6BPXEEfu7FqLIcK2lLrFLoZbI0dpOpEWa44NFTb0VlHxc/y1CnbT&#10;Zv21d7euNNvvXX7IZ5vTLCg1eOnXcxCB+vAvfrj3Os5Px+PhCP7+RAB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obL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color w:val="3366FF"/>
                            <w:sz w:val="13"/>
                          </w:rPr>
                          <w:t>1</w:t>
                        </w:r>
                      </w:p>
                    </w:txbxContent>
                  </v:textbox>
                </v:rect>
                <v:rect id="Rectangle 16119" o:spid="_x0000_s1766" style="position:absolute;left:5842;top:28779;width:812;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EEKcUA&#10;AADfAAAADwAAAGRycy9kb3ducmV2LnhtbERPy2rCQBTdF/oPwy24q5M0IBodQ+iDuKxasO4umdsk&#10;NHMnZKYm+vUdQXB5OO9VNppWnKh3jWUF8TQCQVxa3XCl4Gv/8TwH4TyyxtYyKTiTg2z9+LDCVNuB&#10;t3Ta+UqEEHYpKqi971IpXVmTQTe1HXHgfmxv0AfYV1L3OIRw08qXKJpJgw2Hhho7eq2p/N39GQXF&#10;vMu/N/YyVO37sTh8HhZv+4VXavI05ksQnkZ/F9/cGx3mR0kSJ3D9EwD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8QQp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R</w:t>
                        </w:r>
                      </w:p>
                    </w:txbxContent>
                  </v:textbox>
                </v:rect>
                <v:rect id="Rectangle 16120" o:spid="_x0000_s1767" style="position:absolute;left:6447;top:28779;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icXcUA&#10;AADfAAAADwAAAGRycy9kb3ducmV2LnhtbERPy2rCQBTdF/yH4Qrd1YlNKRodRWxLsqwPUHeXzDUJ&#10;Zu6EzDRJ+/WdQsHl4byX68HUoqPWVZYVTCcRCOLc6ooLBcfDx9MMhPPIGmvLpOCbHKxXo4clJtr2&#10;vKNu7wsRQtglqKD0vkmkdHlJBt3ENsSBu9rWoA+wLaRusQ/hppbPUfQqDVYcGkpsaFtSftt/GQXp&#10;rNmcM/vTF/X7JT19nuZvh7lX6nE8bBYgPA3+Lv53ZzrMj+J4+g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GJxd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4</w:t>
                        </w:r>
                      </w:p>
                    </w:txbxContent>
                  </v:textbox>
                </v:rect>
                <v:rect id="Rectangle 16121" o:spid="_x0000_s1768" style="position:absolute;left:5607;top:34498;width:812;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Q5xsUA&#10;AADfAAAADwAAAGRycy9kb3ducmV2LnhtbERPy2rCQBTdF/yH4Qrd1YkNLRodRWxLsqwPUHeXzDUJ&#10;Zu6EzDRJ+/WdQsHl4byX68HUoqPWVZYVTCcRCOLc6ooLBcfDx9MMhPPIGmvLpOCbHKxXo4clJtr2&#10;vKNu7wsRQtglqKD0vkmkdHlJBt3ENsSBu9rWoA+wLaRusQ/hppbPUfQqDVYcGkpsaFtSftt/GQXp&#10;rNmcM/vTF/X7JT19nuZvh7lX6nE8bBYgPA3+Lv53ZzrMj+J4+gJ/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VDnG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R</w:t>
                        </w:r>
                      </w:p>
                    </w:txbxContent>
                  </v:textbox>
                </v:rect>
                <v:rect id="Rectangle 16122" o:spid="_x0000_s1769" style="position:absolute;left:6212;top:34498;width:625;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anscQA&#10;AADfAAAADwAAAGRycy9kb3ducmV2LnhtbERPTWvCQBC9C/0PywjedGMDYqKrSFuJxzYW1NuQHZNg&#10;djZktybtr+8WhB4f73u9HUwj7tS52rKC+SwCQVxYXXOp4PO4ny5BOI+ssbFMCr7JwXbzNFpjqm3P&#10;H3TPfSlCCLsUFVTet6mUrqjIoJvZljhwV9sZ9AF2pdQd9iHcNPI5ihbSYM2hocKWXioqbvmXUZAt&#10;2935YH/6snm7ZKf3U/J6TLxSk/GwW4HwNPh/8cN90GF+FMfzBfz9CQD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Gp7H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color w:val="3366FF"/>
                            <w:sz w:val="13"/>
                          </w:rPr>
                          <w:t>5</w:t>
                        </w:r>
                      </w:p>
                    </w:txbxContent>
                  </v:textbox>
                </v:rect>
                <v:rect id="Rectangle 16123" o:spid="_x0000_s1770" style="position:absolute;left:27546;top:38309;width:812;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oCKsUA&#10;AADfAAAADwAAAGRycy9kb3ducmV2LnhtbERPy2rCQBTdF/yH4Qrd1YkNtBodRWxLsqwPUHeXzDUJ&#10;Zu6EzDRJ+/WdQsHl4byX68HUoqPWVZYVTCcRCOLc6ooLBcfDx9MMhPPIGmvLpOCbHKxXo4clJtr2&#10;vKNu7wsRQtglqKD0vkmkdHlJBt3ENsSBu9rWoA+wLaRusQ/hppbPUfQiDVYcGkpsaFtSftt/GQXp&#10;rNmcM/vTF/X7JT19nuZvh7lX6nE8bBYgPA3+Lv53ZzrMj+J4+gp/fwIA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ygIq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R</w:t>
                        </w:r>
                      </w:p>
                    </w:txbxContent>
                  </v:textbox>
                </v:rect>
                <v:rect id="Rectangle 16124" o:spid="_x0000_s1771" style="position:absolute;left:28151;top:38309;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WWWMQA&#10;AADfAAAADwAAAGRycy9kb3ducmV2LnhtbERPS2vCQBC+F/oflin0VjdWEI3ZiPSBHlsV1NuQHZNg&#10;djZktyb113cOBY8f3ztbDq5RV+pC7dnAeJSAIi68rbk0sN99vsxAhYhssfFMBn4pwDJ/fMgwtb7n&#10;b7puY6kkhEOKBqoY21TrUFTkMIx8Syzc2XcOo8Cu1LbDXsJdo1+TZKod1iwNFbb0VlFx2f44A+tZ&#10;uzpu/K0vm4/T+vB1mL/v5tGY56dhtQAVaYh38b97Y2V+MpmMZbD8EQA6/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5VlljEAAAA3wAAAA8AAAAAAAAAAAAAAAAAmAIAAGRycy9k&#10;b3ducmV2LnhtbFBLBQYAAAAABAAEAPUAAACJAwAAAAA=&#10;" filled="f" stroked="f">
                  <v:textbox inset="0,0,0,0">
                    <w:txbxContent>
                      <w:p w:rsidR="00162E7C" w:rsidRDefault="00162E7C" w:rsidP="00DD058C">
                        <w:pPr>
                          <w:spacing w:after="160" w:line="259" w:lineRule="auto"/>
                          <w:jc w:val="left"/>
                        </w:pPr>
                        <w:r>
                          <w:rPr>
                            <w:rFonts w:ascii="Arial" w:eastAsia="Arial" w:hAnsi="Arial" w:cs="Arial"/>
                            <w:color w:val="3366FF"/>
                            <w:sz w:val="13"/>
                          </w:rPr>
                          <w:t>6</w:t>
                        </w:r>
                      </w:p>
                    </w:txbxContent>
                  </v:textbox>
                </v:rect>
                <v:shape id="Shape 16125" o:spid="_x0000_s1772" style="position:absolute;top:25251;width:7784;height:13459;visibility:visible;mso-wrap-style:square;v-text-anchor:top" coordsize="778472,13459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dlRcQA&#10;AADfAAAADwAAAGRycy9kb3ducmV2LnhtbERPXWvCMBR9F/wP4Qq+zTQWxuyMMhR17kGwG2yPl+au&#10;LWtuShNr9+8XYeDj4Xwv14NtRE+drx1rULMEBHHhTM2lho/33cMTCB+QDTaOScMveVivxqMlZsZd&#10;+Ux9HkoRQ9hnqKEKoc2k9EVFFv3MtcSR+3adxRBhV0rT4TWG20bOk+RRWqw5NlTY0qai4ie/WA1H&#10;fGsOXyrtlZ8Pp890z2GrDlpPJ8PLM4hAQ7iL/92vJs5P0lQt4PYnAp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XZUXEAAAA3wAAAA8AAAAAAAAAAAAAAAAAmAIAAGRycy9k&#10;b3ducmV2LnhtbFBLBQYAAAAABAAEAPUAAACJAwAAAAA=&#10;" path="m673215,l,,,1345903r778472,-11953e" filled="f" strokeweight=".21553mm">
                  <v:path arrowok="t" o:connecttype="custom" o:connectlocs="673215,0;0,0;0,1345903;778472,1333950" o:connectangles="0,0,0,0" textboxrect="0,0,778472,1345903"/>
                </v:shape>
                <v:shape id="Shape 16126" o:spid="_x0000_s1773" style="position:absolute;left:6644;top:24907;width:1024;height:692;visibility:visible;mso-wrap-style:square;v-text-anchor:top" coordsize="102425,691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fMPsUA&#10;AADfAAAADwAAAGRycy9kb3ducmV2LnhtbERPTUvDQBC9C/6HZQRvdtcWqqTdlqoExIPWaul12B2T&#10;YHY2ZNck+uudg+Dx8b7X2ym0aqA+NZEtXM8MKGIXfcOVhfe38uoWVMrIHtvIZOGbEmw352drLHwc&#10;+ZWGQ66UhHAq0EKdc1donVxNAdMsdsTCfcQ+YBbYV9r3OEp4aPXcmKUO2LA01NjRfU3u8/AVLCxP&#10;P6487s3D0d2NN89l+bIbnrS1lxfTbgUq05T/xX/uRy/zzWIxlwfyRwDo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8w+xQAAAN8AAAAPAAAAAAAAAAAAAAAAAJgCAABkcnMv&#10;ZG93bnJldi54bWxQSwUGAAAAAAQABAD1AAAAigMAAAAA&#10;" path="m,l102425,34378,,69178,,xe" fillcolor="black" stroked="f" strokeweight="0">
                  <v:path arrowok="t" o:connecttype="custom" o:connectlocs="0,0;102425,34378;0,69178;0,0" o:connectangles="0,0,0,0" textboxrect="0,0,102425,69178"/>
                </v:shape>
                <v:shape id="Shape 16127" o:spid="_x0000_s1774" style="position:absolute;left:3776;top:25251;width:3892;height:6787;visibility:visible;mso-wrap-style:square;v-text-anchor:top" coordsize="389241,6787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B9j8QA&#10;AADfAAAADwAAAGRycy9kb3ducmV2LnhtbERPTWvCQBC9C/0PywheRDcmUGp0lSoqhR5KU8HrkB2T&#10;YHY2ZDca++u7BcHj430v172pxZVaV1lWMJtGIIhzqysuFBx/9pM3EM4ja6wtk4I7OVivXgZLTLW9&#10;8TddM1+IEMIuRQWl900qpctLMuimtiEO3Nm2Bn2AbSF1i7cQbmoZR9GrNFhxaCixoW1J+SXrjILk&#10;8+tw51/XjS+nTV0dY2p2806p0bB/X4Dw1Pun+OH+0GF+lCTxDP7/BAB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gfY/EAAAA3wAAAA8AAAAAAAAAAAAAAAAAmAIAAGRycy9k&#10;b3ducmV2LnhtbFBLBQYAAAAABAAEAPUAAACJAwAAAAA=&#10;" path="m,l,678769,389241,666816e" filled="f" strokeweight=".21553mm">
                  <v:path arrowok="t" o:connecttype="custom" o:connectlocs="0,0;0,678769;389241,666816" o:connectangles="0,0,0" textboxrect="0,0,389241,678769"/>
                </v:shape>
                <v:rect id="Rectangle 16128" o:spid="_x0000_s1775" style="position:absolute;left:21649;top:30567;width:813;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rD8UA&#10;AADfAAAADwAAAGRycy9kb3ducmV2LnhtbERPy2rCQBTdF/oPwy24q5MmIBodQ+iDuKxasO4umdsk&#10;NHMnZKYm+vUdQXB5OO9VNppWnKh3jWUFL9MIBHFpdcOVgq/9x/MchPPIGlvLpOBMDrL148MKU20H&#10;3tJp5ysRQtilqKD2vkuldGVNBt3UdsSB+7G9QR9gX0nd4xDCTSvjKJpJgw2Hhho7eq2p/N39GQXF&#10;vMu/N/YyVO37sTh8HhZv+4VXavI05ksQnkZ/F9/cGx3mR0kSx3D9EwD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0WsP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R</w:t>
                        </w:r>
                      </w:p>
                    </w:txbxContent>
                  </v:textbox>
                </v:rect>
                <v:rect id="Rectangle 16129" o:spid="_x0000_s1776" style="position:absolute;left:22254;top:30567;width:626;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3OlMUA&#10;AADfAAAADwAAAGRycy9kb3ducmV2LnhtbERPy2rCQBTdF/oPwy24q5MmIBodQ+iDuKxasO4umdsk&#10;NHMnZKYm+vUdQXB5OO9VNppWnKh3jWUFL9MIBHFpdcOVgq/9x/MchPPIGlvLpOBMDrL148MKU20H&#10;3tJp5ysRQtilqKD2vkuldGVNBt3UdsSB+7G9QR9gX0nd4xDCTSvjKJpJgw2Hhho7eq2p/N39GQXF&#10;vMu/N/YyVO37sTh8HhZv+4VXavI05ksQnkZ/F9/cGx3mR0kSJ3D9EwDI9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nc6U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7</w:t>
                        </w:r>
                      </w:p>
                    </w:txbxContent>
                  </v:textbox>
                </v:rect>
                <v:rect id="Rectangle 16130" o:spid="_x0000_s1777" style="position:absolute;left:13627;top:22111;width:812;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RW4MUA&#10;AADfAAAADwAAAGRycy9kb3ducmV2LnhtbERPy2rCQBTdC/2H4Ra600mTIhodJWiLLusDbHeXzDUJ&#10;zdwJmWmS9us7BcHl4byX68HUoqPWVZYVPE8iEMS51RUXCs6nt/EMhPPIGmvLpOCHHKxXD6Mlptr2&#10;fKDu6AsRQtilqKD0vkmldHlJBt3ENsSBu9rWoA+wLaRusQ/hppZxFE2lwYpDQ4kNbUrKv47fRsFu&#10;1mQfe/vbF/Xr5+7yfplvT3Ov1NPjkC1AeBr8XXxz73WYHyVJ/AL/fwI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dFbg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R</w:t>
                        </w:r>
                      </w:p>
                    </w:txbxContent>
                  </v:textbox>
                </v:rect>
                <v:rect id="Rectangle 16131" o:spid="_x0000_s1778" style="position:absolute;left:14232;top:22111;width:625;height:1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jze8UA&#10;AADfAAAADwAAAGRycy9kb3ducmV2LnhtbERPy2rCQBTdC/2H4Ra600kTKhodJWiLLusDbHeXzDUJ&#10;zdwJmWmS9us7BcHl4byX68HUoqPWVZYVPE8iEMS51RUXCs6nt/EMhPPIGmvLpOCHHKxXD6Mlptr2&#10;fKDu6AsRQtilqKD0vkmldHlJBt3ENsSBu9rWoA+wLaRusQ/hppZxFE2lwYpDQ4kNbUrKv47fRsFu&#10;1mQfe/vbF/Xr5+7yfplvT3Ov1NPjkC1AeBr8XXxz73WYHyVJ/AL/fwI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OPN7xQAAAN8AAAAPAAAAAAAAAAAAAAAAAJgCAABkcnMv&#10;ZG93bnJldi54bWxQSwUGAAAAAAQABAD1AAAAigMAAAAA&#10;" filled="f" stroked="f">
                  <v:textbox inset="0,0,0,0">
                    <w:txbxContent>
                      <w:p w:rsidR="00162E7C" w:rsidRDefault="00162E7C" w:rsidP="00DD058C">
                        <w:pPr>
                          <w:spacing w:after="160" w:line="259" w:lineRule="auto"/>
                          <w:jc w:val="left"/>
                        </w:pPr>
                        <w:r>
                          <w:rPr>
                            <w:rFonts w:ascii="Arial" w:eastAsia="Arial" w:hAnsi="Arial" w:cs="Arial"/>
                            <w:color w:val="3366FF"/>
                            <w:sz w:val="13"/>
                          </w:rPr>
                          <w:t>3</w:t>
                        </w:r>
                      </w:p>
                    </w:txbxContent>
                  </v:textbox>
                </v:rect>
                <v:shape id="Shape 16132" o:spid="_x0000_s1779" style="position:absolute;left:19816;top:28347;width:4011;height:13220;visibility:visible;mso-wrap-style:square;v-text-anchor:top" coordsize="401123,13219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pyzsQA&#10;AADfAAAADwAAAGRycy9kb3ducmV2LnhtbERPy2oCMRTdC/2HcAtupCZVkDI1SisU3FjwQWl3l8l1&#10;Mji5GZOo0783guDycN7TeecacaYQa88aXocKBHHpTc2Vht326+UNREzIBhvPpOGfIsxnT70pFsZf&#10;eE3nTapEDuFYoAabUltIGUtLDuPQt8SZ2/vgMGUYKmkCXnK4a+RIqYl0WHNusNjSwlJ52JychoVV&#10;v6v0E9Tg+/B3/NwdB2q/PGndf+4+3kEk6tJDfHcvTZ6vxuPRBG5/MgA5u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qcs7EAAAA3wAAAA8AAAAAAAAAAAAAAAAAmAIAAGRycy9k&#10;b3ducmV2LnhtbFBLBQYAAAAABAAEAPUAAACJAwAAAAA=&#10;" path="m,l,1321998r401123,-11953e" filled="f" strokeweight=".21553mm">
                  <v:path arrowok="t" o:connecttype="custom" o:connectlocs="0,0;0,1321998;401123,1310045" o:connectangles="0,0,0" textboxrect="0,0,401123,1321998"/>
                </v:shape>
                <v:shape id="Shape 16133" o:spid="_x0000_s1780" style="position:absolute;left:27366;top:34779;width:2831;height:13456;visibility:visible;mso-wrap-style:square;v-text-anchor:top" coordsize="283146,13455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Rdp8UA&#10;AADfAAAADwAAAGRycy9kb3ducmV2LnhtbERPXWvCMBR9F/wP4Qp707QKWjqjiCCO7cU5QXy7NHdt&#10;tbkpSWa7/fpFGOzxcL6X69404k7O15YVpJMEBHFhdc2lgtPHbpyB8AFZY2OZFHyTh/VqOFhirm3H&#10;73Q/hlLEEPY5KqhCaHMpfVGRQT+xLXHkPq0zGCJ0pdQOuxhuGjlNkrk0WHNsqLClbUXF7fhlFFxv&#10;87Tbny9Z8ZO67HLYLV5leFPqadRvnkEE6sO/+M/9ouP8ZDabLuDxJwK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F2nxQAAAN8AAAAPAAAAAAAAAAAAAAAAAJgCAABkcnMv&#10;ZG93bnJldi54bWxQSwUGAAAAAAQABAD1AAAAigMAAAAA&#10;" path="m,l283146,r,1345586l93543,1337864e" filled="f" strokeweight=".21553mm">
                  <v:path arrowok="t" o:connecttype="custom" o:connectlocs="0,0;283146,0;283146,1345586;93543,1337864" o:connectangles="0,0,0,0" textboxrect="0,0,283146,1345586"/>
                </v:shape>
                <v:shape id="Shape 16134" o:spid="_x0000_s1781" style="position:absolute;left:27366;top:47822;width:1028;height:684;visibility:visible;mso-wrap-style:square;v-text-anchor:top" coordsize="102876,68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N1ucIA&#10;AADfAAAADwAAAGRycy9kb3ducmV2LnhtbERPS2sCMRC+C/0PYQq9aaLCUrdGaQXBg4f66H3YzD50&#10;M1k2Ubf/3jkUevz43sv14Ft1pz42gS1MJwYUcRFcw5WF82k7fgcVE7LDNjBZ+KUI69XLaIm5Cw8+&#10;0P2YKiUhHHO0UKfU5VrHoiaPcRI6YuHK0HtMAvtKux4fEu5bPTMm0x4bloYaO9rUVFyPN2/hYrKv&#10;fRG+F+ViWp4y/bOhw7ax9u11+PwAlWhI/+I/987JfDOfz2Sw/BEAe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A3W5wgAAAN8AAAAPAAAAAAAAAAAAAAAAAJgCAABkcnMvZG93&#10;bnJldi54bWxQSwUGAAAAAAQABAD1AAAAhwMAAAAA&#10;" path="m102876,r-2307,68332l,29618,102876,xe" fillcolor="black" stroked="f" strokeweight="0">
                  <v:path arrowok="t" o:connecttype="custom" o:connectlocs="102876,0;100569,68332;0,29618;102876,0" o:connectangles="0,0,0,0" textboxrect="0,0,102876,68332"/>
                </v:shape>
                <v:shape id="Shape 16135" o:spid="_x0000_s1782" style="position:absolute;left:11087;top:14594;width:4097;height:0;visibility:visible;mso-wrap-style:square;v-text-anchor:top" coordsize="40972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2WsUA&#10;AADfAAAADwAAAGRycy9kb3ducmV2LnhtbERPy2oCMRTdC/2HcAvdSM34oOjUKLbUMktrXdjdZXKd&#10;DJ3cDEmqo1/fCILLw3nPl51txJF8qB0rGA4yEMSl0zVXCnbf6+cpiBCRNTaOScGZAiwXD7055tqd&#10;+IuO21iJFMIhRwUmxjaXMpSGLIaBa4kTd3DeYkzQV1J7PKVw28hRlr1IizWnBoMtvRsqf7d/VsFb&#10;sfn5WF8i1kMz8/3DZ7GfriZKPT12q1cQkbp4F9/chU7zs/F4NIPrnwR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8vZaxQAAAN8AAAAPAAAAAAAAAAAAAAAAAJgCAABkcnMv&#10;ZG93bnJldi54bWxQSwUGAAAAAAQABAD1AAAAigMAAAAA&#10;" path="m,l409722,e" filled="f" strokeweight=".21553mm">
                  <v:path arrowok="t" o:connecttype="custom" o:connectlocs="0,0;409722,0" o:connectangles="0,0" textboxrect="0,0,409722,0"/>
                </v:shape>
                <v:shape id="Shape 16136" o:spid="_x0000_s1783" style="position:absolute;left:15098;top:14251;width:1021;height:683;visibility:visible;mso-wrap-style:square;v-text-anchor:top" coordsize="102142,683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0OcMMA&#10;AADfAAAADwAAAGRycy9kb3ducmV2LnhtbERPS0sDMRC+C/6HMIIXsVkbUFmbFh9YPBWsPXgcNuMm&#10;uJmETdpd/71zEDx+fO/VZo6DOtFYQmILN4sGFHGXXODewuHj9foeVKnIDofEZOGHCmzW52crbF2a&#10;+J1O+9orCeHSogVfa261Lp2niGWRMrFwX2mMWAWOvXYjThIeB71smlsdMbA0eMz07Kn73h+jhScz&#10;bT9fdmF5CN7dHXcmb/NVtvbyYn58AFVprv/iP/ebk/mNMUYeyB8Bo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b0OcMMAAADfAAAADwAAAAAAAAAAAAAAAACYAgAAZHJzL2Rv&#10;d25yZXYueG1sUEsFBgAAAAAEAAQA9QAAAIgDAAAAAA==&#10;" path="m,l102142,34272,,68332,,xe" fillcolor="black" stroked="f" strokeweight="0">
                  <v:path arrowok="t" o:connecttype="custom" o:connectlocs="0,0;102142,34272;0,68332;0,0" o:connectangles="0,0,0,0" textboxrect="0,0,102142,68332"/>
                </v:shape>
                <v:shape id="Shape 16137" o:spid="_x0000_s1784" style="position:absolute;left:17811;top:15841;width:0;height:2039;visibility:visible;mso-wrap-style:square;v-text-anchor:top" coordsize="0,2039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QzIMQA&#10;AADfAAAADwAAAGRycy9kb3ducmV2LnhtbERPTWvCQBC9C/0Pywi96SYGi6auUksFL5U2Te9DdkyC&#10;2dk0u9Hor+8KhR4f73u1GUwjztS52rKCeBqBIC6srrlUkH/tJgsQziNrbCyTgis52KwfRitMtb3w&#10;J50zX4oQwi5FBZX3bSqlKyoy6Ka2JQ7c0XYGfYBdKXWHlxBuGjmLoidpsObQUGFLrxUVp6w3Ctxi&#10;mReH2H308+/j+9v2tpz/oFfqcTy8PIPwNPh/8Z97r8P8KEmSGO5/A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UMyDEAAAA3wAAAA8AAAAAAAAAAAAAAAAAmAIAAGRycy9k&#10;b3ducmV2LnhtbFBLBQYAAAAABAAEAPUAAACJAwAAAAA=&#10;" path="m,l,203938e" filled="f" strokeweight=".21553mm">
                  <v:path arrowok="t" o:connecttype="custom" o:connectlocs="0,0;0,203938" o:connectangles="0,0" textboxrect="0,0,0,203938"/>
                </v:shape>
                <v:shape id="Shape 16138" o:spid="_x0000_s1785" style="position:absolute;left:17472;top:17794;width:678;height:1024;visibility:visible;mso-wrap-style:square;v-text-anchor:top" coordsize="67745,1023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zI8AA&#10;AADfAAAADwAAAGRycy9kb3ducmV2LnhtbERPW2vCMBR+H/gfwhF8m4ktjFGNIqIwfPOKj4fmtCk2&#10;J6XJtP77ZTDY48d3X6wG14oH9aHxrGE2VSCIS28arjWcT7v3TxAhIhtsPZOGFwVYLUdvCyyMf/KB&#10;HsdYixTCoUANNsaukDKUlhyGqe+IE1f53mFMsK+l6fGZwl0rM6U+pMOGU4PFjjaWyvvx22kwnLnW&#10;Vs776+tQ3bZ7c9mpqPVkPKznICIN8V/85/4yab7K8zyD3z8JgF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QzI8AAAADfAAAADwAAAAAAAAAAAAAAAACYAgAAZHJzL2Rvd25y&#10;ZXYueG1sUEsFBgAAAAAEAAQA9QAAAIUDAAAAAA==&#10;" path="m,l67745,,33873,102392,,xe" fillcolor="black" stroked="f" strokeweight="0">
                  <v:path arrowok="t" o:connecttype="custom" o:connectlocs="0,0;67745,0;33873,102392;0,0" o:connectangles="0,0,0,0" textboxrect="0,0,67745,102392"/>
                </v:shape>
                <v:shape id="Shape 16139" o:spid="_x0000_s1786" style="position:absolute;left:25596;top:49903;width:0;height:5393;visibility:visible;mso-wrap-style:square;v-text-anchor:top" coordsize="0,5392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jZ5scA&#10;AADfAAAADwAAAGRycy9kb3ducmV2LnhtbESPT2vCQBDF74LfYRmhN92oYNPUVUSq9NCD/6Aeh90x&#10;Sc3Ohuw2xm/fFQrO7cd78+bNfNnZSrTU+NKxgvEoAUGsnSk5V3A6boYpCB+QDVaOScGdPCwX/d4c&#10;M+NuvKf2EHIRQ9hnqKAIoc6k9Logi37kauKoXVxjMURscmkavMVwW8lJksykxZLjhQJrWhekr4df&#10;q+DrJ91Mt9/tq/9w58tab/XbeZcq9TLoVu8gAnXhaf7f/jSxfjKNA49/IoBc/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Y2ebHAAAA3wAAAA8AAAAAAAAAAAAAAAAAmAIAAGRy&#10;cy9kb3ducmV2LnhtbFBLBQYAAAAABAAEAPUAAACMAwAAAAA=&#10;" path="m,l,539292e" filled="f" strokeweight=".21553mm">
                  <v:path arrowok="t" o:connecttype="custom" o:connectlocs="0,0;0,539292" o:connectangles="0,0" textboxrect="0,0,0,539292"/>
                </v:shape>
                <v:shape id="Shape 16140" o:spid="_x0000_s1787" style="position:absolute;left:12897;top:55296;width:12699;height:0;visibility:visible;mso-wrap-style:square;v-text-anchor:top" coordsize="126995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EiG8UA&#10;AADfAAAADwAAAGRycy9kb3ducmV2LnhtbERPy2rCQBTdC/7DcAU3opOaIiVmIlpakG5EW3R7ydw8&#10;NHMnzUxj+vedQqHLw3mnm8E0oqfO1ZYVPCwiEMS51TWXCj7eX+dPIJxH1thYJgXf5GCTjUcpJtre&#10;+Uj9yZcihLBLUEHlfZtI6fKKDLqFbYkDV9jOoA+wK6Xu8B7CTSOXUbSSBmsODRW29FxRfjt9GQUv&#10;RXtuZoXtd/lB1/sLrq5vh0+lppNhuwbhafD/4j/3Xof5URzHj/D7JwC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USIbxQAAAN8AAAAPAAAAAAAAAAAAAAAAAJgCAABkcnMv&#10;ZG93bnJldi54bWxQSwUGAAAAAAQABAD1AAAAigMAAAAA&#10;" path="m1269959,l,e" filled="f" strokeweight=".21553mm">
                  <v:path arrowok="t" o:connecttype="custom" o:connectlocs="1269959,0;0,0" o:connectangles="0,0" textboxrect="0,0,1269959,0"/>
                </v:shape>
                <v:shape id="Shape 16141" o:spid="_x0000_s1788" style="position:absolute;left:11961;top:54945;width:1013;height:691;visibility:visible;mso-wrap-style:square;v-text-anchor:top" coordsize="101303,691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XOn8MA&#10;AADfAAAADwAAAGRycy9kb3ducmV2LnhtbERPy2rCQBTdF/yH4Qru6uRBi0THIAGp0k2rbtxdMtck&#10;mLkTMlNN/HqnUOjycN6rfDCtuFHvGssK4nkEgri0uuFKwem4fV2AcB5ZY2uZFIzkIF9PXlaYaXvn&#10;b7odfCVCCLsMFdTed5mUrqzJoJvbjjhwF9sb9AH2ldQ93kO4aWUSRe/SYMOhocaOiprK6+HHKEgf&#10;hXx8HU8Jsh8/48vHXp7Hs1Kz6bBZgvA0+H/xn3unw/woTdM3+P0TAM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2XOn8MAAADfAAAADwAAAAAAAAAAAAAAAACYAgAAZHJzL2Rv&#10;d25yZXYueG1sUEsFBgAAAAAEAAQA9QAAAIgDAAAAAA==&#10;" path="m101303,r,69104l,35065,101303,xe" fillcolor="black" stroked="f" strokeweight="0">
                  <v:path arrowok="t" o:connecttype="custom" o:connectlocs="101303,0;101303,69104;0,35065;101303,0" o:connectangles="0,0,0,0" textboxrect="0,0,101303,69104"/>
                </v:shape>
                <w10:anchorlock/>
              </v:group>
            </w:pict>
          </mc:Fallback>
        </mc:AlternateContent>
      </w:r>
      <w:r w:rsidRPr="00D062AC">
        <w:rPr>
          <w:sz w:val="16"/>
        </w:rPr>
        <w:tab/>
        <w:t xml:space="preserve"> </w:t>
      </w:r>
    </w:p>
    <w:p w:rsidR="00DD058C" w:rsidRDefault="00DD058C" w:rsidP="00DD058C">
      <w:pPr>
        <w:rPr>
          <w:lang w:val="id-ID"/>
        </w:rPr>
      </w:pPr>
    </w:p>
    <w:p w:rsidR="00DD058C" w:rsidRDefault="00040122" w:rsidP="00040122">
      <w:pPr>
        <w:pStyle w:val="Caption"/>
      </w:pPr>
      <w:bookmarkStart w:id="224" w:name="_Toc25714946"/>
      <w:r>
        <w:t>Gambar 4</w:t>
      </w:r>
      <w:r>
        <w:rPr>
          <w:lang w:val="id-ID"/>
        </w:rPr>
        <w:t>.</w:t>
      </w:r>
      <w:r>
        <w:t xml:space="preserve"> </w:t>
      </w:r>
      <w:fldSimple w:instr=" SEQ Gambar_4 \* ARABIC ">
        <w:r w:rsidR="00BE2297">
          <w:rPr>
            <w:noProof/>
          </w:rPr>
          <w:t>12</w:t>
        </w:r>
      </w:fldSimple>
      <w:r>
        <w:rPr>
          <w:lang w:val="id-ID"/>
        </w:rPr>
        <w:t xml:space="preserve"> </w:t>
      </w:r>
      <w:r w:rsidR="00DD058C">
        <w:t>Flowgraph Program Pengujian White Box</w:t>
      </w:r>
      <w:bookmarkEnd w:id="224"/>
      <w:r w:rsidR="00DD058C">
        <w:t xml:space="preserve"> </w:t>
      </w:r>
    </w:p>
    <w:p w:rsidR="00DD058C" w:rsidRPr="00DD058C" w:rsidRDefault="00DD058C" w:rsidP="00DD058C">
      <w:pPr>
        <w:rPr>
          <w:lang w:val="id-ID"/>
        </w:rPr>
      </w:pPr>
    </w:p>
    <w:p w:rsidR="00DD058C" w:rsidRDefault="00DD058C" w:rsidP="00DD058C">
      <w:pPr>
        <w:pStyle w:val="Heading2"/>
        <w:numPr>
          <w:ilvl w:val="0"/>
          <w:numId w:val="0"/>
        </w:numPr>
        <w:sectPr w:rsidR="00DD058C" w:rsidSect="00AA43AB">
          <w:pgSz w:w="11907" w:h="16840" w:code="9"/>
          <w:pgMar w:top="2268" w:right="1701" w:bottom="1701" w:left="2268" w:header="720" w:footer="720" w:gutter="0"/>
          <w:cols w:space="720"/>
          <w:titlePg/>
          <w:docGrid w:linePitch="360"/>
        </w:sectPr>
      </w:pPr>
    </w:p>
    <w:p w:rsidR="00DD058C" w:rsidRDefault="00DD058C" w:rsidP="00DD058C">
      <w:pPr>
        <w:pStyle w:val="Heading2"/>
        <w:numPr>
          <w:ilvl w:val="0"/>
          <w:numId w:val="0"/>
        </w:numPr>
        <w:ind w:left="709" w:hanging="709"/>
      </w:pPr>
      <w:bookmarkStart w:id="225" w:name="_Toc25580985"/>
      <w:bookmarkStart w:id="226" w:name="_Toc25666866"/>
      <w:bookmarkStart w:id="227" w:name="_Toc25667546"/>
      <w:bookmarkStart w:id="228" w:name="_Toc25739108"/>
      <w:r>
        <w:lastRenderedPageBreak/>
        <w:t>4.</w:t>
      </w:r>
      <w:r>
        <w:rPr>
          <w:lang w:val="id-ID"/>
        </w:rPr>
        <w:t>18</w:t>
      </w:r>
      <w:r>
        <w:t xml:space="preserve"> Perhitungan CC pada Pengujian White Box</w:t>
      </w:r>
      <w:bookmarkEnd w:id="225"/>
      <w:bookmarkEnd w:id="226"/>
      <w:bookmarkEnd w:id="227"/>
      <w:bookmarkEnd w:id="228"/>
    </w:p>
    <w:p w:rsidR="00DD058C" w:rsidRDefault="00DD058C" w:rsidP="00DD058C">
      <w:pPr>
        <w:spacing w:after="2" w:line="354" w:lineRule="auto"/>
        <w:ind w:left="152" w:right="2530"/>
      </w:pPr>
      <w:r>
        <w:t xml:space="preserve">Dari </w:t>
      </w:r>
      <w:r>
        <w:rPr>
          <w:i/>
        </w:rPr>
        <w:t xml:space="preserve">Flowgraph </w:t>
      </w:r>
      <w:r>
        <w:t xml:space="preserve">tersebut, di dapatkan: </w:t>
      </w:r>
    </w:p>
    <w:p w:rsidR="00DD058C" w:rsidRDefault="00DD058C" w:rsidP="00DD058C">
      <w:pPr>
        <w:spacing w:after="115" w:line="259" w:lineRule="auto"/>
        <w:ind w:left="152"/>
      </w:pPr>
      <w:r>
        <w:t xml:space="preserve">Diketahui:  </w:t>
      </w:r>
    </w:p>
    <w:p w:rsidR="00DD058C" w:rsidRDefault="00DD058C" w:rsidP="00DD058C">
      <w:pPr>
        <w:tabs>
          <w:tab w:val="center" w:pos="2111"/>
          <w:tab w:val="center" w:pos="3022"/>
          <w:tab w:val="center" w:pos="3742"/>
          <w:tab w:val="center" w:pos="4590"/>
        </w:tabs>
        <w:spacing w:after="119" w:line="259" w:lineRule="auto"/>
        <w:jc w:val="left"/>
      </w:pPr>
      <w:r>
        <w:rPr>
          <w:rFonts w:ascii="Calibri" w:eastAsia="Calibri" w:hAnsi="Calibri" w:cs="Calibri"/>
          <w:sz w:val="22"/>
        </w:rPr>
        <w:tab/>
      </w:r>
      <w:r>
        <w:t xml:space="preserve">Regiion (r)  </w:t>
      </w:r>
      <w:r>
        <w:tab/>
        <w:t xml:space="preserve"> </w:t>
      </w:r>
      <w:r>
        <w:tab/>
        <w:t xml:space="preserve"> </w:t>
      </w:r>
      <w:r>
        <w:tab/>
        <w:t xml:space="preserve">=7 </w:t>
      </w:r>
    </w:p>
    <w:p w:rsidR="00DD058C" w:rsidRDefault="00DD058C" w:rsidP="00DD058C">
      <w:pPr>
        <w:tabs>
          <w:tab w:val="center" w:pos="2035"/>
          <w:tab w:val="center" w:pos="4650"/>
        </w:tabs>
        <w:spacing w:after="122" w:line="259" w:lineRule="auto"/>
        <w:jc w:val="left"/>
      </w:pPr>
      <w:r>
        <w:rPr>
          <w:rFonts w:ascii="Calibri" w:eastAsia="Calibri" w:hAnsi="Calibri" w:cs="Calibri"/>
          <w:sz w:val="22"/>
        </w:rPr>
        <w:tab/>
      </w:r>
      <w:r>
        <w:t xml:space="preserve">Nodee(n) </w:t>
      </w:r>
      <w:r>
        <w:tab/>
        <w:t xml:space="preserve">=15 </w:t>
      </w:r>
    </w:p>
    <w:p w:rsidR="00DD058C" w:rsidRDefault="00DD058C" w:rsidP="00DD058C">
      <w:pPr>
        <w:tabs>
          <w:tab w:val="center" w:pos="2014"/>
          <w:tab w:val="center" w:pos="3022"/>
          <w:tab w:val="center" w:pos="3742"/>
          <w:tab w:val="center" w:pos="4650"/>
        </w:tabs>
        <w:spacing w:after="119" w:line="259" w:lineRule="auto"/>
        <w:jc w:val="left"/>
      </w:pPr>
      <w:r>
        <w:rPr>
          <w:rFonts w:ascii="Calibri" w:eastAsia="Calibri" w:hAnsi="Calibri" w:cs="Calibri"/>
          <w:sz w:val="22"/>
        </w:rPr>
        <w:tab/>
      </w:r>
      <w:r>
        <w:t xml:space="preserve">Edgee(e) </w:t>
      </w:r>
      <w:r>
        <w:tab/>
        <w:t xml:space="preserve"> </w:t>
      </w:r>
      <w:r>
        <w:tab/>
        <w:t xml:space="preserve"> </w:t>
      </w:r>
      <w:r>
        <w:tab/>
        <w:t xml:space="preserve">=20 </w:t>
      </w:r>
    </w:p>
    <w:p w:rsidR="00DD058C" w:rsidRDefault="00DD058C" w:rsidP="00DD058C">
      <w:pPr>
        <w:tabs>
          <w:tab w:val="center" w:pos="2464"/>
          <w:tab w:val="center" w:pos="3742"/>
          <w:tab w:val="center" w:pos="4590"/>
        </w:tabs>
        <w:spacing w:after="121" w:line="259" w:lineRule="auto"/>
        <w:jc w:val="left"/>
      </w:pPr>
      <w:r>
        <w:rPr>
          <w:rFonts w:ascii="Calibri" w:eastAsia="Calibri" w:hAnsi="Calibri" w:cs="Calibri"/>
          <w:sz w:val="22"/>
        </w:rPr>
        <w:tab/>
      </w:r>
      <w:r>
        <w:t xml:space="preserve">Predikat Nodee(p) </w:t>
      </w:r>
      <w:r>
        <w:tab/>
        <w:t xml:space="preserve"> </w:t>
      </w:r>
      <w:r>
        <w:tab/>
        <w:t xml:space="preserve">=6 </w:t>
      </w:r>
    </w:p>
    <w:p w:rsidR="00DD058C" w:rsidRDefault="00DD058C" w:rsidP="00DD058C">
      <w:pPr>
        <w:spacing w:after="112" w:line="259" w:lineRule="auto"/>
        <w:ind w:left="1592"/>
      </w:pPr>
      <w:r>
        <w:t xml:space="preserve">Rumus:  V(G)                        =(E-N) +2 </w:t>
      </w:r>
    </w:p>
    <w:p w:rsidR="00DD058C" w:rsidRDefault="00DD058C" w:rsidP="00DD058C">
      <w:pPr>
        <w:ind w:left="142" w:right="1885" w:firstLine="1440"/>
      </w:pPr>
      <w:r>
        <w:t xml:space="preserve">Atau    :  V(G)                        =P+1 Penyelesaian    V(G) = (20-15) + 2                =7 </w:t>
      </w:r>
    </w:p>
    <w:p w:rsidR="00DD058C" w:rsidRDefault="00DD058C" w:rsidP="00DD058C">
      <w:pPr>
        <w:spacing w:after="115" w:line="259" w:lineRule="auto"/>
        <w:ind w:left="152"/>
      </w:pPr>
      <w:r>
        <w:t xml:space="preserve">                        V(G) =  6+1                           =7 </w:t>
      </w:r>
    </w:p>
    <w:p w:rsidR="00DD058C" w:rsidRDefault="00DD058C" w:rsidP="00DD058C">
      <w:pPr>
        <w:spacing w:after="113" w:line="259" w:lineRule="auto"/>
        <w:ind w:left="152"/>
      </w:pPr>
      <w:r>
        <w:t xml:space="preserve">                       (R1,R1,R3,R4,R5,R6,R7) </w:t>
      </w:r>
    </w:p>
    <w:p w:rsidR="00DD058C" w:rsidRDefault="00DD058C" w:rsidP="00DD058C">
      <w:pPr>
        <w:pStyle w:val="Heading2"/>
        <w:numPr>
          <w:ilvl w:val="0"/>
          <w:numId w:val="0"/>
        </w:numPr>
        <w:ind w:left="709" w:hanging="709"/>
      </w:pPr>
      <w:bookmarkStart w:id="229" w:name="_Toc25666867"/>
      <w:bookmarkStart w:id="230" w:name="_Toc25667547"/>
      <w:bookmarkStart w:id="231" w:name="_Toc25739109"/>
      <w:r>
        <w:t>4.19  Path  Pada Pengujian White Box</w:t>
      </w:r>
      <w:bookmarkEnd w:id="229"/>
      <w:bookmarkEnd w:id="230"/>
      <w:bookmarkEnd w:id="231"/>
      <w:r>
        <w:t xml:space="preserve"> </w:t>
      </w:r>
    </w:p>
    <w:p w:rsidR="006962FD" w:rsidRPr="008B7974" w:rsidRDefault="006962FD" w:rsidP="006962FD">
      <w:pPr>
        <w:pStyle w:val="Caption"/>
        <w:rPr>
          <w:szCs w:val="24"/>
        </w:rPr>
      </w:pPr>
      <w:r w:rsidRPr="008B7974">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15</w:t>
      </w:r>
      <w:r>
        <w:rPr>
          <w:szCs w:val="24"/>
        </w:rPr>
        <w:fldChar w:fldCharType="end"/>
      </w:r>
      <w:r w:rsidRPr="008B7974">
        <w:rPr>
          <w:szCs w:val="24"/>
          <w:lang w:val="id-ID"/>
        </w:rPr>
        <w:t xml:space="preserve"> </w:t>
      </w:r>
      <w:r w:rsidRPr="008B7974">
        <w:rPr>
          <w:szCs w:val="24"/>
        </w:rPr>
        <w:t>Path Pengujian White Box</w:t>
      </w:r>
    </w:p>
    <w:tbl>
      <w:tblPr>
        <w:tblW w:w="8153" w:type="dxa"/>
        <w:tblInd w:w="35" w:type="dxa"/>
        <w:tblCellMar>
          <w:top w:w="9" w:type="dxa"/>
          <w:left w:w="0" w:type="dxa"/>
          <w:right w:w="115" w:type="dxa"/>
        </w:tblCellMar>
        <w:tblLook w:val="04A0" w:firstRow="1" w:lastRow="0" w:firstColumn="1" w:lastColumn="0" w:noHBand="0" w:noVBand="1"/>
      </w:tblPr>
      <w:tblGrid>
        <w:gridCol w:w="647"/>
        <w:gridCol w:w="5489"/>
        <w:gridCol w:w="824"/>
        <w:gridCol w:w="1193"/>
      </w:tblGrid>
      <w:tr w:rsidR="006962FD" w:rsidTr="00846B3F">
        <w:trPr>
          <w:trHeight w:val="420"/>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7"/>
              <w:jc w:val="left"/>
            </w:pPr>
            <w:r w:rsidRPr="00D062AC">
              <w:rPr>
                <w:b/>
              </w:rPr>
              <w:t xml:space="preserve">No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0"/>
              <w:jc w:val="center"/>
            </w:pPr>
            <w:r w:rsidRPr="00D062AC">
              <w:rPr>
                <w:b/>
              </w:rPr>
              <w:t xml:space="preserve">PATH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after="160" w:line="259" w:lineRule="auto"/>
              <w:jc w:val="left"/>
            </w:pP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t xml:space="preserve">Ket </w:t>
            </w:r>
          </w:p>
        </w:tc>
      </w:tr>
      <w:tr w:rsidR="006962FD" w:rsidTr="00846B3F">
        <w:trPr>
          <w:trHeight w:val="426"/>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2"/>
              <w:jc w:val="center"/>
            </w:pPr>
            <w:r>
              <w:t xml:space="preserve">1.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8"/>
              <w:jc w:val="left"/>
            </w:pPr>
            <w:r>
              <w:t xml:space="preserve">1-2-3-4-……15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line="259" w:lineRule="auto"/>
              <w:ind w:left="108"/>
              <w:jc w:val="left"/>
            </w:pPr>
            <w:r>
              <w:t xml:space="preserve">OK </w:t>
            </w: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after="160" w:line="259" w:lineRule="auto"/>
              <w:jc w:val="left"/>
            </w:pPr>
          </w:p>
        </w:tc>
      </w:tr>
      <w:tr w:rsidR="006962FD" w:rsidTr="00846B3F">
        <w:trPr>
          <w:trHeight w:val="425"/>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2"/>
              <w:jc w:val="center"/>
            </w:pPr>
            <w:r>
              <w:t xml:space="preserve">2.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8"/>
              <w:jc w:val="left"/>
            </w:pPr>
            <w:r>
              <w:t xml:space="preserve">1-2-3-4-5-4-….15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line="259" w:lineRule="auto"/>
              <w:ind w:left="108"/>
              <w:jc w:val="left"/>
            </w:pPr>
            <w:r>
              <w:t xml:space="preserve">OK </w:t>
            </w: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after="160" w:line="259" w:lineRule="auto"/>
              <w:jc w:val="left"/>
            </w:pPr>
          </w:p>
        </w:tc>
      </w:tr>
      <w:tr w:rsidR="006962FD" w:rsidTr="00846B3F">
        <w:trPr>
          <w:trHeight w:val="422"/>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2"/>
              <w:jc w:val="center"/>
            </w:pPr>
            <w:r>
              <w:t xml:space="preserve">3.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8"/>
              <w:jc w:val="left"/>
            </w:pPr>
            <w:r>
              <w:t xml:space="preserve">1-2-3-4-6-7-6-….15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line="259" w:lineRule="auto"/>
              <w:ind w:left="108"/>
              <w:jc w:val="left"/>
            </w:pPr>
            <w:r>
              <w:t xml:space="preserve">OK </w:t>
            </w: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after="160" w:line="259" w:lineRule="auto"/>
              <w:jc w:val="left"/>
            </w:pPr>
          </w:p>
        </w:tc>
      </w:tr>
      <w:tr w:rsidR="006962FD" w:rsidTr="00846B3F">
        <w:trPr>
          <w:trHeight w:val="425"/>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2"/>
              <w:jc w:val="center"/>
            </w:pPr>
            <w:r>
              <w:t xml:space="preserve">4.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8"/>
              <w:jc w:val="left"/>
            </w:pPr>
            <w:r>
              <w:t xml:space="preserve">1-2-3-4-6-7-8-7-…15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line="259" w:lineRule="auto"/>
              <w:ind w:left="108"/>
              <w:jc w:val="left"/>
            </w:pPr>
            <w:r>
              <w:t xml:space="preserve">OK </w:t>
            </w: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after="160" w:line="259" w:lineRule="auto"/>
              <w:jc w:val="left"/>
            </w:pPr>
          </w:p>
        </w:tc>
      </w:tr>
      <w:tr w:rsidR="006962FD" w:rsidTr="00846B3F">
        <w:trPr>
          <w:trHeight w:val="425"/>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2"/>
              <w:jc w:val="center"/>
            </w:pPr>
            <w:r>
              <w:t xml:space="preserve">5.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8"/>
              <w:jc w:val="left"/>
            </w:pPr>
            <w:r>
              <w:t xml:space="preserve">1-2-3-4-6-7-8-9-7-…15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line="259" w:lineRule="auto"/>
              <w:ind w:left="108"/>
              <w:jc w:val="left"/>
            </w:pPr>
            <w:r>
              <w:t xml:space="preserve">OK </w:t>
            </w: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after="160" w:line="259" w:lineRule="auto"/>
              <w:jc w:val="left"/>
            </w:pPr>
          </w:p>
        </w:tc>
      </w:tr>
      <w:tr w:rsidR="006962FD" w:rsidTr="00846B3F">
        <w:trPr>
          <w:trHeight w:val="422"/>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2"/>
              <w:jc w:val="center"/>
            </w:pPr>
            <w:r>
              <w:t xml:space="preserve">6.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8"/>
              <w:jc w:val="left"/>
            </w:pPr>
            <w:r>
              <w:t xml:space="preserve">1-2-3-4-6-10-11-13-10-…15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line="259" w:lineRule="auto"/>
              <w:ind w:left="108"/>
              <w:jc w:val="left"/>
            </w:pPr>
            <w:r>
              <w:t xml:space="preserve">OK </w:t>
            </w: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after="160" w:line="259" w:lineRule="auto"/>
              <w:jc w:val="left"/>
            </w:pPr>
          </w:p>
        </w:tc>
      </w:tr>
      <w:tr w:rsidR="006962FD" w:rsidTr="00846B3F">
        <w:trPr>
          <w:trHeight w:val="425"/>
        </w:trPr>
        <w:tc>
          <w:tcPr>
            <w:tcW w:w="647"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12"/>
              <w:jc w:val="center"/>
            </w:pPr>
            <w:r>
              <w:t xml:space="preserve">7. </w:t>
            </w:r>
          </w:p>
        </w:tc>
        <w:tc>
          <w:tcPr>
            <w:tcW w:w="5490"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108"/>
              <w:jc w:val="left"/>
            </w:pPr>
            <w:r>
              <w:t xml:space="preserve">1-2-3-4-6-10-11-12-10…15 </w:t>
            </w:r>
          </w:p>
        </w:tc>
        <w:tc>
          <w:tcPr>
            <w:tcW w:w="824" w:type="dxa"/>
            <w:tcBorders>
              <w:top w:val="single" w:sz="4" w:space="0" w:color="000000"/>
              <w:left w:val="single" w:sz="4" w:space="0" w:color="000000"/>
              <w:bottom w:val="single" w:sz="4" w:space="0" w:color="000000"/>
              <w:right w:val="nil"/>
            </w:tcBorders>
            <w:shd w:val="clear" w:color="auto" w:fill="auto"/>
          </w:tcPr>
          <w:p w:rsidR="006962FD" w:rsidRDefault="006962FD" w:rsidP="00846B3F">
            <w:pPr>
              <w:spacing w:line="259" w:lineRule="auto"/>
              <w:ind w:left="108"/>
              <w:jc w:val="left"/>
            </w:pPr>
            <w:r>
              <w:t xml:space="preserve">OK </w:t>
            </w:r>
          </w:p>
        </w:tc>
        <w:tc>
          <w:tcPr>
            <w:tcW w:w="1193" w:type="dxa"/>
            <w:tcBorders>
              <w:top w:val="single" w:sz="4" w:space="0" w:color="000000"/>
              <w:left w:val="nil"/>
              <w:bottom w:val="single" w:sz="4" w:space="0" w:color="000000"/>
              <w:right w:val="single" w:sz="4" w:space="0" w:color="000000"/>
            </w:tcBorders>
            <w:shd w:val="clear" w:color="auto" w:fill="auto"/>
          </w:tcPr>
          <w:p w:rsidR="006962FD" w:rsidRDefault="006962FD" w:rsidP="00846B3F">
            <w:pPr>
              <w:spacing w:after="160" w:line="259" w:lineRule="auto"/>
              <w:jc w:val="left"/>
            </w:pPr>
          </w:p>
        </w:tc>
      </w:tr>
    </w:tbl>
    <w:p w:rsidR="00DD058C" w:rsidRPr="006962FD" w:rsidRDefault="00DD058C" w:rsidP="00DD058C">
      <w:pPr>
        <w:pStyle w:val="Heading2"/>
        <w:numPr>
          <w:ilvl w:val="0"/>
          <w:numId w:val="0"/>
        </w:numPr>
        <w:rPr>
          <w:lang w:val="id-ID"/>
        </w:rPr>
        <w:sectPr w:rsidR="00DD058C" w:rsidRPr="006962FD" w:rsidSect="00AA43AB">
          <w:pgSz w:w="11907" w:h="16840" w:code="9"/>
          <w:pgMar w:top="2268" w:right="1701" w:bottom="1701" w:left="2268" w:header="720" w:footer="720" w:gutter="0"/>
          <w:cols w:space="720"/>
          <w:titlePg/>
          <w:docGrid w:linePitch="360"/>
        </w:sectPr>
      </w:pPr>
    </w:p>
    <w:p w:rsidR="006962FD" w:rsidRPr="006962FD" w:rsidRDefault="006962FD" w:rsidP="006962FD">
      <w:pPr>
        <w:pStyle w:val="Heading2"/>
        <w:numPr>
          <w:ilvl w:val="0"/>
          <w:numId w:val="0"/>
        </w:numPr>
        <w:rPr>
          <w:lang w:val="id-ID"/>
        </w:rPr>
      </w:pPr>
      <w:bookmarkStart w:id="232" w:name="_Toc25666868"/>
      <w:bookmarkStart w:id="233" w:name="_Toc25667548"/>
      <w:bookmarkStart w:id="234" w:name="_Toc25739110"/>
      <w:r>
        <w:lastRenderedPageBreak/>
        <w:t>4.20  Hasil Pengujian Black Box</w:t>
      </w:r>
      <w:bookmarkEnd w:id="232"/>
      <w:bookmarkEnd w:id="233"/>
      <w:bookmarkEnd w:id="234"/>
    </w:p>
    <w:p w:rsidR="006962FD" w:rsidRPr="006962FD" w:rsidRDefault="006962FD" w:rsidP="006962FD">
      <w:pPr>
        <w:pStyle w:val="Caption"/>
        <w:rPr>
          <w:szCs w:val="24"/>
          <w:lang w:val="id-ID"/>
        </w:rPr>
      </w:pPr>
      <w:r w:rsidRPr="00A93A75">
        <w:rPr>
          <w:szCs w:val="24"/>
        </w:rPr>
        <w:t xml:space="preserve">Tabel 4. </w:t>
      </w:r>
      <w:r>
        <w:rPr>
          <w:szCs w:val="24"/>
        </w:rPr>
        <w:fldChar w:fldCharType="begin"/>
      </w:r>
      <w:r>
        <w:rPr>
          <w:szCs w:val="24"/>
        </w:rPr>
        <w:instrText xml:space="preserve"> SEQ Tabel_4. \* ARABIC </w:instrText>
      </w:r>
      <w:r>
        <w:rPr>
          <w:szCs w:val="24"/>
        </w:rPr>
        <w:fldChar w:fldCharType="separate"/>
      </w:r>
      <w:r>
        <w:rPr>
          <w:noProof/>
          <w:szCs w:val="24"/>
        </w:rPr>
        <w:t>16</w:t>
      </w:r>
      <w:r>
        <w:rPr>
          <w:szCs w:val="24"/>
        </w:rPr>
        <w:fldChar w:fldCharType="end"/>
      </w:r>
      <w:r w:rsidRPr="00A93A75">
        <w:rPr>
          <w:szCs w:val="24"/>
          <w:lang w:val="id-ID"/>
        </w:rPr>
        <w:t xml:space="preserve"> </w:t>
      </w:r>
      <w:r w:rsidRPr="00A93A75">
        <w:rPr>
          <w:szCs w:val="24"/>
        </w:rPr>
        <w:t>Hasil Pengujian Black Box</w:t>
      </w:r>
    </w:p>
    <w:tbl>
      <w:tblPr>
        <w:tblW w:w="8654" w:type="dxa"/>
        <w:tblInd w:w="35" w:type="dxa"/>
        <w:tblCellMar>
          <w:top w:w="9" w:type="dxa"/>
          <w:left w:w="107" w:type="dxa"/>
          <w:right w:w="52" w:type="dxa"/>
        </w:tblCellMar>
        <w:tblLook w:val="04A0" w:firstRow="1" w:lastRow="0" w:firstColumn="1" w:lastColumn="0" w:noHBand="0" w:noVBand="1"/>
      </w:tblPr>
      <w:tblGrid>
        <w:gridCol w:w="562"/>
        <w:gridCol w:w="1835"/>
        <w:gridCol w:w="2362"/>
        <w:gridCol w:w="2221"/>
        <w:gridCol w:w="1674"/>
      </w:tblGrid>
      <w:tr w:rsidR="006962FD" w:rsidTr="00846B3F">
        <w:trPr>
          <w:trHeight w:val="421"/>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pPr>
            <w:r w:rsidRPr="00D062AC">
              <w:rPr>
                <w:b/>
              </w:rPr>
              <w:t xml:space="preserve">No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49"/>
              <w:jc w:val="center"/>
            </w:pPr>
            <w:r w:rsidRPr="00D062AC">
              <w:rPr>
                <w:b/>
              </w:rPr>
              <w:t xml:space="preserve">Input/Event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48"/>
              <w:jc w:val="center"/>
            </w:pPr>
            <w:r w:rsidRPr="00D062AC">
              <w:rPr>
                <w:b/>
              </w:rPr>
              <w:t xml:space="preserve">Fungsi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0"/>
              <w:jc w:val="center"/>
            </w:pPr>
            <w:r w:rsidRPr="00D062AC">
              <w:rPr>
                <w:b/>
              </w:rPr>
              <w:t xml:space="preserve">Hasil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1"/>
              <w:jc w:val="center"/>
            </w:pPr>
            <w:r w:rsidRPr="00D062AC">
              <w:rPr>
                <w:b/>
              </w:rPr>
              <w:t xml:space="preserve">Hasil </w:t>
            </w:r>
          </w:p>
        </w:tc>
      </w:tr>
      <w:tr w:rsidR="006962FD" w:rsidTr="00846B3F">
        <w:trPr>
          <w:trHeight w:val="4567"/>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t xml:space="preserve">1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4"/>
              <w:jc w:val="center"/>
            </w:pPr>
            <w:r>
              <w:t xml:space="preserve">Login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jc w:val="center"/>
            </w:pPr>
            <w:r>
              <w:t xml:space="preserve">Login dengan mengimput password </w:t>
            </w:r>
          </w:p>
          <w:p w:rsidR="006962FD" w:rsidRDefault="006962FD" w:rsidP="00DD526F">
            <w:pPr>
              <w:spacing w:after="115"/>
              <w:ind w:right="49"/>
              <w:jc w:val="center"/>
            </w:pPr>
            <w:r>
              <w:t xml:space="preserve">dan user name lalu </w:t>
            </w:r>
          </w:p>
          <w:p w:rsidR="006962FD" w:rsidRDefault="006962FD" w:rsidP="00DD526F">
            <w:pPr>
              <w:ind w:right="50"/>
              <w:jc w:val="center"/>
            </w:pPr>
            <w:r>
              <w:t xml:space="preserve">enter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numPr>
                <w:ilvl w:val="0"/>
                <w:numId w:val="35"/>
              </w:numPr>
              <w:spacing w:after="1"/>
              <w:ind w:right="230" w:hanging="360"/>
            </w:pPr>
            <w:r>
              <w:t xml:space="preserve">Jika password salah maka ulangi </w:t>
            </w:r>
          </w:p>
          <w:p w:rsidR="006962FD" w:rsidRDefault="006962FD" w:rsidP="00DD526F">
            <w:pPr>
              <w:numPr>
                <w:ilvl w:val="0"/>
                <w:numId w:val="35"/>
              </w:numPr>
              <w:ind w:right="230" w:hanging="360"/>
            </w:pPr>
            <w:r>
              <w:t xml:space="preserve">Jika user name dan password benar maka akan masuk ke window utama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0"/>
              <w:jc w:val="center"/>
            </w:pPr>
            <w:r>
              <w:t xml:space="preserve">Sesuai </w:t>
            </w:r>
          </w:p>
        </w:tc>
      </w:tr>
      <w:tr w:rsidR="006962FD" w:rsidTr="00846B3F">
        <w:trPr>
          <w:trHeight w:val="838"/>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t xml:space="preserve">2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2"/>
              <w:jc w:val="center"/>
            </w:pPr>
            <w:r>
              <w:t xml:space="preserve">Menu Utama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4"/>
              <w:jc w:val="center"/>
            </w:pPr>
            <w:r>
              <w:t xml:space="preserve">Menampilkan halaman menu utama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jc w:val="center"/>
            </w:pPr>
            <w:r>
              <w:t xml:space="preserve">Halaman utama tampil dan 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0"/>
              <w:jc w:val="center"/>
            </w:pPr>
            <w:r>
              <w:t xml:space="preserve">Sesuai </w:t>
            </w:r>
          </w:p>
        </w:tc>
      </w:tr>
      <w:tr w:rsidR="006962FD" w:rsidTr="00846B3F">
        <w:trPr>
          <w:trHeight w:val="1250"/>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t xml:space="preserve">3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after="112" w:line="259" w:lineRule="auto"/>
              <w:ind w:right="47"/>
              <w:jc w:val="center"/>
            </w:pPr>
            <w:r>
              <w:t xml:space="preserve">Menu Data </w:t>
            </w:r>
          </w:p>
          <w:p w:rsidR="006962FD" w:rsidRDefault="006962FD" w:rsidP="00846B3F">
            <w:pPr>
              <w:spacing w:line="259" w:lineRule="auto"/>
              <w:ind w:right="49"/>
              <w:jc w:val="center"/>
            </w:pPr>
            <w:r>
              <w:t xml:space="preserve">Survey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4"/>
              <w:jc w:val="center"/>
            </w:pPr>
            <w:r>
              <w:t xml:space="preserve">Menampilkan halaman  Survey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spacing w:after="2"/>
              <w:jc w:val="center"/>
            </w:pPr>
            <w:r>
              <w:t xml:space="preserve">Halaman Data survey tampil dan </w:t>
            </w:r>
          </w:p>
          <w:p w:rsidR="006962FD" w:rsidRDefault="006962FD" w:rsidP="00DD526F">
            <w:pPr>
              <w:ind w:right="49"/>
              <w:jc w:val="center"/>
            </w:pPr>
            <w:r>
              <w:t xml:space="preserve">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0"/>
              <w:jc w:val="center"/>
            </w:pPr>
            <w:r>
              <w:t xml:space="preserve">Sesuai </w:t>
            </w:r>
          </w:p>
        </w:tc>
      </w:tr>
      <w:tr w:rsidR="006962FD" w:rsidTr="00846B3F">
        <w:trPr>
          <w:trHeight w:val="1666"/>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t xml:space="preserve">4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after="112" w:line="259" w:lineRule="auto"/>
              <w:ind w:right="48"/>
              <w:jc w:val="center"/>
            </w:pPr>
            <w:r>
              <w:t xml:space="preserve">Input Data </w:t>
            </w:r>
          </w:p>
          <w:p w:rsidR="006962FD" w:rsidRDefault="006962FD" w:rsidP="00846B3F">
            <w:pPr>
              <w:spacing w:line="259" w:lineRule="auto"/>
              <w:ind w:right="49"/>
              <w:jc w:val="center"/>
            </w:pPr>
            <w:r>
              <w:t xml:space="preserve">Survey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after="2" w:line="356" w:lineRule="auto"/>
              <w:ind w:left="4"/>
              <w:jc w:val="center"/>
            </w:pPr>
            <w:r>
              <w:t xml:space="preserve">Menampilkan halaman pengimputan </w:t>
            </w:r>
          </w:p>
          <w:p w:rsidR="006962FD" w:rsidRDefault="006962FD" w:rsidP="00846B3F">
            <w:pPr>
              <w:spacing w:line="259" w:lineRule="auto"/>
              <w:ind w:right="45"/>
              <w:jc w:val="center"/>
            </w:pPr>
            <w:r>
              <w:t xml:space="preserve">Data Survey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ind w:firstLine="38"/>
              <w:jc w:val="center"/>
            </w:pPr>
            <w:r>
              <w:t xml:space="preserve">Halaman pengimputan data survey tampil dan </w:t>
            </w:r>
          </w:p>
          <w:p w:rsidR="006962FD" w:rsidRDefault="006962FD" w:rsidP="00DD526F">
            <w:pPr>
              <w:ind w:right="49"/>
              <w:jc w:val="center"/>
            </w:pPr>
            <w:r>
              <w:t xml:space="preserve">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0"/>
              <w:jc w:val="center"/>
            </w:pPr>
            <w:r>
              <w:t xml:space="preserve">Sesuai </w:t>
            </w:r>
          </w:p>
        </w:tc>
      </w:tr>
      <w:tr w:rsidR="006962FD" w:rsidTr="00846B3F">
        <w:trPr>
          <w:trHeight w:val="840"/>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t xml:space="preserve">5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91"/>
              <w:jc w:val="left"/>
            </w:pPr>
            <w:r>
              <w:t xml:space="preserve">Menu Data Uji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ind w:left="4"/>
              <w:jc w:val="center"/>
            </w:pPr>
            <w:r>
              <w:t xml:space="preserve">Menampilkan halaman data uji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jc w:val="center"/>
            </w:pPr>
            <w:r>
              <w:t xml:space="preserve">Halaman data uji tampil dan 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0"/>
              <w:jc w:val="center"/>
            </w:pPr>
            <w:r>
              <w:t xml:space="preserve">Sesuai </w:t>
            </w:r>
          </w:p>
        </w:tc>
      </w:tr>
      <w:tr w:rsidR="006962FD" w:rsidTr="00846B3F">
        <w:trPr>
          <w:trHeight w:val="1251"/>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t xml:space="preserve">6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2"/>
              <w:jc w:val="center"/>
            </w:pPr>
            <w:r>
              <w:t xml:space="preserve">Input Data Uji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spacing w:after="3"/>
              <w:ind w:left="4"/>
              <w:jc w:val="center"/>
            </w:pPr>
            <w:r>
              <w:t xml:space="preserve">Menampilkan halaman pengimputan </w:t>
            </w:r>
          </w:p>
          <w:p w:rsidR="006962FD" w:rsidRDefault="006962FD" w:rsidP="00DD526F">
            <w:pPr>
              <w:ind w:right="47"/>
              <w:jc w:val="center"/>
            </w:pPr>
            <w:r>
              <w:t xml:space="preserve">data uji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DD526F">
            <w:pPr>
              <w:ind w:left="21" w:right="10" w:firstLine="39"/>
              <w:jc w:val="center"/>
            </w:pPr>
            <w:r>
              <w:t xml:space="preserve">Halaman pengimputan data uji tampil dan 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0"/>
              <w:jc w:val="center"/>
            </w:pPr>
            <w:r>
              <w:t xml:space="preserve">Sesuai </w:t>
            </w:r>
          </w:p>
        </w:tc>
      </w:tr>
      <w:tr w:rsidR="006962FD" w:rsidTr="00846B3F">
        <w:trPr>
          <w:trHeight w:val="1253"/>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rsidRPr="00D062AC">
              <w:rPr>
                <w:b/>
              </w:rPr>
              <w:lastRenderedPageBreak/>
              <w:t xml:space="preserve">7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after="115" w:line="259" w:lineRule="auto"/>
              <w:ind w:right="60"/>
              <w:jc w:val="center"/>
            </w:pPr>
            <w:r>
              <w:t xml:space="preserve">Menu Hasil </w:t>
            </w:r>
          </w:p>
          <w:p w:rsidR="006962FD" w:rsidRDefault="006962FD" w:rsidP="00846B3F">
            <w:pPr>
              <w:spacing w:line="259" w:lineRule="auto"/>
              <w:ind w:right="57"/>
              <w:jc w:val="center"/>
            </w:pPr>
            <w:r>
              <w:t xml:space="preserve">Analisis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after="115" w:line="259" w:lineRule="auto"/>
              <w:ind w:right="54"/>
              <w:jc w:val="center"/>
            </w:pPr>
            <w:r>
              <w:t xml:space="preserve">Menampilkan </w:t>
            </w:r>
          </w:p>
          <w:p w:rsidR="006962FD" w:rsidRDefault="006962FD" w:rsidP="00846B3F">
            <w:pPr>
              <w:spacing w:line="259" w:lineRule="auto"/>
              <w:ind w:left="24" w:right="21"/>
              <w:jc w:val="center"/>
            </w:pPr>
            <w:r>
              <w:t xml:space="preserve">Halaman hasil analisis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358" w:lineRule="auto"/>
              <w:jc w:val="center"/>
            </w:pPr>
            <w:r>
              <w:t xml:space="preserve">Halaman hasil analisa tampil dan </w:t>
            </w:r>
          </w:p>
          <w:p w:rsidR="006962FD" w:rsidRDefault="006962FD" w:rsidP="00846B3F">
            <w:pPr>
              <w:spacing w:line="259" w:lineRule="auto"/>
              <w:ind w:right="56"/>
              <w:jc w:val="center"/>
            </w:pPr>
            <w:r>
              <w:t xml:space="preserve">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8"/>
              <w:jc w:val="center"/>
            </w:pPr>
            <w:r>
              <w:t xml:space="preserve">Sesuai </w:t>
            </w:r>
          </w:p>
        </w:tc>
      </w:tr>
      <w:tr w:rsidR="006962FD" w:rsidTr="00846B3F">
        <w:trPr>
          <w:trHeight w:val="838"/>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t xml:space="preserve">8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61"/>
              <w:jc w:val="center"/>
            </w:pPr>
            <w:r>
              <w:t xml:space="preserve">Menu User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left="2"/>
              <w:jc w:val="center"/>
            </w:pPr>
            <w:r>
              <w:t xml:space="preserve">Menampilkan halaman user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center"/>
            </w:pPr>
            <w:r>
              <w:t xml:space="preserve">Halaman user tampil dan 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8"/>
              <w:jc w:val="center"/>
            </w:pPr>
            <w:r>
              <w:t xml:space="preserve">Sesuai </w:t>
            </w:r>
          </w:p>
        </w:tc>
      </w:tr>
      <w:tr w:rsidR="006962FD" w:rsidTr="00846B3F">
        <w:trPr>
          <w:trHeight w:val="838"/>
        </w:trPr>
        <w:tc>
          <w:tcPr>
            <w:tcW w:w="5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t xml:space="preserve">9 </w:t>
            </w:r>
          </w:p>
        </w:tc>
        <w:tc>
          <w:tcPr>
            <w:tcW w:w="1835"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left"/>
            </w:pPr>
            <w:r>
              <w:t xml:space="preserve">Menu Logout </w:t>
            </w:r>
          </w:p>
        </w:tc>
        <w:tc>
          <w:tcPr>
            <w:tcW w:w="2362"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center"/>
            </w:pPr>
            <w:r>
              <w:t xml:space="preserve">Keluar dari halaman utama </w:t>
            </w:r>
          </w:p>
        </w:tc>
        <w:tc>
          <w:tcPr>
            <w:tcW w:w="2221"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jc w:val="center"/>
            </w:pPr>
            <w:r>
              <w:t xml:space="preserve">Halaman login tampil dan aktif </w:t>
            </w:r>
          </w:p>
        </w:tc>
        <w:tc>
          <w:tcPr>
            <w:tcW w:w="1674" w:type="dxa"/>
            <w:tcBorders>
              <w:top w:val="single" w:sz="4" w:space="0" w:color="000000"/>
              <w:left w:val="single" w:sz="4" w:space="0" w:color="000000"/>
              <w:bottom w:val="single" w:sz="4" w:space="0" w:color="000000"/>
              <w:right w:val="single" w:sz="4" w:space="0" w:color="000000"/>
            </w:tcBorders>
            <w:shd w:val="clear" w:color="auto" w:fill="auto"/>
          </w:tcPr>
          <w:p w:rsidR="006962FD" w:rsidRDefault="006962FD" w:rsidP="00846B3F">
            <w:pPr>
              <w:spacing w:line="259" w:lineRule="auto"/>
              <w:ind w:right="58"/>
              <w:jc w:val="center"/>
            </w:pPr>
            <w:r>
              <w:t xml:space="preserve">Sesuai </w:t>
            </w:r>
          </w:p>
        </w:tc>
      </w:tr>
    </w:tbl>
    <w:p w:rsidR="006962FD" w:rsidRPr="006962FD" w:rsidRDefault="006962FD" w:rsidP="006962FD">
      <w:pPr>
        <w:rPr>
          <w:lang w:val="id-ID"/>
        </w:rPr>
        <w:sectPr w:rsidR="006962FD" w:rsidRPr="006962FD" w:rsidSect="00AA43AB">
          <w:pgSz w:w="11907" w:h="16840" w:code="9"/>
          <w:pgMar w:top="2268" w:right="1701" w:bottom="1701" w:left="2268" w:header="720" w:footer="720" w:gutter="0"/>
          <w:cols w:space="720"/>
          <w:titlePg/>
          <w:docGrid w:linePitch="360"/>
        </w:sectPr>
      </w:pPr>
    </w:p>
    <w:p w:rsidR="006962FD" w:rsidRDefault="00AB6EE1" w:rsidP="006962FD">
      <w:pPr>
        <w:pStyle w:val="Heading1"/>
        <w:numPr>
          <w:ilvl w:val="0"/>
          <w:numId w:val="0"/>
        </w:numPr>
        <w:spacing w:line="360" w:lineRule="auto"/>
        <w:rPr>
          <w:lang w:val="id-ID"/>
        </w:rPr>
      </w:pPr>
      <w:bookmarkStart w:id="235" w:name="_Toc25666869"/>
      <w:bookmarkStart w:id="236" w:name="_Toc25667549"/>
      <w:bookmarkStart w:id="237" w:name="_Toc25739111"/>
      <w:r>
        <w:rPr>
          <w:noProof/>
          <w:lang w:val="id-ID" w:eastAsia="id-ID"/>
        </w:rPr>
        <w:lastRenderedPageBreak/>
        <mc:AlternateContent>
          <mc:Choice Requires="wps">
            <w:drawing>
              <wp:anchor distT="0" distB="0" distL="114300" distR="114300" simplePos="0" relativeHeight="251809792" behindDoc="0" locked="0" layoutInCell="1" allowOverlap="1" wp14:anchorId="24F8D817" wp14:editId="7986A672">
                <wp:simplePos x="0" y="0"/>
                <wp:positionH relativeFrom="column">
                  <wp:posOffset>4544587</wp:posOffset>
                </wp:positionH>
                <wp:positionV relativeFrom="paragraph">
                  <wp:posOffset>-1059832</wp:posOffset>
                </wp:positionV>
                <wp:extent cx="665018" cy="498764"/>
                <wp:effectExtent l="0" t="0" r="1905" b="0"/>
                <wp:wrapNone/>
                <wp:docPr id="19" name="Rectangle 19"/>
                <wp:cNvGraphicFramePr/>
                <a:graphic xmlns:a="http://schemas.openxmlformats.org/drawingml/2006/main">
                  <a:graphicData uri="http://schemas.microsoft.com/office/word/2010/wordprocessingShape">
                    <wps:wsp>
                      <wps:cNvSpPr/>
                      <wps:spPr>
                        <a:xfrm>
                          <a:off x="0" y="0"/>
                          <a:ext cx="665018" cy="49876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8AC25" id="Rectangle 19" o:spid="_x0000_s1026" style="position:absolute;margin-left:357.85pt;margin-top:-83.45pt;width:52.35pt;height:39.25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" fillcolor="white [3212]" stroked="f" strokeweight="1pt"/>
            </w:pict>
          </mc:Fallback>
        </mc:AlternateContent>
      </w:r>
      <w:r w:rsidR="006962FD">
        <w:t xml:space="preserve">BAB V </w:t>
      </w:r>
      <w:r w:rsidR="006962FD">
        <w:rPr>
          <w:lang w:val="id-ID"/>
        </w:rPr>
        <w:br/>
      </w:r>
      <w:r w:rsidR="006962FD">
        <w:t>PEMBAHASAN</w:t>
      </w:r>
      <w:bookmarkEnd w:id="235"/>
      <w:bookmarkEnd w:id="236"/>
      <w:bookmarkEnd w:id="237"/>
      <w:r w:rsidR="006962FD">
        <w:t xml:space="preserve"> </w:t>
      </w:r>
    </w:p>
    <w:p w:rsidR="006962FD" w:rsidRDefault="006962FD" w:rsidP="00DD526F">
      <w:pPr>
        <w:pStyle w:val="Heading2"/>
        <w:numPr>
          <w:ilvl w:val="0"/>
          <w:numId w:val="0"/>
        </w:numPr>
        <w:ind w:left="709" w:hanging="709"/>
      </w:pPr>
      <w:bookmarkStart w:id="238" w:name="_Toc25666870"/>
      <w:bookmarkStart w:id="239" w:name="_Toc25667550"/>
      <w:bookmarkStart w:id="240" w:name="_Toc25739112"/>
      <w:r>
        <w:t>5.1 Pembahasan Model</w:t>
      </w:r>
      <w:bookmarkEnd w:id="238"/>
      <w:bookmarkEnd w:id="239"/>
      <w:bookmarkEnd w:id="240"/>
      <w:r>
        <w:t xml:space="preserve"> </w:t>
      </w:r>
    </w:p>
    <w:p w:rsidR="006962FD" w:rsidRDefault="006962FD" w:rsidP="00DD526F">
      <w:pPr>
        <w:ind w:right="72"/>
      </w:pPr>
      <w:r>
        <w:rPr>
          <w:b/>
        </w:rPr>
        <w:t xml:space="preserve"> </w:t>
      </w:r>
      <w:r>
        <w:t>Pembahasan dari model C 4.5 untuk prediksi Jumlah Kanker Serviks yang telah di hasilkan berupa:</w:t>
      </w:r>
      <w:r>
        <w:rPr>
          <w:b/>
        </w:rPr>
        <w:t xml:space="preserve"> </w:t>
      </w:r>
    </w:p>
    <w:p w:rsidR="006962FD" w:rsidRDefault="006962FD" w:rsidP="00DD526F">
      <w:pPr>
        <w:spacing w:after="115"/>
      </w:pPr>
      <w:r>
        <w:t xml:space="preserve">Penyelesaian :   V(G) =  (20-15) + 2  =7 </w:t>
      </w:r>
    </w:p>
    <w:p w:rsidR="006962FD" w:rsidRDefault="006962FD" w:rsidP="00DD526F">
      <w:pPr>
        <w:tabs>
          <w:tab w:val="center" w:pos="2081"/>
          <w:tab w:val="center" w:pos="3758"/>
        </w:tabs>
        <w:spacing w:after="119"/>
        <w:jc w:val="left"/>
      </w:pPr>
      <w:r>
        <w:t xml:space="preserve"> </w:t>
      </w:r>
      <w:r>
        <w:tab/>
        <w:t xml:space="preserve">  V(G) = 6 + 1  </w:t>
      </w:r>
      <w:r>
        <w:tab/>
        <w:t xml:space="preserve"> =7 </w:t>
      </w:r>
    </w:p>
    <w:p w:rsidR="006962FD" w:rsidRDefault="006962FD" w:rsidP="00DD526F">
      <w:pPr>
        <w:spacing w:after="115"/>
      </w:pPr>
      <w:r>
        <w:t xml:space="preserve">(R1,R2,R3,R4,R5,R6,R7) </w:t>
      </w:r>
    </w:p>
    <w:p w:rsidR="006962FD" w:rsidRDefault="006962FD" w:rsidP="00DD526F">
      <w:pPr>
        <w:pStyle w:val="Heading2"/>
        <w:numPr>
          <w:ilvl w:val="0"/>
          <w:numId w:val="0"/>
        </w:numPr>
        <w:ind w:left="709" w:hanging="709"/>
      </w:pPr>
      <w:bookmarkStart w:id="241" w:name="_Toc25666871"/>
      <w:bookmarkStart w:id="242" w:name="_Toc25667551"/>
      <w:bookmarkStart w:id="243" w:name="_Toc25739113"/>
      <w:r>
        <w:t>5.2 Pembahasan Sistem</w:t>
      </w:r>
      <w:bookmarkEnd w:id="241"/>
      <w:bookmarkEnd w:id="242"/>
      <w:bookmarkEnd w:id="243"/>
      <w:r>
        <w:t xml:space="preserve"> </w:t>
      </w:r>
    </w:p>
    <w:p w:rsidR="006962FD" w:rsidRDefault="006962FD" w:rsidP="00DD526F">
      <w:pPr>
        <w:spacing w:after="116"/>
      </w:pPr>
      <w:r>
        <w:t xml:space="preserve">Pembahasan sistem dapat berupa : </w:t>
      </w:r>
    </w:p>
    <w:p w:rsidR="006962FD" w:rsidRDefault="006962FD" w:rsidP="00DD526F">
      <w:pPr>
        <w:numPr>
          <w:ilvl w:val="0"/>
          <w:numId w:val="32"/>
        </w:numPr>
        <w:spacing w:after="115"/>
        <w:ind w:hanging="360"/>
      </w:pPr>
      <w:r>
        <w:t xml:space="preserve">Pembahasan terkait hasil pengujian sistemnya </w:t>
      </w:r>
    </w:p>
    <w:p w:rsidR="006962FD" w:rsidRDefault="006962FD" w:rsidP="00DD526F">
      <w:pPr>
        <w:ind w:left="730" w:right="598"/>
      </w:pPr>
      <w:r>
        <w:t xml:space="preserve">Berdasrakan pengujian system pada data yang digunakan yaitu pada  Rumah Sakit Aloei Saboe bahwa semakin banyak data Pasien ditambahkan maka system semakin akan efesien untuk mengetahui </w:t>
      </w:r>
    </w:p>
    <w:p w:rsidR="006962FD" w:rsidRDefault="006962FD" w:rsidP="00DD526F">
      <w:pPr>
        <w:spacing w:after="112"/>
        <w:ind w:left="730"/>
      </w:pPr>
      <w:r>
        <w:t xml:space="preserve">Prediksi Jumlah Penderita Kanker Serviks </w:t>
      </w:r>
    </w:p>
    <w:p w:rsidR="006962FD" w:rsidRDefault="006962FD" w:rsidP="00DD526F">
      <w:pPr>
        <w:numPr>
          <w:ilvl w:val="0"/>
          <w:numId w:val="32"/>
        </w:numPr>
        <w:spacing w:after="113"/>
        <w:ind w:hanging="360"/>
      </w:pPr>
      <w:r>
        <w:t xml:space="preserve">Instalasi Sistemnya </w:t>
      </w:r>
    </w:p>
    <w:p w:rsidR="006962FD" w:rsidRDefault="006962FD" w:rsidP="00DD526F">
      <w:pPr>
        <w:ind w:left="730" w:right="595"/>
      </w:pPr>
      <w:r>
        <w:t xml:space="preserve">Instalasi system yang digunakan dalam penyelesaiaan tugas akhir ini berupa offline, dan dapat di gunakan untuk kalangan admin dan Pihak Rumah Sakit Aloei Saboe. </w:t>
      </w:r>
    </w:p>
    <w:p w:rsidR="006962FD" w:rsidRPr="006962FD" w:rsidRDefault="00AB6EE1" w:rsidP="00DD526F">
      <w:pPr>
        <w:rPr>
          <w:lang w:val="id-ID"/>
        </w:rPr>
      </w:pPr>
      <w:r>
        <w:rPr>
          <w:noProof/>
          <w:lang w:val="id-ID" w:eastAsia="id-ID"/>
        </w:rPr>
        <mc:AlternateContent>
          <mc:Choice Requires="wps">
            <w:drawing>
              <wp:anchor distT="0" distB="0" distL="114300" distR="114300" simplePos="0" relativeHeight="251811840" behindDoc="0" locked="0" layoutInCell="1" allowOverlap="1" wp14:anchorId="52E735D5" wp14:editId="0B090A91">
                <wp:simplePos x="0" y="0"/>
                <wp:positionH relativeFrom="column">
                  <wp:posOffset>2225040</wp:posOffset>
                </wp:positionH>
                <wp:positionV relativeFrom="paragraph">
                  <wp:posOffset>2294263</wp:posOffset>
                </wp:positionV>
                <wp:extent cx="664845" cy="498475"/>
                <wp:effectExtent l="0" t="0" r="1905" b="0"/>
                <wp:wrapNone/>
                <wp:docPr id="20" name="Rectangle 20"/>
                <wp:cNvGraphicFramePr/>
                <a:graphic xmlns:a="http://schemas.openxmlformats.org/drawingml/2006/main">
                  <a:graphicData uri="http://schemas.microsoft.com/office/word/2010/wordprocessingShape">
                    <wps:wsp>
                      <wps:cNvSpPr/>
                      <wps:spPr>
                        <a:xfrm>
                          <a:off x="0" y="0"/>
                          <a:ext cx="664845" cy="4984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6EE1" w:rsidRPr="00AB6EE1" w:rsidRDefault="00AB6EE1" w:rsidP="00AB6EE1">
                            <w:pPr>
                              <w:jc w:val="center"/>
                              <w:rPr>
                                <w:color w:val="000000" w:themeColor="text1"/>
                                <w:lang w:val="id-ID"/>
                              </w:rPr>
                            </w:pPr>
                            <w:r w:rsidRPr="00AB6EE1">
                              <w:rPr>
                                <w:color w:val="000000" w:themeColor="text1"/>
                                <w:lang w:val="id-ID"/>
                              </w:rPr>
                              <w:t>6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E735D5" id="Rectangle 20" o:spid="_x0000_s1789" style="position:absolute;left:0;text-align:left;margin-left:175.2pt;margin-top:180.65pt;width:52.35pt;height:39.2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" fillcolor="white [3212]" stroked="f" strokeweight="1pt">
                <v:textbox>
                  <w:txbxContent>
                    <w:p w:rsidR="00AB6EE1" w:rsidRPr="00AB6EE1" w:rsidRDefault="00AB6EE1" w:rsidP="00AB6EE1">
                      <w:pPr>
                        <w:jc w:val="center"/>
                        <w:rPr>
                          <w:color w:val="000000" w:themeColor="text1"/>
                          <w:lang w:val="id-ID"/>
                        </w:rPr>
                      </w:pPr>
                      <w:r w:rsidRPr="00AB6EE1">
                        <w:rPr>
                          <w:color w:val="000000" w:themeColor="text1"/>
                          <w:lang w:val="id-ID"/>
                        </w:rPr>
                        <w:t>63</w:t>
                      </w:r>
                    </w:p>
                  </w:txbxContent>
                </v:textbox>
              </v:rect>
            </w:pict>
          </mc:Fallback>
        </mc:AlternateContent>
      </w:r>
    </w:p>
    <w:p w:rsidR="00DD058C" w:rsidRDefault="00DD058C" w:rsidP="00DD058C">
      <w:pPr>
        <w:pStyle w:val="Heading2"/>
        <w:numPr>
          <w:ilvl w:val="0"/>
          <w:numId w:val="0"/>
        </w:numPr>
        <w:sectPr w:rsidR="00DD058C" w:rsidSect="00AA43AB">
          <w:pgSz w:w="11907" w:h="16840" w:code="9"/>
          <w:pgMar w:top="2268" w:right="1701" w:bottom="1701" w:left="2268" w:header="720" w:footer="720" w:gutter="0"/>
          <w:cols w:space="720"/>
          <w:titlePg/>
          <w:docGrid w:linePitch="360"/>
        </w:sectPr>
      </w:pPr>
    </w:p>
    <w:p w:rsidR="006962FD" w:rsidRDefault="006962FD" w:rsidP="006962FD">
      <w:pPr>
        <w:pStyle w:val="Heading2"/>
        <w:numPr>
          <w:ilvl w:val="0"/>
          <w:numId w:val="0"/>
        </w:numPr>
        <w:ind w:left="709" w:hanging="709"/>
        <w:rPr>
          <w:lang w:val="id-ID"/>
        </w:rPr>
      </w:pPr>
      <w:bookmarkStart w:id="244" w:name="_Toc25666872"/>
      <w:bookmarkStart w:id="245" w:name="_Toc25667552"/>
      <w:bookmarkStart w:id="246" w:name="_Toc25739114"/>
      <w:r>
        <w:lastRenderedPageBreak/>
        <w:t>5.3 Halaman Tampilan Home</w:t>
      </w:r>
      <w:bookmarkEnd w:id="244"/>
      <w:bookmarkEnd w:id="245"/>
      <w:bookmarkEnd w:id="246"/>
      <w:r>
        <w:t xml:space="preserve"> </w:t>
      </w:r>
    </w:p>
    <w:p w:rsidR="00040122" w:rsidRDefault="00040122" w:rsidP="00040122">
      <w:pPr>
        <w:spacing w:after="10" w:line="259" w:lineRule="auto"/>
        <w:ind w:left="134"/>
        <w:jc w:val="left"/>
      </w:pPr>
      <w:r>
        <w:rPr>
          <w:noProof/>
          <w:lang w:val="id-ID" w:eastAsia="id-ID"/>
        </w:rPr>
        <w:drawing>
          <wp:inline distT="0" distB="0" distL="0" distR="0" wp14:anchorId="62C5A71D" wp14:editId="53A8EEFB">
            <wp:extent cx="5038725" cy="22764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6"/>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38725" cy="2276475"/>
                    </a:xfrm>
                    <a:prstGeom prst="rect">
                      <a:avLst/>
                    </a:prstGeom>
                    <a:noFill/>
                    <a:ln>
                      <a:noFill/>
                    </a:ln>
                  </pic:spPr>
                </pic:pic>
              </a:graphicData>
            </a:graphic>
          </wp:inline>
        </w:drawing>
      </w:r>
    </w:p>
    <w:p w:rsidR="00040122" w:rsidRDefault="00040122" w:rsidP="00040122">
      <w:pPr>
        <w:spacing w:after="112" w:line="259" w:lineRule="auto"/>
        <w:ind w:left="2399"/>
        <w:rPr>
          <w:b/>
          <w:lang w:val="id-ID"/>
        </w:rPr>
      </w:pPr>
    </w:p>
    <w:p w:rsidR="00040122" w:rsidRDefault="00885445" w:rsidP="00885445">
      <w:pPr>
        <w:pStyle w:val="Caption"/>
      </w:pPr>
      <w:r>
        <w:t>Gambar 5</w:t>
      </w:r>
      <w:r>
        <w:rPr>
          <w:lang w:val="id-ID"/>
        </w:rPr>
        <w:t>.</w:t>
      </w:r>
      <w:r>
        <w:t xml:space="preserve"> </w:t>
      </w:r>
      <w:fldSimple w:instr=" SEQ Gambar_5 \* ARABIC ">
        <w:r>
          <w:rPr>
            <w:noProof/>
          </w:rPr>
          <w:t>1</w:t>
        </w:r>
      </w:fldSimple>
      <w:r>
        <w:rPr>
          <w:lang w:val="id-ID"/>
        </w:rPr>
        <w:t xml:space="preserve"> </w:t>
      </w:r>
      <w:r w:rsidR="00040122">
        <w:t xml:space="preserve">Tampilan Home Website </w:t>
      </w:r>
    </w:p>
    <w:p w:rsidR="00040122" w:rsidRPr="00040122" w:rsidRDefault="00040122" w:rsidP="00040122">
      <w:pPr>
        <w:jc w:val="center"/>
        <w:rPr>
          <w:lang w:val="id-ID"/>
        </w:rPr>
      </w:pPr>
    </w:p>
    <w:p w:rsidR="006962FD" w:rsidRDefault="006962FD" w:rsidP="006962FD">
      <w:pPr>
        <w:pStyle w:val="Heading2"/>
        <w:numPr>
          <w:ilvl w:val="0"/>
          <w:numId w:val="0"/>
        </w:numPr>
        <w:ind w:left="709" w:hanging="709"/>
      </w:pPr>
      <w:bookmarkStart w:id="247" w:name="_Toc25666873"/>
      <w:bookmarkStart w:id="248" w:name="_Toc25667553"/>
      <w:bookmarkStart w:id="249" w:name="_Toc25739115"/>
      <w:r>
        <w:t>5.4 Tampilan Halaman Input Data</w:t>
      </w:r>
      <w:bookmarkEnd w:id="247"/>
      <w:bookmarkEnd w:id="248"/>
      <w:bookmarkEnd w:id="249"/>
      <w:r>
        <w:t xml:space="preserve">  </w:t>
      </w:r>
    </w:p>
    <w:p w:rsidR="00F30075" w:rsidRDefault="006962FD" w:rsidP="00F30075">
      <w:pPr>
        <w:rPr>
          <w:lang w:val="id-ID"/>
        </w:rPr>
      </w:pPr>
      <w:r>
        <w:rPr>
          <w:noProof/>
          <w:lang w:val="id-ID" w:eastAsia="id-ID"/>
        </w:rPr>
        <w:drawing>
          <wp:inline distT="0" distB="0" distL="0" distR="0" wp14:anchorId="12E4FF29" wp14:editId="761D718D">
            <wp:extent cx="5038725" cy="2505075"/>
            <wp:effectExtent l="0" t="0" r="9525" b="9525"/>
            <wp:docPr id="103337" name="Picture 103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3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8725" cy="2505075"/>
                    </a:xfrm>
                    <a:prstGeom prst="rect">
                      <a:avLst/>
                    </a:prstGeom>
                    <a:noFill/>
                    <a:ln>
                      <a:noFill/>
                    </a:ln>
                  </pic:spPr>
                </pic:pic>
              </a:graphicData>
            </a:graphic>
          </wp:inline>
        </w:drawing>
      </w:r>
    </w:p>
    <w:p w:rsidR="006962FD" w:rsidRDefault="006962FD" w:rsidP="00F30075">
      <w:pPr>
        <w:rPr>
          <w:lang w:val="id-ID"/>
        </w:rPr>
      </w:pPr>
    </w:p>
    <w:p w:rsidR="006962FD" w:rsidRDefault="00885445" w:rsidP="00885445">
      <w:pPr>
        <w:pStyle w:val="Caption"/>
      </w:pPr>
      <w:r>
        <w:t>Gambar 5</w:t>
      </w:r>
      <w:r>
        <w:rPr>
          <w:lang w:val="id-ID"/>
        </w:rPr>
        <w:t>.</w:t>
      </w:r>
      <w:r>
        <w:t xml:space="preserve"> </w:t>
      </w:r>
      <w:fldSimple w:instr=" SEQ Gambar_5 \* ARABIC ">
        <w:r>
          <w:rPr>
            <w:noProof/>
          </w:rPr>
          <w:t>2</w:t>
        </w:r>
      </w:fldSimple>
      <w:r>
        <w:rPr>
          <w:lang w:val="id-ID"/>
        </w:rPr>
        <w:t xml:space="preserve"> </w:t>
      </w:r>
      <w:r w:rsidR="006962FD">
        <w:t xml:space="preserve">Tampilan Halaman Input Data Training </w:t>
      </w:r>
    </w:p>
    <w:p w:rsidR="006962FD" w:rsidRPr="00F30075" w:rsidRDefault="006962FD" w:rsidP="00F30075">
      <w:pPr>
        <w:rPr>
          <w:lang w:val="id-ID"/>
        </w:rPr>
      </w:pPr>
    </w:p>
    <w:p w:rsidR="00FA16D4" w:rsidRDefault="00FA16D4" w:rsidP="00FA16D4">
      <w:pPr>
        <w:jc w:val="left"/>
        <w:rPr>
          <w:rFonts w:cs="Times New Roman"/>
          <w:szCs w:val="24"/>
        </w:rPr>
        <w:sectPr w:rsidR="00FA16D4" w:rsidSect="00AA43AB">
          <w:pgSz w:w="11907" w:h="16840" w:code="9"/>
          <w:pgMar w:top="2268" w:right="1701" w:bottom="1701" w:left="2268" w:header="720" w:footer="720" w:gutter="0"/>
          <w:cols w:space="720"/>
          <w:titlePg/>
          <w:docGrid w:linePitch="360"/>
        </w:sectPr>
      </w:pPr>
    </w:p>
    <w:p w:rsidR="006962FD" w:rsidRDefault="006962FD" w:rsidP="006962FD">
      <w:pPr>
        <w:pStyle w:val="Heading2"/>
        <w:numPr>
          <w:ilvl w:val="0"/>
          <w:numId w:val="0"/>
        </w:numPr>
        <w:ind w:left="709" w:hanging="709"/>
      </w:pPr>
      <w:bookmarkStart w:id="250" w:name="_Toc25666874"/>
      <w:bookmarkStart w:id="251" w:name="_Toc25667554"/>
      <w:bookmarkStart w:id="252" w:name="_Toc25739116"/>
      <w:r>
        <w:lastRenderedPageBreak/>
        <w:t>5.5 Tampilan  Halaman C.45</w:t>
      </w:r>
      <w:bookmarkEnd w:id="250"/>
      <w:bookmarkEnd w:id="251"/>
      <w:bookmarkEnd w:id="252"/>
      <w:r>
        <w:t xml:space="preserve"> </w:t>
      </w:r>
    </w:p>
    <w:p w:rsidR="00FA16D4" w:rsidRDefault="00FA16D4" w:rsidP="00FA16D4">
      <w:pPr>
        <w:jc w:val="left"/>
        <w:rPr>
          <w:rFonts w:cs="Times New Roman"/>
          <w:szCs w:val="24"/>
          <w:lang w:val="id-ID"/>
        </w:rPr>
      </w:pPr>
    </w:p>
    <w:p w:rsidR="006962FD" w:rsidRDefault="006962FD" w:rsidP="00FA16D4">
      <w:pPr>
        <w:jc w:val="left"/>
        <w:rPr>
          <w:rFonts w:cs="Times New Roman"/>
          <w:szCs w:val="24"/>
          <w:lang w:val="id-ID"/>
        </w:rPr>
      </w:pPr>
      <w:r>
        <w:rPr>
          <w:noProof/>
          <w:lang w:val="id-ID" w:eastAsia="id-ID"/>
        </w:rPr>
        <w:drawing>
          <wp:inline distT="0" distB="0" distL="0" distR="0" wp14:anchorId="71120AC5" wp14:editId="5C34218C">
            <wp:extent cx="4924425" cy="3143250"/>
            <wp:effectExtent l="0" t="0" r="9525" b="0"/>
            <wp:docPr id="103338" name="Picture 103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1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24425" cy="3143250"/>
                    </a:xfrm>
                    <a:prstGeom prst="rect">
                      <a:avLst/>
                    </a:prstGeom>
                    <a:noFill/>
                    <a:ln>
                      <a:noFill/>
                    </a:ln>
                  </pic:spPr>
                </pic:pic>
              </a:graphicData>
            </a:graphic>
          </wp:inline>
        </w:drawing>
      </w:r>
    </w:p>
    <w:p w:rsidR="006962FD" w:rsidRDefault="006962FD" w:rsidP="00FA16D4">
      <w:pPr>
        <w:jc w:val="left"/>
        <w:rPr>
          <w:rFonts w:cs="Times New Roman"/>
          <w:szCs w:val="24"/>
          <w:lang w:val="id-ID"/>
        </w:rPr>
      </w:pPr>
    </w:p>
    <w:p w:rsidR="006962FD" w:rsidRDefault="00885445" w:rsidP="00885445">
      <w:pPr>
        <w:pStyle w:val="Caption"/>
        <w:rPr>
          <w:lang w:val="id-ID"/>
        </w:rPr>
      </w:pPr>
      <w:r>
        <w:t>Gambar 5</w:t>
      </w:r>
      <w:r>
        <w:rPr>
          <w:lang w:val="id-ID"/>
        </w:rPr>
        <w:t>.</w:t>
      </w:r>
      <w:r>
        <w:t xml:space="preserve"> </w:t>
      </w:r>
      <w:fldSimple w:instr=" SEQ Gambar_5 \* ARABIC ">
        <w:r>
          <w:rPr>
            <w:noProof/>
          </w:rPr>
          <w:t>3</w:t>
        </w:r>
      </w:fldSimple>
      <w:r w:rsidR="006962FD">
        <w:rPr>
          <w:b/>
        </w:rPr>
        <w:t xml:space="preserve">  </w:t>
      </w:r>
      <w:r w:rsidR="006962FD">
        <w:t>Tampilan Halaman C.45</w:t>
      </w:r>
    </w:p>
    <w:p w:rsidR="006962FD" w:rsidRPr="006962FD" w:rsidRDefault="006962FD" w:rsidP="006962FD">
      <w:pPr>
        <w:pStyle w:val="Heading2"/>
        <w:numPr>
          <w:ilvl w:val="0"/>
          <w:numId w:val="0"/>
        </w:numPr>
        <w:rPr>
          <w:lang w:val="id-ID"/>
        </w:rPr>
      </w:pPr>
      <w:bookmarkStart w:id="253" w:name="_Toc25666875"/>
      <w:bookmarkStart w:id="254" w:name="_Toc25667555"/>
      <w:bookmarkStart w:id="255" w:name="_Toc25739117"/>
      <w:r>
        <w:t>5.6</w:t>
      </w:r>
      <w:r>
        <w:rPr>
          <w:rFonts w:ascii="Arial" w:eastAsia="Arial" w:hAnsi="Arial" w:cs="Arial"/>
        </w:rPr>
        <w:t xml:space="preserve"> </w:t>
      </w:r>
      <w:r>
        <w:t>Halaman Tampilan Hasil Prediksi 5.7</w:t>
      </w:r>
      <w:bookmarkEnd w:id="253"/>
      <w:bookmarkEnd w:id="254"/>
      <w:bookmarkEnd w:id="255"/>
      <w:r>
        <w:rPr>
          <w:rFonts w:ascii="Arial" w:eastAsia="Arial" w:hAnsi="Arial" w:cs="Arial"/>
        </w:rPr>
        <w:t xml:space="preserve"> </w:t>
      </w:r>
      <w:r>
        <w:t xml:space="preserve"> </w:t>
      </w:r>
    </w:p>
    <w:p w:rsidR="006962FD" w:rsidRDefault="006962FD" w:rsidP="006962FD">
      <w:pPr>
        <w:jc w:val="center"/>
        <w:rPr>
          <w:rFonts w:cs="Times New Roman"/>
          <w:szCs w:val="24"/>
          <w:lang w:val="id-ID"/>
        </w:rPr>
      </w:pPr>
      <w:r>
        <w:rPr>
          <w:noProof/>
          <w:lang w:val="id-ID" w:eastAsia="id-ID"/>
        </w:rPr>
        <w:drawing>
          <wp:inline distT="0" distB="0" distL="0" distR="0" wp14:anchorId="56F7ECF9" wp14:editId="004AE2A1">
            <wp:extent cx="5040630" cy="2592324"/>
            <wp:effectExtent l="0" t="0" r="7620" b="0"/>
            <wp:docPr id="103339" name="Picture 103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8"/>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40630" cy="2592324"/>
                    </a:xfrm>
                    <a:prstGeom prst="rect">
                      <a:avLst/>
                    </a:prstGeom>
                    <a:noFill/>
                    <a:ln>
                      <a:noFill/>
                    </a:ln>
                  </pic:spPr>
                </pic:pic>
              </a:graphicData>
            </a:graphic>
          </wp:inline>
        </w:drawing>
      </w:r>
    </w:p>
    <w:p w:rsidR="006962FD" w:rsidRDefault="006962FD" w:rsidP="006962FD">
      <w:pPr>
        <w:jc w:val="center"/>
        <w:rPr>
          <w:rFonts w:cs="Times New Roman"/>
          <w:szCs w:val="24"/>
          <w:lang w:val="id-ID"/>
        </w:rPr>
      </w:pPr>
    </w:p>
    <w:p w:rsidR="006962FD" w:rsidRDefault="00885445" w:rsidP="00885445">
      <w:pPr>
        <w:pStyle w:val="Caption"/>
      </w:pPr>
      <w:r>
        <w:t xml:space="preserve">Gambar 5 </w:t>
      </w:r>
      <w:fldSimple w:instr=" SEQ Gambar_5 \* ARABIC ">
        <w:r>
          <w:rPr>
            <w:noProof/>
          </w:rPr>
          <w:t>4</w:t>
        </w:r>
      </w:fldSimple>
      <w:r>
        <w:rPr>
          <w:lang w:val="id-ID"/>
        </w:rPr>
        <w:t xml:space="preserve"> </w:t>
      </w:r>
      <w:r w:rsidR="006962FD">
        <w:t>Tampilan Halaman Hasil Prediksi</w:t>
      </w:r>
    </w:p>
    <w:p w:rsidR="006962FD" w:rsidRPr="006962FD" w:rsidRDefault="006962FD" w:rsidP="006962FD">
      <w:pPr>
        <w:jc w:val="center"/>
        <w:rPr>
          <w:rFonts w:cs="Times New Roman"/>
          <w:szCs w:val="24"/>
          <w:lang w:val="id-ID"/>
        </w:rPr>
        <w:sectPr w:rsidR="006962FD" w:rsidRPr="006962FD" w:rsidSect="00AA43AB">
          <w:pgSz w:w="11907" w:h="16840" w:code="9"/>
          <w:pgMar w:top="2268" w:right="1701" w:bottom="1701" w:left="2268" w:header="720" w:footer="720" w:gutter="0"/>
          <w:cols w:space="720"/>
          <w:titlePg/>
          <w:docGrid w:linePitch="360"/>
        </w:sectPr>
      </w:pPr>
    </w:p>
    <w:p w:rsidR="006962FD" w:rsidRDefault="002E37FB" w:rsidP="006962FD">
      <w:pPr>
        <w:pStyle w:val="Heading1"/>
        <w:numPr>
          <w:ilvl w:val="0"/>
          <w:numId w:val="0"/>
        </w:numPr>
        <w:spacing w:line="360" w:lineRule="auto"/>
        <w:rPr>
          <w:lang w:val="id-ID"/>
        </w:rPr>
      </w:pPr>
      <w:bookmarkStart w:id="256" w:name="_Toc25666876"/>
      <w:bookmarkStart w:id="257" w:name="_Toc25667556"/>
      <w:bookmarkStart w:id="258" w:name="_Toc25739118"/>
      <w:r>
        <w:rPr>
          <w:noProof/>
          <w:lang w:val="id-ID" w:eastAsia="id-ID"/>
        </w:rPr>
        <w:lastRenderedPageBreak/>
        <mc:AlternateContent>
          <mc:Choice Requires="wps">
            <w:drawing>
              <wp:anchor distT="0" distB="0" distL="114300" distR="114300" simplePos="0" relativeHeight="251800576" behindDoc="0" locked="0" layoutInCell="1" allowOverlap="1" wp14:anchorId="00EDC57C" wp14:editId="3CBDC538">
                <wp:simplePos x="0" y="0"/>
                <wp:positionH relativeFrom="column">
                  <wp:posOffset>4407655</wp:posOffset>
                </wp:positionH>
                <wp:positionV relativeFrom="paragraph">
                  <wp:posOffset>-1019295</wp:posOffset>
                </wp:positionV>
                <wp:extent cx="871220" cy="431165"/>
                <wp:effectExtent l="0" t="0" r="24130" b="26035"/>
                <wp:wrapNone/>
                <wp:docPr id="13" name="Rectangle 13"/>
                <wp:cNvGraphicFramePr/>
                <a:graphic xmlns:a="http://schemas.openxmlformats.org/drawingml/2006/main">
                  <a:graphicData uri="http://schemas.microsoft.com/office/word/2010/wordprocessingShape">
                    <wps:wsp>
                      <wps:cNvSpPr/>
                      <wps:spPr>
                        <a:xfrm>
                          <a:off x="0" y="0"/>
                          <a:ext cx="871220" cy="4311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62E7C" w:rsidRPr="00C3468D" w:rsidRDefault="00162E7C" w:rsidP="002E37FB">
                            <w:pPr>
                              <w:jc w:val="center"/>
                              <w:rPr>
                                <w:color w:val="000000" w:themeColor="text1"/>
                                <w:lang w:val="id-ID"/>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EDC57C" id="Rectangle 13" o:spid="_x0000_s1790" style="position:absolute;left:0;text-align:left;margin-left:347.05pt;margin-top:-80.25pt;width:68.6pt;height:33.9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" fillcolor="white [3212]" strokecolor="white [3212]" strokeweight="1pt">
                <v:textbox>
                  <w:txbxContent>
                    <w:p w:rsidR="00162E7C" w:rsidRPr="00C3468D" w:rsidRDefault="00162E7C" w:rsidP="002E37FB">
                      <w:pPr>
                        <w:jc w:val="center"/>
                        <w:rPr>
                          <w:color w:val="000000" w:themeColor="text1"/>
                          <w:lang w:val="id-ID"/>
                        </w:rPr>
                      </w:pPr>
                    </w:p>
                  </w:txbxContent>
                </v:textbox>
              </v:rect>
            </w:pict>
          </mc:Fallback>
        </mc:AlternateContent>
      </w:r>
      <w:r w:rsidR="006962FD">
        <w:t xml:space="preserve">BAB VI </w:t>
      </w:r>
      <w:r w:rsidR="006962FD">
        <w:rPr>
          <w:lang w:val="id-ID"/>
        </w:rPr>
        <w:br/>
      </w:r>
      <w:r w:rsidR="006962FD">
        <w:t>PENUTUP</w:t>
      </w:r>
      <w:bookmarkEnd w:id="256"/>
      <w:bookmarkEnd w:id="257"/>
      <w:bookmarkEnd w:id="258"/>
      <w:r w:rsidR="006962FD">
        <w:t xml:space="preserve"> </w:t>
      </w:r>
    </w:p>
    <w:p w:rsidR="006962FD" w:rsidRDefault="006962FD" w:rsidP="006962FD">
      <w:pPr>
        <w:pStyle w:val="Heading2"/>
        <w:numPr>
          <w:ilvl w:val="0"/>
          <w:numId w:val="0"/>
        </w:numPr>
        <w:ind w:left="709" w:hanging="709"/>
      </w:pPr>
      <w:bookmarkStart w:id="259" w:name="_Toc25666877"/>
      <w:bookmarkStart w:id="260" w:name="_Toc25667557"/>
      <w:bookmarkStart w:id="261" w:name="_Toc25739119"/>
      <w:r>
        <w:t>6.1 Kesimpulan</w:t>
      </w:r>
      <w:bookmarkEnd w:id="259"/>
      <w:bookmarkEnd w:id="260"/>
      <w:bookmarkEnd w:id="261"/>
      <w:r>
        <w:t xml:space="preserve"> </w:t>
      </w:r>
    </w:p>
    <w:p w:rsidR="006962FD" w:rsidRDefault="006962FD" w:rsidP="006962FD">
      <w:pPr>
        <w:ind w:right="594"/>
      </w:pPr>
      <w:r>
        <w:t xml:space="preserve">Prediksi Jumlah Penderita Kanker Serviks Sekolah </w:t>
      </w:r>
      <w:r>
        <w:rPr>
          <w:i/>
        </w:rPr>
        <w:t>Software</w:t>
      </w:r>
      <w:r>
        <w:t xml:space="preserve"> berbasis Algoritma C 4.5 yang di uji kinerjanya dengan metode </w:t>
      </w:r>
      <w:r>
        <w:rPr>
          <w:i/>
        </w:rPr>
        <w:t>White Box Testing</w:t>
      </w:r>
      <w:r>
        <w:t xml:space="preserve"> menghasilakan V(G)=CC=7, sehingga dinyatakan bahwa system ini memenuhi syarat logika pemograman dan tidak di kompleks. Sedangkan dengan pengujian Black Box menyatakan bahwa system telah bebas dari berbagai kesalahan komponenkomponenya. </w:t>
      </w:r>
    </w:p>
    <w:p w:rsidR="006962FD" w:rsidRDefault="006962FD" w:rsidP="006962FD">
      <w:pPr>
        <w:pStyle w:val="Heading2"/>
        <w:numPr>
          <w:ilvl w:val="0"/>
          <w:numId w:val="0"/>
        </w:numPr>
        <w:ind w:left="709" w:hanging="709"/>
      </w:pPr>
      <w:bookmarkStart w:id="262" w:name="_Toc25666878"/>
      <w:bookmarkStart w:id="263" w:name="_Toc25667558"/>
      <w:bookmarkStart w:id="264" w:name="_Toc25739120"/>
      <w:r>
        <w:t>6.2 Saran</w:t>
      </w:r>
      <w:bookmarkEnd w:id="262"/>
      <w:bookmarkEnd w:id="263"/>
      <w:bookmarkEnd w:id="264"/>
      <w:r>
        <w:t xml:space="preserve"> </w:t>
      </w:r>
    </w:p>
    <w:p w:rsidR="006962FD" w:rsidRDefault="006962FD" w:rsidP="006962FD">
      <w:pPr>
        <w:ind w:right="601"/>
      </w:pPr>
      <w:r>
        <w:t xml:space="preserve">Berdasarkan hasil penilitian dan pembahasannya. Saran penilitian merupakan saran yang diberikan peniliti untuk tindak lanjut atau pengembangan lebih mendalam bagi penilitian-penilitian selanjutnya. Misalnya saja : </w:t>
      </w:r>
    </w:p>
    <w:p w:rsidR="006962FD" w:rsidRDefault="006962FD" w:rsidP="004A202F">
      <w:pPr>
        <w:numPr>
          <w:ilvl w:val="0"/>
          <w:numId w:val="33"/>
        </w:numPr>
        <w:spacing w:after="4" w:line="365" w:lineRule="auto"/>
        <w:ind w:hanging="360"/>
      </w:pPr>
      <w:r>
        <w:t>Saran-saran terkait dengan kelemahan/kekurangan yang di temukan penilitiannya</w:t>
      </w:r>
      <w:r>
        <w:rPr>
          <w:b/>
        </w:rPr>
        <w:t xml:space="preserve"> </w:t>
      </w:r>
    </w:p>
    <w:p w:rsidR="006962FD" w:rsidRDefault="006962FD" w:rsidP="004A202F">
      <w:pPr>
        <w:numPr>
          <w:ilvl w:val="0"/>
          <w:numId w:val="33"/>
        </w:numPr>
        <w:spacing w:after="119" w:line="259" w:lineRule="auto"/>
        <w:ind w:hanging="360"/>
      </w:pPr>
      <w:r>
        <w:t xml:space="preserve">Hasil penilitian deskriptif yang berhasil di sarankan untuk dilanjutkan </w:t>
      </w:r>
      <w:r>
        <w:rPr>
          <w:b/>
        </w:rPr>
        <w:t xml:space="preserve"> </w:t>
      </w:r>
    </w:p>
    <w:p w:rsidR="006962FD" w:rsidRDefault="006962FD" w:rsidP="004A202F">
      <w:pPr>
        <w:numPr>
          <w:ilvl w:val="0"/>
          <w:numId w:val="33"/>
        </w:numPr>
        <w:spacing w:after="116" w:line="259" w:lineRule="auto"/>
        <w:ind w:hanging="360"/>
      </w:pPr>
      <w:r>
        <w:t>Pemuktahiran metode yang digunakan</w:t>
      </w:r>
      <w:r>
        <w:rPr>
          <w:b/>
        </w:rPr>
        <w:t xml:space="preserve"> </w:t>
      </w:r>
    </w:p>
    <w:p w:rsidR="006962FD" w:rsidRDefault="002E37FB" w:rsidP="004A202F">
      <w:pPr>
        <w:numPr>
          <w:ilvl w:val="0"/>
          <w:numId w:val="33"/>
        </w:numPr>
        <w:spacing w:after="197" w:line="365" w:lineRule="auto"/>
        <w:ind w:hanging="360"/>
      </w:pPr>
      <w:r>
        <w:rPr>
          <w:noProof/>
          <w:lang w:val="id-ID" w:eastAsia="id-ID"/>
        </w:rPr>
        <mc:AlternateContent>
          <mc:Choice Requires="wps">
            <w:drawing>
              <wp:anchor distT="0" distB="0" distL="114300" distR="114300" simplePos="0" relativeHeight="251802624" behindDoc="0" locked="0" layoutInCell="1" allowOverlap="1" wp14:anchorId="74A35288" wp14:editId="38A22025">
                <wp:simplePos x="0" y="0"/>
                <wp:positionH relativeFrom="column">
                  <wp:posOffset>2100580</wp:posOffset>
                </wp:positionH>
                <wp:positionV relativeFrom="paragraph">
                  <wp:posOffset>3044454</wp:posOffset>
                </wp:positionV>
                <wp:extent cx="871220" cy="431165"/>
                <wp:effectExtent l="0" t="0" r="24130" b="26035"/>
                <wp:wrapNone/>
                <wp:docPr id="14" name="Rectangle 14"/>
                <wp:cNvGraphicFramePr/>
                <a:graphic xmlns:a="http://schemas.openxmlformats.org/drawingml/2006/main">
                  <a:graphicData uri="http://schemas.microsoft.com/office/word/2010/wordprocessingShape">
                    <wps:wsp>
                      <wps:cNvSpPr/>
                      <wps:spPr>
                        <a:xfrm>
                          <a:off x="0" y="0"/>
                          <a:ext cx="871220" cy="43116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62E7C" w:rsidRPr="00C3468D" w:rsidRDefault="00162E7C" w:rsidP="002E37FB">
                            <w:pPr>
                              <w:jc w:val="center"/>
                              <w:rPr>
                                <w:color w:val="000000" w:themeColor="text1"/>
                                <w:lang w:val="id-ID"/>
                              </w:rPr>
                            </w:pPr>
                            <w:r>
                              <w:rPr>
                                <w:color w:val="000000" w:themeColor="text1"/>
                                <w:lang w:val="id-ID"/>
                              </w:rPr>
                              <w:t>6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4A35288" id="Rectangle 14" o:spid="_x0000_s1791" style="position:absolute;left:0;text-align:left;margin-left:165.4pt;margin-top:239.7pt;width:68.6pt;height:33.9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" fillcolor="white [3212]" strokecolor="white [3212]" strokeweight="1pt">
                <v:textbox>
                  <w:txbxContent>
                    <w:p w:rsidR="00162E7C" w:rsidRPr="00C3468D" w:rsidRDefault="00162E7C" w:rsidP="002E37FB">
                      <w:pPr>
                        <w:jc w:val="center"/>
                        <w:rPr>
                          <w:color w:val="000000" w:themeColor="text1"/>
                          <w:lang w:val="id-ID"/>
                        </w:rPr>
                      </w:pPr>
                      <w:r>
                        <w:rPr>
                          <w:color w:val="000000" w:themeColor="text1"/>
                          <w:lang w:val="id-ID"/>
                        </w:rPr>
                        <w:t>67</w:t>
                      </w:r>
                    </w:p>
                  </w:txbxContent>
                </v:textbox>
              </v:rect>
            </w:pict>
          </mc:Fallback>
        </mc:AlternateContent>
      </w:r>
      <w:r w:rsidR="006962FD">
        <w:t>Penerapan metode lain yang belum pernah di uji coba pada objek yang sama.</w:t>
      </w:r>
      <w:r w:rsidR="006962FD">
        <w:rPr>
          <w:b/>
        </w:rPr>
        <w:t xml:space="preserve"> </w:t>
      </w:r>
    </w:p>
    <w:p w:rsidR="006962FD" w:rsidRDefault="006962FD" w:rsidP="006962FD">
      <w:pPr>
        <w:rPr>
          <w:lang w:val="id-ID"/>
        </w:rPr>
        <w:sectPr w:rsidR="006962FD" w:rsidSect="00AA43AB">
          <w:pgSz w:w="11907" w:h="16840" w:code="9"/>
          <w:pgMar w:top="2268" w:right="1701" w:bottom="1701" w:left="2268" w:header="720" w:footer="720" w:gutter="0"/>
          <w:cols w:space="720"/>
          <w:titlePg/>
          <w:docGrid w:linePitch="360"/>
        </w:sectPr>
      </w:pPr>
    </w:p>
    <w:p w:rsidR="006962FD" w:rsidRDefault="006962FD" w:rsidP="006962FD">
      <w:pPr>
        <w:pStyle w:val="Heading1"/>
        <w:numPr>
          <w:ilvl w:val="0"/>
          <w:numId w:val="0"/>
        </w:numPr>
      </w:pPr>
      <w:bookmarkStart w:id="265" w:name="_Toc25666879"/>
      <w:bookmarkStart w:id="266" w:name="_Toc25667559"/>
      <w:bookmarkStart w:id="267" w:name="_Toc25739121"/>
      <w:r>
        <w:lastRenderedPageBreak/>
        <w:t>Daftar Pustaka</w:t>
      </w:r>
      <w:bookmarkEnd w:id="265"/>
      <w:bookmarkEnd w:id="266"/>
      <w:bookmarkEnd w:id="267"/>
      <w:r>
        <w:t xml:space="preserve"> </w:t>
      </w:r>
    </w:p>
    <w:p w:rsidR="006962FD" w:rsidRDefault="006962FD" w:rsidP="004A202F">
      <w:pPr>
        <w:numPr>
          <w:ilvl w:val="0"/>
          <w:numId w:val="34"/>
        </w:numPr>
        <w:spacing w:after="4" w:line="365" w:lineRule="auto"/>
        <w:ind w:hanging="641"/>
      </w:pPr>
      <w:r>
        <w:t xml:space="preserve">Novita Mariana dan Irfan Ismail Sungkar, “Sistem Pakar Pendeteksian Dini Kanker Mulut Rahim Berbasis Web,” </w:t>
      </w:r>
      <w:r>
        <w:rPr>
          <w:i/>
        </w:rPr>
        <w:t>J. Teknol. Inf. Din.</w:t>
      </w:r>
      <w:r>
        <w:t xml:space="preserve">, vol. 20, no. 1, pp. </w:t>
      </w:r>
    </w:p>
    <w:p w:rsidR="006962FD" w:rsidRDefault="006962FD" w:rsidP="006962FD">
      <w:pPr>
        <w:spacing w:after="358" w:line="259" w:lineRule="auto"/>
        <w:ind w:left="651"/>
      </w:pPr>
      <w:r>
        <w:t xml:space="preserve">42–50, 2015. </w:t>
      </w:r>
    </w:p>
    <w:p w:rsidR="006962FD" w:rsidRDefault="006962FD" w:rsidP="004A202F">
      <w:pPr>
        <w:numPr>
          <w:ilvl w:val="0"/>
          <w:numId w:val="34"/>
        </w:numPr>
        <w:spacing w:after="231" w:line="365" w:lineRule="auto"/>
        <w:ind w:hanging="641"/>
      </w:pPr>
      <w:r>
        <w:t xml:space="preserve">R. Wajhillah, “Penerapan Algoritma C4.5 Terhadap Diagnosa Penyakit Demam Tifoid Berbasis Mobile,” no. 1, 2015. </w:t>
      </w:r>
    </w:p>
    <w:p w:rsidR="006962FD" w:rsidRDefault="006962FD" w:rsidP="004A202F">
      <w:pPr>
        <w:numPr>
          <w:ilvl w:val="0"/>
          <w:numId w:val="34"/>
        </w:numPr>
        <w:spacing w:after="4" w:line="365" w:lineRule="auto"/>
        <w:ind w:hanging="641"/>
      </w:pPr>
      <w:r>
        <w:t xml:space="preserve">Q. T. Arisandi and A. Izzuddin, “Sistem Pakar Diagnosa Awal Kanker Serviks Menggunakan Metode Naive Bayes Berbasis Android,” vol. 6, no. </w:t>
      </w:r>
    </w:p>
    <w:p w:rsidR="006962FD" w:rsidRDefault="006962FD" w:rsidP="006962FD">
      <w:pPr>
        <w:spacing w:after="357" w:line="259" w:lineRule="auto"/>
        <w:ind w:left="651"/>
      </w:pPr>
      <w:r>
        <w:t xml:space="preserve">2, pp. 38–43, 2016. </w:t>
      </w:r>
    </w:p>
    <w:p w:rsidR="006962FD" w:rsidRDefault="006962FD" w:rsidP="004A202F">
      <w:pPr>
        <w:numPr>
          <w:ilvl w:val="0"/>
          <w:numId w:val="34"/>
        </w:numPr>
        <w:spacing w:after="214" w:line="365" w:lineRule="auto"/>
        <w:ind w:hanging="641"/>
      </w:pPr>
      <w:r>
        <w:t xml:space="preserve">T. Praningki and I. Budi, “Sistem Prediksi Penyakit Kanker Serviks </w:t>
      </w:r>
      <w:r>
        <w:rPr>
          <w:lang w:val="id-ID"/>
        </w:rPr>
        <w:t>7</w:t>
      </w:r>
      <w:r>
        <w:t xml:space="preserve">Menggunakan CART, Naive Bayes, dan k-NN,” </w:t>
      </w:r>
      <w:r>
        <w:rPr>
          <w:i/>
        </w:rPr>
        <w:t>Creat. Inf. Technol. J.</w:t>
      </w:r>
      <w:r>
        <w:t xml:space="preserve">, vol. 4, no. 2, p. 83, 2018. </w:t>
      </w:r>
    </w:p>
    <w:p w:rsidR="006962FD" w:rsidRDefault="006962FD" w:rsidP="004A202F">
      <w:pPr>
        <w:numPr>
          <w:ilvl w:val="0"/>
          <w:numId w:val="34"/>
        </w:numPr>
        <w:spacing w:after="157" w:line="259" w:lineRule="auto"/>
        <w:ind w:hanging="641"/>
      </w:pPr>
      <w:r>
        <w:t xml:space="preserve">N. Mariana, R. Gernowo, and B. Noranita, “Penerapan Model Certainty </w:t>
      </w:r>
    </w:p>
    <w:p w:rsidR="006962FD" w:rsidRDefault="006962FD" w:rsidP="006962FD">
      <w:pPr>
        <w:spacing w:after="238"/>
        <w:ind w:left="651" w:right="171"/>
      </w:pPr>
      <w:r>
        <w:t xml:space="preserve">Factor Untuk Mendeteksi Gejala Kanker Mulut Rahim,” </w:t>
      </w:r>
      <w:r>
        <w:rPr>
          <w:i/>
        </w:rPr>
        <w:t>J. Sist. Inf. Bisnis</w:t>
      </w:r>
      <w:r>
        <w:t xml:space="preserve">, vol. 2, no. 3, pp. 152–159, 2012. </w:t>
      </w:r>
    </w:p>
    <w:p w:rsidR="006962FD" w:rsidRDefault="006962FD" w:rsidP="004A202F">
      <w:pPr>
        <w:numPr>
          <w:ilvl w:val="0"/>
          <w:numId w:val="34"/>
        </w:numPr>
        <w:spacing w:after="236" w:line="365" w:lineRule="auto"/>
        <w:ind w:hanging="641"/>
      </w:pPr>
      <w:r>
        <w:t xml:space="preserve">T. Praningki and I. Budi, “Sistem Prediksi Penyakit Kanker Serviks Menggunakan CART, Naive Bayes, dan k-NN,” </w:t>
      </w:r>
      <w:r>
        <w:rPr>
          <w:i/>
        </w:rPr>
        <w:t>Creat. Inf. Technol. J.</w:t>
      </w:r>
      <w:r>
        <w:t xml:space="preserve">, vol. 4, no. 2, p. 83, 2018. </w:t>
      </w:r>
    </w:p>
    <w:p w:rsidR="006962FD" w:rsidRPr="00810E4D" w:rsidRDefault="006962FD" w:rsidP="004A202F">
      <w:pPr>
        <w:numPr>
          <w:ilvl w:val="0"/>
          <w:numId w:val="34"/>
        </w:numPr>
        <w:spacing w:after="325" w:line="259" w:lineRule="auto"/>
        <w:ind w:hanging="641"/>
      </w:pPr>
      <w:r>
        <w:t xml:space="preserve">“Pengaruh pendidikan kesehatan dan model,” 2014. </w:t>
      </w:r>
    </w:p>
    <w:p w:rsidR="00810E4D" w:rsidRDefault="00810E4D" w:rsidP="00810E4D">
      <w:pPr>
        <w:spacing w:after="325" w:line="259" w:lineRule="auto"/>
        <w:ind w:left="641"/>
        <w:rPr>
          <w:lang w:val="id-ID"/>
        </w:rPr>
      </w:pPr>
    </w:p>
    <w:p w:rsidR="00810E4D" w:rsidRDefault="00810E4D" w:rsidP="00810E4D">
      <w:pPr>
        <w:spacing w:after="325" w:line="259" w:lineRule="auto"/>
        <w:ind w:left="641"/>
        <w:rPr>
          <w:lang w:val="id-ID"/>
        </w:rPr>
      </w:pPr>
    </w:p>
    <w:p w:rsidR="00810E4D" w:rsidRDefault="00810E4D" w:rsidP="00810E4D">
      <w:pPr>
        <w:spacing w:after="325" w:line="259" w:lineRule="auto"/>
        <w:ind w:left="641"/>
        <w:rPr>
          <w:lang w:val="id-ID"/>
        </w:rPr>
      </w:pPr>
    </w:p>
    <w:p w:rsidR="00810E4D" w:rsidRDefault="00810E4D" w:rsidP="00810E4D">
      <w:pPr>
        <w:spacing w:after="325" w:line="259" w:lineRule="auto"/>
        <w:ind w:left="641"/>
        <w:rPr>
          <w:lang w:val="id-ID"/>
        </w:rPr>
      </w:pPr>
    </w:p>
    <w:p w:rsidR="00810E4D" w:rsidRDefault="00810E4D" w:rsidP="00810E4D">
      <w:pPr>
        <w:spacing w:after="325" w:line="259" w:lineRule="auto"/>
        <w:ind w:left="641"/>
        <w:rPr>
          <w:lang w:val="id-ID"/>
        </w:rPr>
      </w:pPr>
    </w:p>
    <w:p w:rsidR="00810E4D" w:rsidRPr="00805CC7" w:rsidRDefault="00810E4D" w:rsidP="00810E4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eastAsia="Times New Roman" w:cs="Times New Roman"/>
          <w:color w:val="000000" w:themeColor="text1"/>
          <w:szCs w:val="24"/>
        </w:rPr>
      </w:pPr>
      <w:r w:rsidRPr="00805CC7">
        <w:rPr>
          <w:rFonts w:eastAsia="Times New Roman" w:cs="Times New Roman"/>
          <w:color w:val="000000" w:themeColor="text1"/>
          <w:szCs w:val="24"/>
          <w:shd w:val="clear" w:color="auto" w:fill="EFEFEF"/>
        </w:rPr>
        <w:lastRenderedPageBreak/>
        <w:t xml:space="preserve">&lt;!DOCTYPE </w:t>
      </w:r>
      <w:r w:rsidRPr="00805CC7">
        <w:rPr>
          <w:rFonts w:eastAsia="Times New Roman" w:cs="Times New Roman"/>
          <w:b/>
          <w:bCs/>
          <w:color w:val="000000" w:themeColor="text1"/>
          <w:szCs w:val="24"/>
          <w:shd w:val="clear" w:color="auto" w:fill="EFEFEF"/>
        </w:rPr>
        <w:t xml:space="preserve">html </w:t>
      </w:r>
      <w:r w:rsidRPr="00805CC7">
        <w:rPr>
          <w:rFonts w:eastAsia="Times New Roman" w:cs="Times New Roman"/>
          <w:color w:val="000000" w:themeColor="text1"/>
          <w:szCs w:val="24"/>
          <w:shd w:val="clear" w:color="auto" w:fill="EFEFEF"/>
        </w:rPr>
        <w:t xml:space="preserve">PUBLIC </w:t>
      </w:r>
      <w:r w:rsidRPr="00805CC7">
        <w:rPr>
          <w:rFonts w:eastAsia="Times New Roman" w:cs="Times New Roman"/>
          <w:b/>
          <w:bCs/>
          <w:color w:val="000000" w:themeColor="text1"/>
          <w:szCs w:val="24"/>
          <w:shd w:val="clear" w:color="auto" w:fill="EFEFEF"/>
        </w:rPr>
        <w:t>"-//W3C//DTD XHTML 1.0 Transitional//EN" "http://www.w3.org/TR/xhtml1/DTD/xhtml1-transitional.dtd"</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tml xmlns="http://www.w3.org/1999/xhtml"</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ead</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title</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title</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meta http-equiv="Content-Type" content="text/html; charset=UTF-8"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link href="style.css" rel="stylesheet" type="text/css"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cript type="text/javascript" src="js/jquery.js"</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crip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cript type="text/javascript" src="js/easySlider1.5.js"</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crip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cript type="text/javascript" charset="utf-8"</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w:t>
      </w:r>
      <w:r w:rsidRPr="00805CC7">
        <w:rPr>
          <w:rFonts w:eastAsia="Times New Roman" w:cs="Times New Roman"/>
          <w:b/>
          <w:bCs/>
          <w:i/>
          <w:iCs/>
          <w:color w:val="000000" w:themeColor="text1"/>
          <w:szCs w:val="24"/>
        </w:rPr>
        <w:t>document</w:t>
      </w:r>
      <w:r w:rsidRPr="00805CC7">
        <w:rPr>
          <w:rFonts w:eastAsia="Times New Roman" w:cs="Times New Roman"/>
          <w:color w:val="000000" w:themeColor="text1"/>
          <w:szCs w:val="24"/>
        </w:rPr>
        <w:t>).ready(</w:t>
      </w:r>
      <w:r w:rsidRPr="00805CC7">
        <w:rPr>
          <w:rFonts w:eastAsia="Times New Roman" w:cs="Times New Roman"/>
          <w:b/>
          <w:bCs/>
          <w:color w:val="000000" w:themeColor="text1"/>
          <w:szCs w:val="24"/>
        </w:rPr>
        <w:t xml:space="preserve">function </w:t>
      </w:r>
      <w:r w:rsidRPr="00805CC7">
        <w:rPr>
          <w:rFonts w:eastAsia="Times New Roman" w:cs="Times New Roman"/>
          <w:color w:val="000000" w:themeColor="text1"/>
          <w:szCs w:val="24"/>
        </w:rPr>
        <w:t>() {</w:t>
      </w:r>
      <w:r w:rsidRPr="00805CC7">
        <w:rPr>
          <w:rFonts w:eastAsia="Times New Roman" w:cs="Times New Roman"/>
          <w:color w:val="000000" w:themeColor="text1"/>
          <w:szCs w:val="24"/>
        </w:rPr>
        <w:br/>
        <w:t xml:space="preserve">    $(</w:t>
      </w:r>
      <w:r w:rsidRPr="00805CC7">
        <w:rPr>
          <w:rFonts w:eastAsia="Times New Roman" w:cs="Times New Roman"/>
          <w:b/>
          <w:bCs/>
          <w:color w:val="000000" w:themeColor="text1"/>
          <w:szCs w:val="24"/>
        </w:rPr>
        <w:t>"#slider"</w:t>
      </w:r>
      <w:r w:rsidRPr="00805CC7">
        <w:rPr>
          <w:rFonts w:eastAsia="Times New Roman" w:cs="Times New Roman"/>
          <w:color w:val="000000" w:themeColor="text1"/>
          <w:szCs w:val="24"/>
        </w:rPr>
        <w:t>).easySlider({</w:t>
      </w:r>
      <w:r w:rsidRPr="00805CC7">
        <w:rPr>
          <w:rFonts w:eastAsia="Times New Roman" w:cs="Times New Roman"/>
          <w:color w:val="000000" w:themeColor="text1"/>
          <w:szCs w:val="24"/>
        </w:rPr>
        <w:br/>
        <w:t xml:space="preserve">        </w:t>
      </w:r>
      <w:r w:rsidRPr="00805CC7">
        <w:rPr>
          <w:rFonts w:eastAsia="Times New Roman" w:cs="Times New Roman"/>
          <w:b/>
          <w:bCs/>
          <w:color w:val="000000" w:themeColor="text1"/>
          <w:szCs w:val="24"/>
        </w:rPr>
        <w:t>controlsBefore</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lt;p id="controls"&gt;'</w:t>
      </w:r>
      <w:r w:rsidRPr="00805CC7">
        <w:rPr>
          <w:rFonts w:eastAsia="Times New Roman" w:cs="Times New Roman"/>
          <w:color w:val="000000" w:themeColor="text1"/>
          <w:szCs w:val="24"/>
        </w:rPr>
        <w:t>,</w:t>
      </w:r>
      <w:r w:rsidRPr="00805CC7">
        <w:rPr>
          <w:rFonts w:eastAsia="Times New Roman" w:cs="Times New Roman"/>
          <w:color w:val="000000" w:themeColor="text1"/>
          <w:szCs w:val="24"/>
        </w:rPr>
        <w:br/>
        <w:t xml:space="preserve">        </w:t>
      </w:r>
      <w:r w:rsidRPr="00805CC7">
        <w:rPr>
          <w:rFonts w:eastAsia="Times New Roman" w:cs="Times New Roman"/>
          <w:b/>
          <w:bCs/>
          <w:color w:val="000000" w:themeColor="text1"/>
          <w:szCs w:val="24"/>
        </w:rPr>
        <w:t>controlsAfter</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lt;/p&gt;'</w:t>
      </w:r>
      <w:r w:rsidRPr="00805CC7">
        <w:rPr>
          <w:rFonts w:eastAsia="Times New Roman" w:cs="Times New Roman"/>
          <w:color w:val="000000" w:themeColor="text1"/>
          <w:szCs w:val="24"/>
        </w:rPr>
        <w:t>,</w:t>
      </w:r>
      <w:r w:rsidRPr="00805CC7">
        <w:rPr>
          <w:rFonts w:eastAsia="Times New Roman" w:cs="Times New Roman"/>
          <w:color w:val="000000" w:themeColor="text1"/>
          <w:szCs w:val="24"/>
        </w:rPr>
        <w:br/>
        <w:t xml:space="preserve">        </w:t>
      </w:r>
      <w:r w:rsidRPr="00805CC7">
        <w:rPr>
          <w:rFonts w:eastAsia="Times New Roman" w:cs="Times New Roman"/>
          <w:b/>
          <w:bCs/>
          <w:color w:val="000000" w:themeColor="text1"/>
          <w:szCs w:val="24"/>
        </w:rPr>
        <w:t>auto</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true</w:t>
      </w:r>
      <w:r w:rsidRPr="00805CC7">
        <w:rPr>
          <w:rFonts w:eastAsia="Times New Roman" w:cs="Times New Roman"/>
          <w:color w:val="000000" w:themeColor="text1"/>
          <w:szCs w:val="24"/>
        </w:rPr>
        <w:t>,</w:t>
      </w:r>
      <w:r w:rsidRPr="00805CC7">
        <w:rPr>
          <w:rFonts w:eastAsia="Times New Roman" w:cs="Times New Roman"/>
          <w:color w:val="000000" w:themeColor="text1"/>
          <w:szCs w:val="24"/>
        </w:rPr>
        <w:br/>
        <w:t xml:space="preserve">        </w:t>
      </w:r>
      <w:r w:rsidRPr="00805CC7">
        <w:rPr>
          <w:rFonts w:eastAsia="Times New Roman" w:cs="Times New Roman"/>
          <w:b/>
          <w:bCs/>
          <w:color w:val="000000" w:themeColor="text1"/>
          <w:szCs w:val="24"/>
        </w:rPr>
        <w:t>continuous</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true</w:t>
      </w:r>
      <w:r w:rsidRPr="00805CC7">
        <w:rPr>
          <w:rFonts w:eastAsia="Times New Roman" w:cs="Times New Roman"/>
          <w:b/>
          <w:bCs/>
          <w:color w:val="000000" w:themeColor="text1"/>
          <w:szCs w:val="24"/>
        </w:rPr>
        <w:br/>
        <w:t xml:space="preserve">    </w:t>
      </w:r>
      <w:r w:rsidRPr="00805CC7">
        <w:rPr>
          <w:rFonts w:eastAsia="Times New Roman" w:cs="Times New Roman"/>
          <w:color w:val="000000" w:themeColor="text1"/>
          <w:szCs w:val="24"/>
        </w:rPr>
        <w:t>});</w:t>
      </w:r>
      <w:r w:rsidRPr="00805CC7">
        <w:rPr>
          <w:rFonts w:eastAsia="Times New Roman" w:cs="Times New Roman"/>
          <w:color w:val="000000" w:themeColor="text1"/>
          <w:szCs w:val="24"/>
        </w:rPr>
        <w:br/>
        <w: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crip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tyle type="text/css"</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w:t>
      </w:r>
      <w:r w:rsidRPr="00805CC7">
        <w:rPr>
          <w:rFonts w:eastAsia="Times New Roman" w:cs="Times New Roman"/>
          <w:b/>
          <w:bCs/>
          <w:color w:val="000000" w:themeColor="text1"/>
          <w:szCs w:val="24"/>
        </w:rPr>
        <w:t>gallery</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width</w:t>
      </w:r>
      <w:r w:rsidRPr="00805CC7">
        <w:rPr>
          <w:rFonts w:eastAsia="Times New Roman" w:cs="Times New Roman"/>
          <w:color w:val="000000" w:themeColor="text1"/>
          <w:szCs w:val="24"/>
        </w:rPr>
        <w:t>:86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height</w:t>
      </w:r>
      <w:r w:rsidRPr="00805CC7">
        <w:rPr>
          <w:rFonts w:eastAsia="Times New Roman" w:cs="Times New Roman"/>
          <w:color w:val="000000" w:themeColor="text1"/>
          <w:szCs w:val="24"/>
        </w:rPr>
        <w:t>:25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margin</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auto</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padding</w:t>
      </w:r>
      <w:r w:rsidRPr="00805CC7">
        <w:rPr>
          <w:rFonts w:eastAsia="Times New Roman" w:cs="Times New Roman"/>
          <w:color w:val="000000" w:themeColor="text1"/>
          <w:szCs w:val="24"/>
        </w:rPr>
        <w:t>:0;}</w:t>
      </w:r>
      <w:r w:rsidRPr="00805CC7">
        <w:rPr>
          <w:rFonts w:eastAsia="Times New Roman" w:cs="Times New Roman"/>
          <w:color w:val="000000" w:themeColor="text1"/>
          <w:szCs w:val="24"/>
        </w:rPr>
        <w:br/>
      </w:r>
      <w:r w:rsidRPr="00805CC7">
        <w:rPr>
          <w:rFonts w:eastAsia="Times New Roman" w:cs="Times New Roman"/>
          <w:b/>
          <w:bCs/>
          <w:color w:val="000000" w:themeColor="text1"/>
          <w:szCs w:val="24"/>
        </w:rPr>
        <w:t>#slider</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margin</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padding</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list-style</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none</w:t>
      </w:r>
      <w:r w:rsidRPr="00805CC7">
        <w:rPr>
          <w:rFonts w:eastAsia="Times New Roman" w:cs="Times New Roman"/>
          <w:color w:val="000000" w:themeColor="text1"/>
          <w:szCs w:val="24"/>
        </w:rPr>
        <w:t>;}</w:t>
      </w:r>
      <w:r w:rsidRPr="00805CC7">
        <w:rPr>
          <w:rFonts w:eastAsia="Times New Roman" w:cs="Times New Roman"/>
          <w:color w:val="000000" w:themeColor="text1"/>
          <w:szCs w:val="24"/>
        </w:rPr>
        <w:br/>
      </w:r>
      <w:r w:rsidRPr="00805CC7">
        <w:rPr>
          <w:rFonts w:eastAsia="Times New Roman" w:cs="Times New Roman"/>
          <w:b/>
          <w:bCs/>
          <w:color w:val="000000" w:themeColor="text1"/>
          <w:szCs w:val="24"/>
        </w:rPr>
        <w:t>#slider ul</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slider li</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margin</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padding</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list-style</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none</w:t>
      </w:r>
      <w:r w:rsidRPr="00805CC7">
        <w:rPr>
          <w:rFonts w:eastAsia="Times New Roman" w:cs="Times New Roman"/>
          <w:color w:val="000000" w:themeColor="text1"/>
          <w:szCs w:val="24"/>
        </w:rPr>
        <w:t>;}</w:t>
      </w:r>
      <w:r w:rsidRPr="00805CC7">
        <w:rPr>
          <w:rFonts w:eastAsia="Times New Roman" w:cs="Times New Roman"/>
          <w:color w:val="000000" w:themeColor="text1"/>
          <w:szCs w:val="24"/>
        </w:rPr>
        <w:br/>
      </w:r>
      <w:r w:rsidRPr="00805CC7">
        <w:rPr>
          <w:rFonts w:eastAsia="Times New Roman" w:cs="Times New Roman"/>
          <w:b/>
          <w:bCs/>
          <w:color w:val="000000" w:themeColor="text1"/>
          <w:szCs w:val="24"/>
        </w:rPr>
        <w:t>#slider li</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width</w:t>
      </w:r>
      <w:r w:rsidRPr="00805CC7">
        <w:rPr>
          <w:rFonts w:eastAsia="Times New Roman" w:cs="Times New Roman"/>
          <w:color w:val="000000" w:themeColor="text1"/>
          <w:szCs w:val="24"/>
        </w:rPr>
        <w:t>:86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height</w:t>
      </w:r>
      <w:r w:rsidRPr="00805CC7">
        <w:rPr>
          <w:rFonts w:eastAsia="Times New Roman" w:cs="Times New Roman"/>
          <w:color w:val="000000" w:themeColor="text1"/>
          <w:szCs w:val="24"/>
        </w:rPr>
        <w:t>:25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overflow</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hidden</w:t>
      </w:r>
      <w:r w:rsidRPr="00805CC7">
        <w:rPr>
          <w:rFonts w:eastAsia="Times New Roman" w:cs="Times New Roman"/>
          <w:color w:val="000000" w:themeColor="text1"/>
          <w:szCs w:val="24"/>
        </w:rPr>
        <w:t>;}</w:t>
      </w:r>
      <w:r w:rsidRPr="00805CC7">
        <w:rPr>
          <w:rFonts w:eastAsia="Times New Roman" w:cs="Times New Roman"/>
          <w:color w:val="000000" w:themeColor="text1"/>
          <w:szCs w:val="24"/>
        </w:rPr>
        <w:br/>
      </w:r>
      <w:r w:rsidRPr="00805CC7">
        <w:rPr>
          <w:rFonts w:eastAsia="Times New Roman" w:cs="Times New Roman"/>
          <w:b/>
          <w:bCs/>
          <w:color w:val="000000" w:themeColor="text1"/>
          <w:szCs w:val="24"/>
        </w:rPr>
        <w:t>p#controls</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margin</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padding</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position</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relative</w:t>
      </w:r>
      <w:r w:rsidRPr="00805CC7">
        <w:rPr>
          <w:rFonts w:eastAsia="Times New Roman" w:cs="Times New Roman"/>
          <w:color w:val="000000" w:themeColor="text1"/>
          <w:szCs w:val="24"/>
        </w:rPr>
        <w:t>;}</w:t>
      </w:r>
      <w:r w:rsidRPr="00805CC7">
        <w:rPr>
          <w:rFonts w:eastAsia="Times New Roman" w:cs="Times New Roman"/>
          <w:color w:val="000000" w:themeColor="text1"/>
          <w:szCs w:val="24"/>
        </w:rPr>
        <w:br/>
      </w:r>
      <w:r w:rsidRPr="00805CC7">
        <w:rPr>
          <w:rFonts w:eastAsia="Times New Roman" w:cs="Times New Roman"/>
          <w:b/>
          <w:bCs/>
          <w:color w:val="000000" w:themeColor="text1"/>
          <w:szCs w:val="24"/>
        </w:rPr>
        <w:t>#prevBtn</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display</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block</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margin</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overflow</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hidden</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width</w:t>
      </w:r>
      <w:r w:rsidRPr="00805CC7">
        <w:rPr>
          <w:rFonts w:eastAsia="Times New Roman" w:cs="Times New Roman"/>
          <w:color w:val="000000" w:themeColor="text1"/>
          <w:szCs w:val="24"/>
        </w:rPr>
        <w:t>:16</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height</w:t>
      </w:r>
      <w:r w:rsidRPr="00805CC7">
        <w:rPr>
          <w:rFonts w:eastAsia="Times New Roman" w:cs="Times New Roman"/>
          <w:color w:val="000000" w:themeColor="text1"/>
          <w:szCs w:val="24"/>
        </w:rPr>
        <w:t>:26</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position</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absolute</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left</w:t>
      </w:r>
      <w:r w:rsidRPr="00805CC7">
        <w:rPr>
          <w:rFonts w:eastAsia="Times New Roman" w:cs="Times New Roman"/>
          <w:color w:val="000000" w:themeColor="text1"/>
          <w:szCs w:val="24"/>
        </w:rPr>
        <w:t>:-4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top</w:t>
      </w:r>
      <w:r w:rsidRPr="00805CC7">
        <w:rPr>
          <w:rFonts w:eastAsia="Times New Roman" w:cs="Times New Roman"/>
          <w:color w:val="000000" w:themeColor="text1"/>
          <w:szCs w:val="24"/>
        </w:rPr>
        <w:t>:-15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w:t>
      </w:r>
      <w:r w:rsidRPr="00805CC7">
        <w:rPr>
          <w:rFonts w:eastAsia="Times New Roman" w:cs="Times New Roman"/>
          <w:color w:val="000000" w:themeColor="text1"/>
          <w:szCs w:val="24"/>
        </w:rPr>
        <w:br/>
      </w:r>
      <w:r w:rsidRPr="00805CC7">
        <w:rPr>
          <w:rFonts w:eastAsia="Times New Roman" w:cs="Times New Roman"/>
          <w:b/>
          <w:bCs/>
          <w:color w:val="000000" w:themeColor="text1"/>
          <w:szCs w:val="24"/>
        </w:rPr>
        <w:t>#nextBtn</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display</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block</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margin</w:t>
      </w:r>
      <w:r w:rsidRPr="00805CC7">
        <w:rPr>
          <w:rFonts w:eastAsia="Times New Roman" w:cs="Times New Roman"/>
          <w:color w:val="000000" w:themeColor="text1"/>
          <w:szCs w:val="24"/>
        </w:rPr>
        <w:t xml:space="preserve">:0; </w:t>
      </w:r>
      <w:r w:rsidRPr="00805CC7">
        <w:rPr>
          <w:rFonts w:eastAsia="Times New Roman" w:cs="Times New Roman"/>
          <w:b/>
          <w:bCs/>
          <w:color w:val="000000" w:themeColor="text1"/>
          <w:szCs w:val="24"/>
        </w:rPr>
        <w:t>overflow</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hidden</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width</w:t>
      </w:r>
      <w:r w:rsidRPr="00805CC7">
        <w:rPr>
          <w:rFonts w:eastAsia="Times New Roman" w:cs="Times New Roman"/>
          <w:color w:val="000000" w:themeColor="text1"/>
          <w:szCs w:val="24"/>
        </w:rPr>
        <w:t>:16</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height</w:t>
      </w:r>
      <w:r w:rsidRPr="00805CC7">
        <w:rPr>
          <w:rFonts w:eastAsia="Times New Roman" w:cs="Times New Roman"/>
          <w:color w:val="000000" w:themeColor="text1"/>
          <w:szCs w:val="24"/>
        </w:rPr>
        <w:t>:26</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position</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absolute</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left</w:t>
      </w:r>
      <w:r w:rsidRPr="00805CC7">
        <w:rPr>
          <w:rFonts w:eastAsia="Times New Roman" w:cs="Times New Roman"/>
          <w:color w:val="000000" w:themeColor="text1"/>
          <w:szCs w:val="24"/>
        </w:rPr>
        <w:t>:88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top</w:t>
      </w:r>
      <w:r w:rsidRPr="00805CC7">
        <w:rPr>
          <w:rFonts w:eastAsia="Times New Roman" w:cs="Times New Roman"/>
          <w:color w:val="000000" w:themeColor="text1"/>
          <w:szCs w:val="24"/>
        </w:rPr>
        <w:t>:-150</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w:t>
      </w:r>
      <w:r w:rsidRPr="00805CC7">
        <w:rPr>
          <w:rFonts w:eastAsia="Times New Roman" w:cs="Times New Roman"/>
          <w:color w:val="000000" w:themeColor="text1"/>
          <w:szCs w:val="24"/>
        </w:rPr>
        <w:br/>
      </w:r>
      <w:r w:rsidRPr="00805CC7">
        <w:rPr>
          <w:rFonts w:eastAsia="Times New Roman" w:cs="Times New Roman"/>
          <w:b/>
          <w:bCs/>
          <w:color w:val="000000" w:themeColor="text1"/>
          <w:szCs w:val="24"/>
        </w:rPr>
        <w:t>#prevBtn a</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nextBtn a</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display</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block</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width</w:t>
      </w:r>
      <w:r w:rsidRPr="00805CC7">
        <w:rPr>
          <w:rFonts w:eastAsia="Times New Roman" w:cs="Times New Roman"/>
          <w:color w:val="000000" w:themeColor="text1"/>
          <w:szCs w:val="24"/>
        </w:rPr>
        <w:t>:16</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height</w:t>
      </w:r>
      <w:r w:rsidRPr="00805CC7">
        <w:rPr>
          <w:rFonts w:eastAsia="Times New Roman" w:cs="Times New Roman"/>
          <w:color w:val="000000" w:themeColor="text1"/>
          <w:szCs w:val="24"/>
        </w:rPr>
        <w:t>:26</w:t>
      </w:r>
      <w:r w:rsidRPr="00805CC7">
        <w:rPr>
          <w:rFonts w:eastAsia="Times New Roman" w:cs="Times New Roman"/>
          <w:b/>
          <w:bCs/>
          <w:color w:val="000000" w:themeColor="text1"/>
          <w:szCs w:val="24"/>
        </w:rPr>
        <w:t>px</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background</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url</w:t>
      </w:r>
      <w:r w:rsidRPr="00805CC7">
        <w:rPr>
          <w:rFonts w:eastAsia="Times New Roman" w:cs="Times New Roman"/>
          <w:color w:val="000000" w:themeColor="text1"/>
          <w:szCs w:val="24"/>
        </w:rPr>
        <w:t>(</w:t>
      </w:r>
      <w:r w:rsidRPr="00805CC7">
        <w:rPr>
          <w:rFonts w:eastAsia="Times New Roman" w:cs="Times New Roman"/>
          <w:b/>
          <w:bCs/>
          <w:color w:val="000000" w:themeColor="text1"/>
          <w:szCs w:val="24"/>
        </w:rPr>
        <w:t>images/r_arrow.gif</w:t>
      </w:r>
      <w:r w:rsidRPr="00805CC7">
        <w:rPr>
          <w:rFonts w:eastAsia="Times New Roman" w:cs="Times New Roman"/>
          <w:color w:val="000000" w:themeColor="text1"/>
          <w:szCs w:val="24"/>
        </w:rPr>
        <w:t xml:space="preserve">) </w:t>
      </w:r>
      <w:r w:rsidRPr="00805CC7">
        <w:rPr>
          <w:rFonts w:eastAsia="Times New Roman" w:cs="Times New Roman"/>
          <w:b/>
          <w:bCs/>
          <w:color w:val="000000" w:themeColor="text1"/>
          <w:szCs w:val="24"/>
        </w:rPr>
        <w:t xml:space="preserve">no-repeat </w:t>
      </w:r>
      <w:r w:rsidRPr="00805CC7">
        <w:rPr>
          <w:rFonts w:eastAsia="Times New Roman" w:cs="Times New Roman"/>
          <w:color w:val="000000" w:themeColor="text1"/>
          <w:szCs w:val="24"/>
        </w:rPr>
        <w:t>0 0;}</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tyle</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ead</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body</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i/>
          <w:iCs/>
          <w:color w:val="000000" w:themeColor="text1"/>
          <w:szCs w:val="24"/>
        </w:rPr>
        <w:t>&lt;!-- START PAGE SOURCE --&gt;</w:t>
      </w:r>
      <w:r w:rsidRPr="00805CC7">
        <w:rPr>
          <w:rFonts w:eastAsia="Times New Roman" w:cs="Times New Roman"/>
          <w:i/>
          <w:iCs/>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main"</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header"</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block_header"</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logo"</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 href="#"</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 xml:space="preserve">img src="images/logo4.jpg" width="277" height="143" border="0" alt="" </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search"</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form id="form1" name="form1" method="post" action="#"</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form</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menu"</w:t>
      </w:r>
      <w:r w:rsidRPr="00805CC7">
        <w:rPr>
          <w:rFonts w:eastAsia="Times New Roman" w:cs="Times New Roman"/>
          <w:color w:val="000000" w:themeColor="text1"/>
          <w:szCs w:val="24"/>
          <w:shd w:val="clear" w:color="auto" w:fill="EFEFEF"/>
        </w:rPr>
        <w:t>&gt;</w:t>
      </w:r>
      <w:r w:rsidRPr="00805CC7">
        <w:rPr>
          <w:rFonts w:eastAsia="Times New Roman" w:cs="Times New Roman"/>
          <w:szCs w:val="24"/>
        </w:rPr>
        <w:br/>
      </w:r>
      <w:r w:rsidRPr="0071520A">
        <w:rPr>
          <w:rFonts w:eastAsia="Times New Roman" w:cs="Times New Roman"/>
          <w:szCs w:val="24"/>
        </w:rPr>
        <w:lastRenderedPageBreak/>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ul</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 href="index.ph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Pohon Keputusan</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 href="home.php" class="active"</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Home</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 href="profil.ph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Profil</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 href="login.ph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Login</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ul</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slider_to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header_tex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gallery"</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id="slider"</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ul</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left1"</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2</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Serviks</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2</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serviks adalah pertumbuhan abnormal yang terbentuk pada serviks (bagian bawah dari rahim atau uterus). Kanker serviks berada pada peringkat ke-10 dari kanker yang paling umum terjadi dengan tingkat kematian yang berada di peringkat ke-8 tertinggi di antara kaum wanita di Singapura.</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img src="images/serviks.jpg" alt="" width="416" height="240" border="0" class="screen"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left1"</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2</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Jenis-jenis Kanker</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2</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u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Kanker Paru-paru</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u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Kanker Usus</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u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Kanker Payudara</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u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Kanker Prostat</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u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Kanker Hati</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u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Kanker Hati</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u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Kanker Serviks</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a href="#"</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img src="images/jenis kanker.jpg" alt="" width="416" </w:t>
      </w:r>
      <w:r w:rsidRPr="00805CC7">
        <w:rPr>
          <w:rFonts w:eastAsia="Times New Roman" w:cs="Times New Roman"/>
          <w:b/>
          <w:bCs/>
          <w:color w:val="000000" w:themeColor="text1"/>
          <w:szCs w:val="24"/>
          <w:shd w:val="clear" w:color="auto" w:fill="EFEFEF"/>
        </w:rPr>
        <w:lastRenderedPageBreak/>
        <w:t xml:space="preserve">height="240" border="0" class="screen"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li</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ul</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top_bg"</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FBG"</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FBG_resize"</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Recen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img src="images/paru-paru.jpg" alt="" width="61" height="60"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Paru-paru</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Penyebab utama kanker paru-paru adalah merokok</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Recen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img src="images/usus.jpg" alt="" width="61" height="60"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Usus</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kanker rektum tumbuh di beberapa sentimeter di usus besar dekat anus.</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Recen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img src="images/hati.jpg" alt="" width="61" height="60"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Hati</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Kanker hati lebih sering terjadi yang memiliki penyakit hati kronis seperti sirosis.</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Recent2"</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 xml:space="preserve">img src="images/prostat.jpg" alt="" width="61" height="60"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Prostat</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trong</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Kanker prostat adalah jenis kanker yang menjadi momok bagi kaum pria.</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body"</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body_resize"</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rPr>
        <w:lastRenderedPageBreak/>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lef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4</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Serviks</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4</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serviks adalah kanker yang tumbuh pada sel-sel di leher rahim. Umumnya, kanker serviks tidak menunjukkan gejala pada tahap awal. Gejala baru muncul saat kanker sudah mulai menyebar. Dalam banyak kasus, kanker serviks terkait dengan infeksi menular seksual.</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Serviks adalah bagian bawah rahim yang terhubung ke vagina. Salah satu fungsi serviks adalah memproduksi lendir atau mukus. Lendir membantu menyalurkan sperma dari vagina ke rahim saat berhubungan seksual. Selain itu, serviks juga akan menutup saat kehamilan untuk menjaga janin tetap di rahim, dan akan melebar atau membuka saat proses persalinan berlangsung.</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Kanker serviks adalah salah satu jenis kanker yang paling mematikan pada wanita, selain kanker payudara. Berdasarkan penelitian yang dirilis WHO pada tahun 2014, lebih dari 92 ribu kasus kematian pada wanita di Indonesia disebabkan oleh penyakit kanker. Dari jumlah tersebut, 10% terjadi karena kanker serviks. Sedangkan menurut data Kementerian Kesehatan RI, setidaknya terjadi 15000 kasus kanker serviks setiap tahunnya di Indonesia.</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righ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2</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 xml:space="preserve">br </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Tinjauan Pustaka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span</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h2</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Klasifikasi merupakan penyusunan bersistem dalam kelompok atau golongan menurut kaidah atau standar yang ditetapkan. Dalam Kamus Besar Bahasa Indonesia, Ernest Cushing Richardson juga menjelaskan Klasifikasi adalah kegiatan mengelompokkan dan menempatkan barang-barang. Sedangkan dalam Harrolds Librarians Glossary menyebutkan bahwa klasifikasi adalah pengelompokkan benda secara logis menurut ciri-ciri kesamaannya.</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Algoritma C4.5 merupakan algoritma yang digunakan untuk membentuk pohon keputusan. Algoritma ini merupakan metode klasifikasi dan prediksi yang sangat kuat dan terkenal. Metode pohon keputusan mengubah fakta yang sangat besar menjadi pohon keputusan yang merepresentasikan aturan. Aturan dapat dengan mudah dipahami dengan bahasa alami dan dapat diekspresikan dalam bentuk bahasa basis data seperti Structured Query Language (SQL) yang berguna untuk mencari record pada kategori tertentu. Pohon keputusan berguna untuk mengeksplorasi data, menemukan hubungan tersembunyi antara sejumlah calon variabel input dengan variabel target.</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footer"</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rPr>
        <w:lastRenderedPageBreak/>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footer_resize"</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left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Copyright </w:t>
      </w:r>
      <w:r w:rsidRPr="00805CC7">
        <w:rPr>
          <w:rFonts w:eastAsia="Times New Roman" w:cs="Times New Roman"/>
          <w:b/>
          <w:bCs/>
          <w:color w:val="000000" w:themeColor="text1"/>
          <w:szCs w:val="24"/>
        </w:rPr>
        <w:t xml:space="preserve">&amp;copy; </w:t>
      </w:r>
      <w:r w:rsidRPr="00805CC7">
        <w:rPr>
          <w:rFonts w:eastAsia="Times New Roman" w:cs="Times New Roman"/>
          <w:color w:val="000000" w:themeColor="text1"/>
          <w:szCs w:val="24"/>
        </w:rPr>
        <w:t xml:space="preserve">2019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a href="#"</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FIKOM</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a</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 - All Rights Reserved</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p class="rightt"</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 xml:space="preserve">Design by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a href="http://iconnice.com/"</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t>Yanti Moo</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a</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p</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 class="clr"</w:t>
      </w:r>
      <w:r w:rsidRPr="00805CC7">
        <w:rPr>
          <w:rFonts w:eastAsia="Times New Roman" w:cs="Times New Roman"/>
          <w:color w:val="000000" w:themeColor="text1"/>
          <w:szCs w:val="24"/>
          <w:shd w:val="clear" w:color="auto" w:fill="EFEFEF"/>
        </w:rPr>
        <w:t>&g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t xml:space="preserve">  </w:t>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div</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i/>
          <w:iCs/>
          <w:color w:val="000000" w:themeColor="text1"/>
          <w:szCs w:val="24"/>
        </w:rPr>
        <w:t>&lt;!-- END PAGE SOURCE --&gt;</w:t>
      </w:r>
      <w:r w:rsidRPr="00805CC7">
        <w:rPr>
          <w:rFonts w:eastAsia="Times New Roman" w:cs="Times New Roman"/>
          <w:i/>
          <w:iCs/>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body</w:t>
      </w:r>
      <w:r w:rsidRPr="00805CC7">
        <w:rPr>
          <w:rFonts w:eastAsia="Times New Roman" w:cs="Times New Roman"/>
          <w:color w:val="000000" w:themeColor="text1"/>
          <w:szCs w:val="24"/>
          <w:shd w:val="clear" w:color="auto" w:fill="EFEFEF"/>
        </w:rPr>
        <w:t>&gt;</w:t>
      </w:r>
      <w:r w:rsidRPr="00805CC7">
        <w:rPr>
          <w:rFonts w:eastAsia="Times New Roman" w:cs="Times New Roman"/>
          <w:color w:val="000000" w:themeColor="text1"/>
          <w:szCs w:val="24"/>
        </w:rPr>
        <w:br/>
      </w:r>
      <w:r w:rsidRPr="00805CC7">
        <w:rPr>
          <w:rFonts w:eastAsia="Times New Roman" w:cs="Times New Roman"/>
          <w:color w:val="000000" w:themeColor="text1"/>
          <w:szCs w:val="24"/>
          <w:shd w:val="clear" w:color="auto" w:fill="EFEFEF"/>
        </w:rPr>
        <w:t>&lt;/</w:t>
      </w:r>
      <w:r w:rsidRPr="00805CC7">
        <w:rPr>
          <w:rFonts w:eastAsia="Times New Roman" w:cs="Times New Roman"/>
          <w:b/>
          <w:bCs/>
          <w:color w:val="000000" w:themeColor="text1"/>
          <w:szCs w:val="24"/>
          <w:shd w:val="clear" w:color="auto" w:fill="EFEFEF"/>
        </w:rPr>
        <w:t>html</w:t>
      </w:r>
      <w:r w:rsidRPr="00805CC7">
        <w:rPr>
          <w:rFonts w:eastAsia="Times New Roman" w:cs="Times New Roman"/>
          <w:color w:val="000000" w:themeColor="text1"/>
          <w:szCs w:val="24"/>
          <w:shd w:val="clear" w:color="auto" w:fill="EFEFEF"/>
        </w:rPr>
        <w:t>&gt;</w:t>
      </w:r>
    </w:p>
    <w:p w:rsidR="00810E4D" w:rsidRPr="00805CC7" w:rsidRDefault="00810E4D" w:rsidP="00810E4D">
      <w:pPr>
        <w:rPr>
          <w:rFonts w:cs="Times New Roman"/>
          <w:color w:val="000000" w:themeColor="text1"/>
        </w:rPr>
      </w:pPr>
    </w:p>
    <w:p w:rsidR="00810E4D" w:rsidRPr="00805CC7" w:rsidRDefault="00810E4D" w:rsidP="00810E4D">
      <w:pPr>
        <w:spacing w:after="325" w:line="259" w:lineRule="auto"/>
        <w:ind w:left="641"/>
        <w:rPr>
          <w:color w:val="000000" w:themeColor="text1"/>
        </w:rPr>
      </w:pPr>
    </w:p>
    <w:p w:rsidR="006962FD" w:rsidRPr="00805CC7" w:rsidRDefault="006962FD" w:rsidP="006962FD">
      <w:pPr>
        <w:rPr>
          <w:color w:val="000000" w:themeColor="text1"/>
          <w:lang w:val="id-ID"/>
        </w:rPr>
      </w:pPr>
    </w:p>
    <w:p w:rsidR="006962FD" w:rsidRPr="00805CC7" w:rsidRDefault="006962FD" w:rsidP="00FA16D4">
      <w:pPr>
        <w:jc w:val="left"/>
        <w:rPr>
          <w:rFonts w:cs="Times New Roman"/>
          <w:color w:val="000000" w:themeColor="text1"/>
          <w:szCs w:val="24"/>
          <w:lang w:val="id-ID"/>
        </w:rPr>
        <w:sectPr w:rsidR="006962FD" w:rsidRPr="00805CC7" w:rsidSect="00AA43AB">
          <w:pgSz w:w="11907" w:h="16840" w:code="9"/>
          <w:pgMar w:top="2268" w:right="1701" w:bottom="1701" w:left="2268" w:header="720" w:footer="720" w:gutter="0"/>
          <w:cols w:space="720"/>
          <w:titlePg/>
          <w:docGrid w:linePitch="360"/>
        </w:sectPr>
      </w:pPr>
    </w:p>
    <w:p w:rsidR="006962FD" w:rsidRPr="00805CC7" w:rsidRDefault="006962FD" w:rsidP="00FA16D4">
      <w:pPr>
        <w:jc w:val="left"/>
        <w:rPr>
          <w:rFonts w:cs="Times New Roman"/>
          <w:color w:val="000000" w:themeColor="text1"/>
          <w:szCs w:val="24"/>
          <w:lang w:val="id-ID"/>
        </w:rPr>
        <w:sectPr w:rsidR="006962FD" w:rsidRPr="00805CC7" w:rsidSect="00AA43AB">
          <w:pgSz w:w="11907" w:h="16840" w:code="9"/>
          <w:pgMar w:top="2268" w:right="1701" w:bottom="1701" w:left="2268" w:header="720" w:footer="720" w:gutter="0"/>
          <w:cols w:space="720"/>
          <w:titlePg/>
          <w:docGrid w:linePitch="360"/>
        </w:sectPr>
      </w:pPr>
    </w:p>
    <w:p w:rsidR="006962FD" w:rsidRPr="006962FD" w:rsidRDefault="006962FD" w:rsidP="00FA16D4">
      <w:pPr>
        <w:jc w:val="left"/>
        <w:rPr>
          <w:rFonts w:cs="Times New Roman"/>
          <w:szCs w:val="24"/>
          <w:lang w:val="id-ID"/>
        </w:rPr>
        <w:sectPr w:rsidR="006962FD" w:rsidRPr="006962FD" w:rsidSect="00AA43AB">
          <w:pgSz w:w="11907" w:h="16840" w:code="9"/>
          <w:pgMar w:top="2268" w:right="1701" w:bottom="1701" w:left="2268" w:header="720" w:footer="720" w:gutter="0"/>
          <w:cols w:space="720"/>
          <w:titlePg/>
          <w:docGrid w:linePitch="360"/>
        </w:sectPr>
      </w:pPr>
    </w:p>
    <w:p w:rsidR="006B002F" w:rsidRDefault="00FA16D4" w:rsidP="00FA16D4">
      <w:pPr>
        <w:jc w:val="left"/>
        <w:rPr>
          <w:rFonts w:cs="Times New Roman"/>
          <w:szCs w:val="24"/>
        </w:rPr>
      </w:pPr>
      <w:r>
        <w:rPr>
          <w:rFonts w:cs="Times New Roman"/>
          <w:noProof/>
          <w:szCs w:val="24"/>
          <w:lang w:val="id-ID" w:eastAsia="id-ID"/>
        </w:rPr>
        <w:lastRenderedPageBreak/>
        <mc:AlternateContent>
          <mc:Choice Requires="wps">
            <w:drawing>
              <wp:anchor distT="0" distB="0" distL="114300" distR="114300" simplePos="0" relativeHeight="251689984" behindDoc="0" locked="0" layoutInCell="1" allowOverlap="1" wp14:anchorId="3A211AD4" wp14:editId="230F0D7C">
                <wp:simplePos x="0" y="0"/>
                <wp:positionH relativeFrom="column">
                  <wp:posOffset>1676400</wp:posOffset>
                </wp:positionH>
                <wp:positionV relativeFrom="paragraph">
                  <wp:posOffset>1636395</wp:posOffset>
                </wp:positionV>
                <wp:extent cx="914400" cy="1000125"/>
                <wp:effectExtent l="19050" t="26670" r="38100" b="49530"/>
                <wp:wrapNone/>
                <wp:docPr id="103126" name="Rectangle 103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000125"/>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162E7C" w:rsidRPr="00A576DC" w:rsidRDefault="00162E7C" w:rsidP="00DD058C">
                            <w:pPr>
                              <w:jc w:val="center"/>
                            </w:pPr>
                          </w:p>
                          <w:p w:rsidR="00162E7C" w:rsidRPr="00A576DC" w:rsidRDefault="00162E7C" w:rsidP="00DD058C">
                            <w:pPr>
                              <w:jc w:val="center"/>
                            </w:pPr>
                            <w:r w:rsidRPr="00A576DC">
                              <w:t>Navigasi Men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211AD4" id="Rectangle 103126" o:spid="_x0000_s1792" style="position:absolute;margin-left:132pt;margin-top:128.85pt;width:1in;height:7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" fillcolor="#4bacc6" strokecolor="#f2f2f2" strokeweight="3pt">
                <v:shadow on="t" color="#205867" opacity=".5" offset="1pt"/>
                <v:textbox>
                  <w:txbxContent>
                    <w:p w:rsidR="00162E7C" w:rsidRPr="00A576DC" w:rsidRDefault="00162E7C" w:rsidP="00DD058C">
                      <w:pPr>
                        <w:jc w:val="center"/>
                      </w:pPr>
                    </w:p>
                    <w:p w:rsidR="00162E7C" w:rsidRPr="00A576DC" w:rsidRDefault="00162E7C" w:rsidP="00DD058C">
                      <w:pPr>
                        <w:jc w:val="center"/>
                      </w:pPr>
                      <w:r w:rsidRPr="00A576DC">
                        <w:t>Navigasi Menu</w:t>
                      </w:r>
                    </w:p>
                  </w:txbxContent>
                </v:textbox>
              </v:rect>
            </w:pict>
          </mc:Fallback>
        </mc:AlternateContent>
      </w:r>
    </w:p>
    <w:sectPr w:rsidR="006B002F" w:rsidSect="00AA43AB">
      <w:pgSz w:w="11907" w:h="16840"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6F76" w:rsidRDefault="003E6F76" w:rsidP="004E486F">
      <w:pPr>
        <w:spacing w:line="240" w:lineRule="auto"/>
      </w:pPr>
      <w:r>
        <w:separator/>
      </w:r>
    </w:p>
  </w:endnote>
  <w:endnote w:type="continuationSeparator" w:id="0">
    <w:p w:rsidR="003E6F76" w:rsidRDefault="003E6F76" w:rsidP="004E48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940593"/>
      <w:docPartObj>
        <w:docPartGallery w:val="Page Numbers (Bottom of Page)"/>
        <w:docPartUnique/>
      </w:docPartObj>
    </w:sdtPr>
    <w:sdtEndPr>
      <w:rPr>
        <w:noProof/>
      </w:rPr>
    </w:sdtEndPr>
    <w:sdtContent>
      <w:p w:rsidR="00162E7C" w:rsidRDefault="00162E7C">
        <w:pPr>
          <w:pStyle w:val="Footer"/>
          <w:jc w:val="center"/>
        </w:pPr>
        <w:r>
          <w:fldChar w:fldCharType="begin"/>
        </w:r>
        <w:r>
          <w:instrText xml:space="preserve"> PAGE   \* MERGEFORMAT </w:instrText>
        </w:r>
        <w:r>
          <w:fldChar w:fldCharType="separate"/>
        </w:r>
        <w:r w:rsidR="00411651">
          <w:rPr>
            <w:noProof/>
          </w:rPr>
          <w:t>ii</w:t>
        </w:r>
        <w:r>
          <w:rPr>
            <w:noProof/>
          </w:rPr>
          <w:fldChar w:fldCharType="end"/>
        </w:r>
      </w:p>
    </w:sdtContent>
  </w:sdt>
  <w:p w:rsidR="00162E7C" w:rsidRDefault="00162E7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E7C" w:rsidRDefault="00162E7C">
    <w:pPr>
      <w:pStyle w:val="Footer"/>
      <w:jc w:val="center"/>
    </w:pPr>
  </w:p>
  <w:p w:rsidR="00162E7C" w:rsidRDefault="00162E7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E7C" w:rsidRDefault="00162E7C">
    <w:pPr>
      <w:pStyle w:val="Footer"/>
      <w:jc w:val="center"/>
    </w:pPr>
  </w:p>
  <w:p w:rsidR="00162E7C" w:rsidRDefault="00162E7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E7C" w:rsidRDefault="00162E7C">
    <w:pPr>
      <w:pStyle w:val="Footer"/>
      <w:jc w:val="right"/>
    </w:pPr>
  </w:p>
  <w:p w:rsidR="00162E7C" w:rsidRPr="007A4ADC" w:rsidRDefault="00162E7C" w:rsidP="008A4C6F">
    <w:pPr>
      <w:pStyle w:val="Footer"/>
      <w:jc w:val="center"/>
      <w:rPr>
        <w:lang w:val="id-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6F76" w:rsidRDefault="003E6F76" w:rsidP="004E486F">
      <w:pPr>
        <w:spacing w:line="240" w:lineRule="auto"/>
      </w:pPr>
      <w:r>
        <w:separator/>
      </w:r>
    </w:p>
  </w:footnote>
  <w:footnote w:type="continuationSeparator" w:id="0">
    <w:p w:rsidR="003E6F76" w:rsidRDefault="003E6F76" w:rsidP="004E486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E7C" w:rsidRDefault="00162E7C" w:rsidP="004E486F">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60555"/>
      <w:docPartObj>
        <w:docPartGallery w:val="Page Numbers (Top of Page)"/>
        <w:docPartUnique/>
      </w:docPartObj>
    </w:sdtPr>
    <w:sdtEndPr>
      <w:rPr>
        <w:noProof/>
      </w:rPr>
    </w:sdtEndPr>
    <w:sdtContent>
      <w:p w:rsidR="00162E7C" w:rsidRDefault="00162E7C">
        <w:pPr>
          <w:pStyle w:val="Header"/>
          <w:jc w:val="right"/>
        </w:pPr>
        <w:r>
          <w:fldChar w:fldCharType="begin"/>
        </w:r>
        <w:r>
          <w:instrText xml:space="preserve"> PAGE   \* MERGEFORMAT </w:instrText>
        </w:r>
        <w:r>
          <w:fldChar w:fldCharType="separate"/>
        </w:r>
        <w:r w:rsidR="00411651">
          <w:rPr>
            <w:noProof/>
          </w:rPr>
          <w:t>5</w:t>
        </w:r>
        <w:r>
          <w:rPr>
            <w:noProof/>
          </w:rPr>
          <w:fldChar w:fldCharType="end"/>
        </w:r>
      </w:p>
    </w:sdtContent>
  </w:sdt>
  <w:p w:rsidR="00162E7C" w:rsidRDefault="00162E7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82710204"/>
      <w:docPartObj>
        <w:docPartGallery w:val="Page Numbers (Top of Page)"/>
        <w:docPartUnique/>
      </w:docPartObj>
    </w:sdtPr>
    <w:sdtEndPr>
      <w:rPr>
        <w:noProof/>
      </w:rPr>
    </w:sdtEndPr>
    <w:sdtContent>
      <w:p w:rsidR="00162E7C" w:rsidRDefault="00162E7C">
        <w:pPr>
          <w:pStyle w:val="Header"/>
          <w:jc w:val="right"/>
        </w:pPr>
        <w:r>
          <w:fldChar w:fldCharType="begin"/>
        </w:r>
        <w:r>
          <w:instrText xml:space="preserve"> PAGE   \* MERGEFORMAT </w:instrText>
        </w:r>
        <w:r>
          <w:fldChar w:fldCharType="separate"/>
        </w:r>
        <w:r w:rsidR="00411651">
          <w:rPr>
            <w:noProof/>
          </w:rPr>
          <w:t>7</w:t>
        </w:r>
        <w:r>
          <w:rPr>
            <w:noProof/>
          </w:rPr>
          <w:fldChar w:fldCharType="end"/>
        </w:r>
      </w:p>
    </w:sdtContent>
  </w:sdt>
  <w:p w:rsidR="00162E7C" w:rsidRDefault="00162E7C" w:rsidP="004E486F">
    <w:pPr>
      <w:pStyle w:val="Header"/>
      <w:jc w:val="cent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E7C" w:rsidRDefault="00162E7C">
    <w:pPr>
      <w:pStyle w:val="Header"/>
      <w:rPr>
        <w:lang w:val="id-ID"/>
      </w:rPr>
    </w:pPr>
  </w:p>
  <w:p w:rsidR="00162E7C" w:rsidRPr="00495E63" w:rsidRDefault="00162E7C" w:rsidP="00BF2E7F">
    <w:pPr>
      <w:pStyle w:val="Header"/>
      <w:jc w:val="right"/>
      <w:rPr>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E"/>
    <w:multiLevelType w:val="multilevel"/>
    <w:tmpl w:val="D1D21A7C"/>
    <w:lvl w:ilvl="0">
      <w:start w:val="1"/>
      <w:numFmt w:val="decimal"/>
      <w:suff w:val="nothing"/>
      <w:lvlText w:val="%1"/>
      <w:lvlJc w:val="left"/>
      <w:pPr>
        <w:ind w:left="0" w:firstLine="0"/>
      </w:pPr>
      <w:rPr>
        <w:rFonts w:hint="default"/>
        <w:vanish/>
      </w:rPr>
    </w:lvl>
    <w:lvl w:ilvl="1">
      <w:start w:val="1"/>
      <w:numFmt w:val="decimal"/>
      <w:lvlText w:val="%1.%2"/>
      <w:lvlJc w:val="left"/>
      <w:pPr>
        <w:ind w:left="709" w:hanging="709"/>
      </w:pPr>
      <w:rPr>
        <w:rFonts w:hint="default"/>
        <w:b/>
        <w:color w:val="auto"/>
      </w:rPr>
    </w:lvl>
    <w:lvl w:ilvl="2">
      <w:start w:val="1"/>
      <w:numFmt w:val="decimal"/>
      <w:lvlText w:val="%1.%2.%3"/>
      <w:lvlJc w:val="left"/>
      <w:pPr>
        <w:ind w:left="709" w:hanging="709"/>
      </w:pPr>
      <w:rPr>
        <w:rFonts w:hint="default"/>
        <w:i w:val="0"/>
        <w:color w:val="auto"/>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24E1DDB"/>
    <w:multiLevelType w:val="hybridMultilevel"/>
    <w:tmpl w:val="08587070"/>
    <w:lvl w:ilvl="0" w:tplc="E21CE660">
      <w:start w:val="1"/>
      <w:numFmt w:val="decimal"/>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41ED75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11EBCF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F58E0B0">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C4E895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BD85D0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9605B1E">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6B4429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DEA45B6">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nsid w:val="04876DB6"/>
    <w:multiLevelType w:val="hybridMultilevel"/>
    <w:tmpl w:val="561A8C6C"/>
    <w:lvl w:ilvl="0" w:tplc="A9EAFEDC">
      <w:start w:val="1"/>
      <w:numFmt w:val="lowerLetter"/>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6AA688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48EA3A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BF6E4F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150501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E82236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8722C96">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B0AF59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C4A975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nsid w:val="0B027E35"/>
    <w:multiLevelType w:val="hybridMultilevel"/>
    <w:tmpl w:val="E47C0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FC0649"/>
    <w:multiLevelType w:val="hybridMultilevel"/>
    <w:tmpl w:val="BC547872"/>
    <w:lvl w:ilvl="0" w:tplc="4030CB8E">
      <w:start w:val="1"/>
      <w:numFmt w:val="decimal"/>
      <w:lvlText w:val="%1."/>
      <w:lvlJc w:val="left"/>
      <w:pPr>
        <w:ind w:left="9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BCE2DE0E">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8E24A7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CE8831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BE27A8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EEA9DB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E2805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63AE56A">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1F097C2">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nsid w:val="0CA70C03"/>
    <w:multiLevelType w:val="hybridMultilevel"/>
    <w:tmpl w:val="1498679E"/>
    <w:lvl w:ilvl="0" w:tplc="86B8C51E">
      <w:start w:val="1"/>
      <w:numFmt w:val="decimal"/>
      <w:lvlText w:val="%1."/>
      <w:lvlJc w:val="left"/>
      <w:pPr>
        <w:ind w:left="8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9B6FB40">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776A796">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82EB0FC">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EB00F14">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D7EEAE4">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55CEEEC">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A54D30E">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BF0C198">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nsid w:val="0F705F30"/>
    <w:multiLevelType w:val="hybridMultilevel"/>
    <w:tmpl w:val="E970F8EE"/>
    <w:lvl w:ilvl="0" w:tplc="60FC08FE">
      <w:start w:val="1"/>
      <w:numFmt w:val="decimal"/>
      <w:lvlText w:val="%1."/>
      <w:lvlJc w:val="left"/>
      <w:pPr>
        <w:ind w:left="9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FD4DB9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5C6EE1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1AEBC00">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188FEC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15C630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E1A733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F4AD2D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E74883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nsid w:val="166E378D"/>
    <w:multiLevelType w:val="hybridMultilevel"/>
    <w:tmpl w:val="DA405A98"/>
    <w:lvl w:ilvl="0" w:tplc="F1969B6C">
      <w:start w:val="1"/>
      <w:numFmt w:val="decimal"/>
      <w:lvlText w:val="%1."/>
      <w:lvlJc w:val="left"/>
      <w:pPr>
        <w:ind w:left="14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097AF2EE">
      <w:start w:val="1"/>
      <w:numFmt w:val="lowerLetter"/>
      <w:lvlText w:val="%2"/>
      <w:lvlJc w:val="left"/>
      <w:pPr>
        <w:ind w:left="22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48ECEB3A">
      <w:start w:val="1"/>
      <w:numFmt w:val="lowerRoman"/>
      <w:lvlText w:val="%3"/>
      <w:lvlJc w:val="left"/>
      <w:pPr>
        <w:ind w:left="29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96A007A2">
      <w:start w:val="1"/>
      <w:numFmt w:val="decimal"/>
      <w:lvlText w:val="%4"/>
      <w:lvlJc w:val="left"/>
      <w:pPr>
        <w:ind w:left="36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1584ED18">
      <w:start w:val="1"/>
      <w:numFmt w:val="lowerLetter"/>
      <w:lvlText w:val="%5"/>
      <w:lvlJc w:val="left"/>
      <w:pPr>
        <w:ind w:left="436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06244A6">
      <w:start w:val="1"/>
      <w:numFmt w:val="lowerRoman"/>
      <w:lvlText w:val="%6"/>
      <w:lvlJc w:val="left"/>
      <w:pPr>
        <w:ind w:left="508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E9C27310">
      <w:start w:val="1"/>
      <w:numFmt w:val="decimal"/>
      <w:lvlText w:val="%7"/>
      <w:lvlJc w:val="left"/>
      <w:pPr>
        <w:ind w:left="580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7DA8B26">
      <w:start w:val="1"/>
      <w:numFmt w:val="lowerLetter"/>
      <w:lvlText w:val="%8"/>
      <w:lvlJc w:val="left"/>
      <w:pPr>
        <w:ind w:left="652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CFF8F816">
      <w:start w:val="1"/>
      <w:numFmt w:val="lowerRoman"/>
      <w:lvlText w:val="%9"/>
      <w:lvlJc w:val="left"/>
      <w:pPr>
        <w:ind w:left="7246"/>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8">
    <w:nsid w:val="19057A82"/>
    <w:multiLevelType w:val="multilevel"/>
    <w:tmpl w:val="0A92CA3E"/>
    <w:lvl w:ilvl="0">
      <w:start w:val="2"/>
      <w:numFmt w:val="decimal"/>
      <w:suff w:val="nothing"/>
      <w:lvlText w:val="%1"/>
      <w:lvlJc w:val="left"/>
      <w:pPr>
        <w:ind w:left="0" w:firstLine="0"/>
      </w:pPr>
      <w:rPr>
        <w:rFonts w:hint="default"/>
        <w:vanish/>
      </w:rPr>
    </w:lvl>
    <w:lvl w:ilvl="1">
      <w:numFmt w:val="decimal"/>
      <w:lvlText w:val="%1.%2"/>
      <w:lvlJc w:val="left"/>
      <w:pPr>
        <w:ind w:left="709" w:hanging="709"/>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rPr>
    </w:lvl>
    <w:lvl w:ilvl="2">
      <w:start w:val="1"/>
      <w:numFmt w:val="decimal"/>
      <w:lvlText w:val="%1.%2.%3"/>
      <w:lvlJc w:val="left"/>
      <w:pPr>
        <w:ind w:left="709" w:hanging="709"/>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1A2B0B63"/>
    <w:multiLevelType w:val="hybridMultilevel"/>
    <w:tmpl w:val="1BB07102"/>
    <w:lvl w:ilvl="0" w:tplc="F120D78A">
      <w:start w:val="1"/>
      <w:numFmt w:val="decimal"/>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9A4C62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FD657D4">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28EF3B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514039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3749362">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C4A6E7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1E2C93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1CA7F96">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nsid w:val="1CBF12F1"/>
    <w:multiLevelType w:val="hybridMultilevel"/>
    <w:tmpl w:val="BA5876DC"/>
    <w:lvl w:ilvl="0" w:tplc="3F144182">
      <w:start w:val="1"/>
      <w:numFmt w:val="decimal"/>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912BF3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A46230C">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8D014F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2B6AFD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A1A8FB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D04451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0AA8A4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B5A8EE8">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nsid w:val="1D270A91"/>
    <w:multiLevelType w:val="hybridMultilevel"/>
    <w:tmpl w:val="D152EBA0"/>
    <w:lvl w:ilvl="0" w:tplc="7F08DE6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AC2EDF"/>
    <w:multiLevelType w:val="hybridMultilevel"/>
    <w:tmpl w:val="B950B7C6"/>
    <w:lvl w:ilvl="0" w:tplc="B2B8DFB8">
      <w:start w:val="1"/>
      <w:numFmt w:val="decimal"/>
      <w:lvlText w:val="%1."/>
      <w:lvlJc w:val="left"/>
      <w:pPr>
        <w:ind w:left="99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7F2E8F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646EE66">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8B88DC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4DEA54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D4E7C1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1321BB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44E408A">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814F50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
    <w:nsid w:val="206D2613"/>
    <w:multiLevelType w:val="hybridMultilevel"/>
    <w:tmpl w:val="D6D8D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7454AD9"/>
    <w:multiLevelType w:val="hybridMultilevel"/>
    <w:tmpl w:val="52F4BF18"/>
    <w:lvl w:ilvl="0" w:tplc="5AC015C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7A3E4B"/>
    <w:multiLevelType w:val="hybridMultilevel"/>
    <w:tmpl w:val="291EAFF0"/>
    <w:lvl w:ilvl="0" w:tplc="1240817C">
      <w:start w:val="1"/>
      <w:numFmt w:val="bullet"/>
      <w:lvlText w:val="-"/>
      <w:lvlJc w:val="left"/>
      <w:pPr>
        <w:ind w:left="72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18AF9C2">
      <w:start w:val="1"/>
      <w:numFmt w:val="bullet"/>
      <w:lvlText w:val="o"/>
      <w:lvlJc w:val="left"/>
      <w:pPr>
        <w:ind w:left="15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0C051A6">
      <w:start w:val="1"/>
      <w:numFmt w:val="bullet"/>
      <w:lvlText w:val="▪"/>
      <w:lvlJc w:val="left"/>
      <w:pPr>
        <w:ind w:left="22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6242800">
      <w:start w:val="1"/>
      <w:numFmt w:val="bullet"/>
      <w:lvlText w:val="•"/>
      <w:lvlJc w:val="left"/>
      <w:pPr>
        <w:ind w:left="29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E863626">
      <w:start w:val="1"/>
      <w:numFmt w:val="bullet"/>
      <w:lvlText w:val="o"/>
      <w:lvlJc w:val="left"/>
      <w:pPr>
        <w:ind w:left="37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C7C06C4">
      <w:start w:val="1"/>
      <w:numFmt w:val="bullet"/>
      <w:lvlText w:val="▪"/>
      <w:lvlJc w:val="left"/>
      <w:pPr>
        <w:ind w:left="44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3E011B2">
      <w:start w:val="1"/>
      <w:numFmt w:val="bullet"/>
      <w:lvlText w:val="•"/>
      <w:lvlJc w:val="left"/>
      <w:pPr>
        <w:ind w:left="51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8280D24">
      <w:start w:val="1"/>
      <w:numFmt w:val="bullet"/>
      <w:lvlText w:val="o"/>
      <w:lvlJc w:val="left"/>
      <w:pPr>
        <w:ind w:left="58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114E4C4">
      <w:start w:val="1"/>
      <w:numFmt w:val="bullet"/>
      <w:lvlText w:val="▪"/>
      <w:lvlJc w:val="left"/>
      <w:pPr>
        <w:ind w:left="65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nsid w:val="28824A71"/>
    <w:multiLevelType w:val="hybridMultilevel"/>
    <w:tmpl w:val="D6CC02C2"/>
    <w:lvl w:ilvl="0" w:tplc="30CA1252">
      <w:start w:val="1"/>
      <w:numFmt w:val="decimal"/>
      <w:lvlText w:val="%1."/>
      <w:lvlJc w:val="left"/>
      <w:pPr>
        <w:ind w:left="644" w:hanging="360"/>
      </w:pPr>
      <w:rPr>
        <w:rFonts w:ascii="Times New Roman" w:eastAsia="Calibri" w:hAnsi="Times New Roman" w:cs="Times New Roman"/>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nsid w:val="2A6D610B"/>
    <w:multiLevelType w:val="hybridMultilevel"/>
    <w:tmpl w:val="7DB27FA0"/>
    <w:lvl w:ilvl="0" w:tplc="85DA6764">
      <w:start w:val="1"/>
      <w:numFmt w:val="decimal"/>
      <w:lvlText w:val="[%1]"/>
      <w:lvlJc w:val="left"/>
      <w:pPr>
        <w:ind w:left="64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164A11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9E6A85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5CCC6B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9567CF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8B4F21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C14787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5BE98E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D1697F6">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8">
    <w:nsid w:val="2CC1345D"/>
    <w:multiLevelType w:val="hybridMultilevel"/>
    <w:tmpl w:val="07AC91B6"/>
    <w:lvl w:ilvl="0" w:tplc="70E22302">
      <w:start w:val="1"/>
      <w:numFmt w:val="decimal"/>
      <w:lvlText w:val="%1."/>
      <w:lvlJc w:val="left"/>
      <w:pPr>
        <w:ind w:left="6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74243A2">
      <w:start w:val="1"/>
      <w:numFmt w:val="lowerLetter"/>
      <w:lvlText w:val="%2"/>
      <w:lvlJc w:val="left"/>
      <w:pPr>
        <w:ind w:left="10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A4A9DE0">
      <w:start w:val="1"/>
      <w:numFmt w:val="lowerRoman"/>
      <w:lvlText w:val="%3"/>
      <w:lvlJc w:val="left"/>
      <w:pPr>
        <w:ind w:left="18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0FA77F6">
      <w:start w:val="1"/>
      <w:numFmt w:val="decimal"/>
      <w:lvlText w:val="%4"/>
      <w:lvlJc w:val="left"/>
      <w:pPr>
        <w:ind w:left="25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3F89186">
      <w:start w:val="1"/>
      <w:numFmt w:val="lowerLetter"/>
      <w:lvlText w:val="%5"/>
      <w:lvlJc w:val="left"/>
      <w:pPr>
        <w:ind w:left="32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CFACEE2">
      <w:start w:val="1"/>
      <w:numFmt w:val="lowerRoman"/>
      <w:lvlText w:val="%6"/>
      <w:lvlJc w:val="left"/>
      <w:pPr>
        <w:ind w:left="39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9F4711A">
      <w:start w:val="1"/>
      <w:numFmt w:val="decimal"/>
      <w:lvlText w:val="%7"/>
      <w:lvlJc w:val="left"/>
      <w:pPr>
        <w:ind w:left="46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58DD62">
      <w:start w:val="1"/>
      <w:numFmt w:val="lowerLetter"/>
      <w:lvlText w:val="%8"/>
      <w:lvlJc w:val="left"/>
      <w:pPr>
        <w:ind w:left="54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4AEA7B4">
      <w:start w:val="1"/>
      <w:numFmt w:val="lowerRoman"/>
      <w:lvlText w:val="%9"/>
      <w:lvlJc w:val="left"/>
      <w:pPr>
        <w:ind w:left="61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9">
    <w:nsid w:val="2E0410C7"/>
    <w:multiLevelType w:val="hybridMultilevel"/>
    <w:tmpl w:val="C4BCFE58"/>
    <w:lvl w:ilvl="0" w:tplc="74B24282">
      <w:start w:val="6"/>
      <w:numFmt w:val="bullet"/>
      <w:lvlText w:val="-"/>
      <w:lvlJc w:val="left"/>
      <w:pPr>
        <w:ind w:left="360" w:hanging="360"/>
      </w:pPr>
      <w:rPr>
        <w:rFonts w:ascii="Times New Roman" w:eastAsia="Calibri" w:hAnsi="Times New Roman" w:cs="Times New Roman" w:hint="default"/>
        <w:i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05C0093"/>
    <w:multiLevelType w:val="multilevel"/>
    <w:tmpl w:val="5E22CF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30A14C40"/>
    <w:multiLevelType w:val="hybridMultilevel"/>
    <w:tmpl w:val="D7D8F62C"/>
    <w:lvl w:ilvl="0" w:tplc="7CCC159C">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B9CA7F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1C8F9C2">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128D22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2A8FEE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5C2BF4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A403BD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964AE5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C8C52C2">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nsid w:val="36785425"/>
    <w:multiLevelType w:val="hybridMultilevel"/>
    <w:tmpl w:val="8B84A9EC"/>
    <w:lvl w:ilvl="0" w:tplc="3E5A8808">
      <w:start w:val="1"/>
      <w:numFmt w:val="decimal"/>
      <w:lvlText w:val="%1."/>
      <w:lvlJc w:val="left"/>
      <w:pPr>
        <w:ind w:left="4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E40B22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5E8673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E56098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1FEF7B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EC27AB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0A06B0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E8E513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67E628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nsid w:val="36B60FE3"/>
    <w:multiLevelType w:val="hybridMultilevel"/>
    <w:tmpl w:val="6EC260AA"/>
    <w:lvl w:ilvl="0" w:tplc="DCD2DCAA">
      <w:start w:val="1"/>
      <w:numFmt w:val="decimal"/>
      <w:lvlText w:val="%1."/>
      <w:lvlJc w:val="left"/>
      <w:pPr>
        <w:ind w:left="4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C685E96">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8A6AF1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CF25BE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7F0A84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D7E6CA8">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7AA0A3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376185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4C633E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4">
    <w:nsid w:val="39B91C7D"/>
    <w:multiLevelType w:val="hybridMultilevel"/>
    <w:tmpl w:val="4890106E"/>
    <w:lvl w:ilvl="0" w:tplc="BD249B3C">
      <w:start w:val="2"/>
      <w:numFmt w:val="lowerLetter"/>
      <w:lvlText w:val="%1."/>
      <w:lvlJc w:val="left"/>
      <w:pPr>
        <w:ind w:left="34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A14ED58">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62AC1C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B081CD0">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DF03F6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19C379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9F80A3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52E023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1F2EF8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nsid w:val="3A231432"/>
    <w:multiLevelType w:val="hybridMultilevel"/>
    <w:tmpl w:val="35F68726"/>
    <w:lvl w:ilvl="0" w:tplc="23EEA63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nsid w:val="3B3651B5"/>
    <w:multiLevelType w:val="hybridMultilevel"/>
    <w:tmpl w:val="212ABFD6"/>
    <w:lvl w:ilvl="0" w:tplc="4E3A57F0">
      <w:start w:val="6"/>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C787D86"/>
    <w:multiLevelType w:val="multilevel"/>
    <w:tmpl w:val="8AC88C92"/>
    <w:lvl w:ilvl="0">
      <w:start w:val="2"/>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28">
    <w:nsid w:val="42C65932"/>
    <w:multiLevelType w:val="hybridMultilevel"/>
    <w:tmpl w:val="1B9A2BFA"/>
    <w:lvl w:ilvl="0" w:tplc="92068246">
      <w:start w:val="1"/>
      <w:numFmt w:val="decimal"/>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F08A6E0">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1063ED0">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A7EDCD6">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42A88F8">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8489580">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C72C41C">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56E9766">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A8E307E">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9">
    <w:nsid w:val="453546BA"/>
    <w:multiLevelType w:val="hybridMultilevel"/>
    <w:tmpl w:val="124AE5F4"/>
    <w:lvl w:ilvl="0" w:tplc="7F1249E6">
      <w:start w:val="1"/>
      <w:numFmt w:val="bullet"/>
      <w:lvlText w:val="-"/>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11279D8">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FC4F168">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B82325C">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F1C8B8E">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588965C">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0FAE3FC">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598A528">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E9610">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0">
    <w:nsid w:val="453D084B"/>
    <w:multiLevelType w:val="hybridMultilevel"/>
    <w:tmpl w:val="B82ABDE6"/>
    <w:lvl w:ilvl="0" w:tplc="B45A9702">
      <w:start w:val="1"/>
      <w:numFmt w:val="decimal"/>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044684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5F6E98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310AACC">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CE8F76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C36E272">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20AC75E">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CD0C86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126F1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1">
    <w:nsid w:val="4819199A"/>
    <w:multiLevelType w:val="hybridMultilevel"/>
    <w:tmpl w:val="A828A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9F62AA9"/>
    <w:multiLevelType w:val="hybridMultilevel"/>
    <w:tmpl w:val="B3E4D2C8"/>
    <w:lvl w:ilvl="0" w:tplc="EAAA23F8">
      <w:start w:val="2"/>
      <w:numFmt w:val="lowerLetter"/>
      <w:lvlText w:val="%1."/>
      <w:lvlJc w:val="left"/>
      <w:pPr>
        <w:ind w:left="6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688D0EE">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F68292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F66C1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4C680C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21E09A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C6EF1D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EB4D8AC">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1182E1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3">
    <w:nsid w:val="4ED86D70"/>
    <w:multiLevelType w:val="hybridMultilevel"/>
    <w:tmpl w:val="48880756"/>
    <w:lvl w:ilvl="0" w:tplc="DFDEEEBC">
      <w:start w:val="1"/>
      <w:numFmt w:val="decimal"/>
      <w:lvlText w:val="%1."/>
      <w:lvlJc w:val="left"/>
      <w:pPr>
        <w:ind w:left="8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F08827A">
      <w:start w:val="1"/>
      <w:numFmt w:val="lowerLetter"/>
      <w:lvlText w:val="%2"/>
      <w:lvlJc w:val="left"/>
      <w:pPr>
        <w:ind w:left="15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758EE30">
      <w:start w:val="1"/>
      <w:numFmt w:val="lowerRoman"/>
      <w:lvlText w:val="%3"/>
      <w:lvlJc w:val="left"/>
      <w:pPr>
        <w:ind w:left="23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4365B28">
      <w:start w:val="1"/>
      <w:numFmt w:val="decimal"/>
      <w:lvlText w:val="%4"/>
      <w:lvlJc w:val="left"/>
      <w:pPr>
        <w:ind w:left="30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2C0A8E0">
      <w:start w:val="1"/>
      <w:numFmt w:val="lowerLetter"/>
      <w:lvlText w:val="%5"/>
      <w:lvlJc w:val="left"/>
      <w:pPr>
        <w:ind w:left="37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F8C8812">
      <w:start w:val="1"/>
      <w:numFmt w:val="lowerRoman"/>
      <w:lvlText w:val="%6"/>
      <w:lvlJc w:val="left"/>
      <w:pPr>
        <w:ind w:left="44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5020B38">
      <w:start w:val="1"/>
      <w:numFmt w:val="decimal"/>
      <w:lvlText w:val="%7"/>
      <w:lvlJc w:val="left"/>
      <w:pPr>
        <w:ind w:left="51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ADA21D0">
      <w:start w:val="1"/>
      <w:numFmt w:val="lowerLetter"/>
      <w:lvlText w:val="%8"/>
      <w:lvlJc w:val="left"/>
      <w:pPr>
        <w:ind w:left="59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4E8A3C6">
      <w:start w:val="1"/>
      <w:numFmt w:val="lowerRoman"/>
      <w:lvlText w:val="%9"/>
      <w:lvlJc w:val="left"/>
      <w:pPr>
        <w:ind w:left="66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4">
    <w:nsid w:val="51020631"/>
    <w:multiLevelType w:val="multilevel"/>
    <w:tmpl w:val="43EE7580"/>
    <w:lvl w:ilvl="0">
      <w:start w:val="1"/>
      <w:numFmt w:val="decimal"/>
      <w:suff w:val="nothing"/>
      <w:lvlText w:val="%1"/>
      <w:lvlJc w:val="left"/>
      <w:pPr>
        <w:ind w:left="0" w:firstLine="0"/>
      </w:pPr>
      <w:rPr>
        <w:rFonts w:hint="default"/>
        <w:vanish/>
      </w:rPr>
    </w:lvl>
    <w:lvl w:ilvl="1">
      <w:start w:val="1"/>
      <w:numFmt w:val="decimal"/>
      <w:lvlText w:val="%1.%2"/>
      <w:lvlJc w:val="left"/>
      <w:pPr>
        <w:ind w:left="709" w:hanging="709"/>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ind w:left="709" w:hanging="709"/>
      </w:pPr>
      <w:rPr>
        <w:rFonts w:ascii="Times New Roman" w:hAnsi="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540512E7"/>
    <w:multiLevelType w:val="hybridMultilevel"/>
    <w:tmpl w:val="922889C2"/>
    <w:lvl w:ilvl="0" w:tplc="6AE08090">
      <w:start w:val="2"/>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A02BE0A">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73A2FE4">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E60EC5A">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758D7A0">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98C938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31A234A">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288BC5A">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4BAA03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6">
    <w:nsid w:val="577C7A9C"/>
    <w:multiLevelType w:val="hybridMultilevel"/>
    <w:tmpl w:val="2E98DB54"/>
    <w:lvl w:ilvl="0" w:tplc="DF4C28FE">
      <w:start w:val="1"/>
      <w:numFmt w:val="decimal"/>
      <w:lvlText w:val="%1)"/>
      <w:lvlJc w:val="left"/>
      <w:pPr>
        <w:ind w:left="6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F7C0946">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9E4A70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E103CA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03A794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4FADDD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D8AF864">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CE0C1C8">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74BEAA">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7">
    <w:nsid w:val="5B6D211A"/>
    <w:multiLevelType w:val="hybridMultilevel"/>
    <w:tmpl w:val="25767B10"/>
    <w:lvl w:ilvl="0" w:tplc="A294B9C2">
      <w:start w:val="1"/>
      <w:numFmt w:val="bullet"/>
      <w:lvlText w:val="-"/>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EB0EECA">
      <w:start w:val="1"/>
      <w:numFmt w:val="bullet"/>
      <w:lvlText w:val="o"/>
      <w:lvlJc w:val="left"/>
      <w:pPr>
        <w:ind w:left="12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8BE8574">
      <w:start w:val="1"/>
      <w:numFmt w:val="bullet"/>
      <w:lvlText w:val="▪"/>
      <w:lvlJc w:val="left"/>
      <w:pPr>
        <w:ind w:left="19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3B84CF8">
      <w:start w:val="1"/>
      <w:numFmt w:val="bullet"/>
      <w:lvlText w:val="•"/>
      <w:lvlJc w:val="left"/>
      <w:pPr>
        <w:ind w:left="27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0803552">
      <w:start w:val="1"/>
      <w:numFmt w:val="bullet"/>
      <w:lvlText w:val="o"/>
      <w:lvlJc w:val="left"/>
      <w:pPr>
        <w:ind w:left="34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C4E4BF2">
      <w:start w:val="1"/>
      <w:numFmt w:val="bullet"/>
      <w:lvlText w:val="▪"/>
      <w:lvlJc w:val="left"/>
      <w:pPr>
        <w:ind w:left="41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4F6734C">
      <w:start w:val="1"/>
      <w:numFmt w:val="bullet"/>
      <w:lvlText w:val="•"/>
      <w:lvlJc w:val="left"/>
      <w:pPr>
        <w:ind w:left="48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02C525A">
      <w:start w:val="1"/>
      <w:numFmt w:val="bullet"/>
      <w:lvlText w:val="o"/>
      <w:lvlJc w:val="left"/>
      <w:pPr>
        <w:ind w:left="55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4584224">
      <w:start w:val="1"/>
      <w:numFmt w:val="bullet"/>
      <w:lvlText w:val="▪"/>
      <w:lvlJc w:val="left"/>
      <w:pPr>
        <w:ind w:left="63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8">
    <w:nsid w:val="5BBC754A"/>
    <w:multiLevelType w:val="hybridMultilevel"/>
    <w:tmpl w:val="B58065DA"/>
    <w:lvl w:ilvl="0" w:tplc="D34E18AC">
      <w:start w:val="1"/>
      <w:numFmt w:val="lowerLetter"/>
      <w:lvlText w:val="%1."/>
      <w:lvlJc w:val="left"/>
      <w:pPr>
        <w:ind w:left="8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F546516">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616905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5B6FF1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6C018CA">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A86F390">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2C0B69E">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ACCDC6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09C2B4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9">
    <w:nsid w:val="61AE1D53"/>
    <w:multiLevelType w:val="hybridMultilevel"/>
    <w:tmpl w:val="3C2245A6"/>
    <w:lvl w:ilvl="0" w:tplc="6AC2F644">
      <w:start w:val="1"/>
      <w:numFmt w:val="decimal"/>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A5A9D04">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636FE68">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B84CD48">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2660B42">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A809B58">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CCEF776">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C341DFE">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5C631C2">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41">
    <w:nsid w:val="631E3D5F"/>
    <w:multiLevelType w:val="multilevel"/>
    <w:tmpl w:val="397A5FA4"/>
    <w:lvl w:ilvl="0">
      <w:start w:val="1"/>
      <w:numFmt w:val="decimal"/>
      <w:suff w:val="nothing"/>
      <w:lvlText w:val="%1"/>
      <w:lvlJc w:val="left"/>
      <w:pPr>
        <w:ind w:left="0" w:firstLine="0"/>
      </w:pPr>
      <w:rPr>
        <w:rFonts w:hint="default"/>
        <w:vanish/>
      </w:rPr>
    </w:lvl>
    <w:lvl w:ilvl="1">
      <w:start w:val="1"/>
      <w:numFmt w:val="decimal"/>
      <w:lvlText w:val="%1.%2"/>
      <w:lvlJc w:val="left"/>
      <w:pPr>
        <w:ind w:left="709" w:hanging="709"/>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74577FC3"/>
    <w:multiLevelType w:val="hybridMultilevel"/>
    <w:tmpl w:val="49CC6DFC"/>
    <w:lvl w:ilvl="0" w:tplc="E742845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E040084">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392BBF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C04EA6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9D41B66">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7B6AD3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17C7AEA">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D3034E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98C4D8E">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3">
    <w:nsid w:val="74F4182A"/>
    <w:multiLevelType w:val="hybridMultilevel"/>
    <w:tmpl w:val="870A244C"/>
    <w:lvl w:ilvl="0" w:tplc="EA729D16">
      <w:start w:val="1"/>
      <w:numFmt w:val="decimal"/>
      <w:lvlText w:val="%1."/>
      <w:lvlJc w:val="left"/>
      <w:pPr>
        <w:ind w:left="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2D6FA56">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0B8A440">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D16EFB8">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3467DA0">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8A28212">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048208C">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29A8B8C">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090A6DC">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4">
    <w:nsid w:val="75EF2501"/>
    <w:multiLevelType w:val="multilevel"/>
    <w:tmpl w:val="5FF4782E"/>
    <w:lvl w:ilvl="0">
      <w:start w:val="1"/>
      <w:numFmt w:val="decimal"/>
      <w:pStyle w:val="Heading1"/>
      <w:suff w:val="nothing"/>
      <w:lvlText w:val="%1"/>
      <w:lvlJc w:val="left"/>
      <w:pPr>
        <w:ind w:left="0" w:firstLine="0"/>
      </w:pPr>
      <w:rPr>
        <w:rFonts w:hint="default"/>
        <w:vanish/>
      </w:rPr>
    </w:lvl>
    <w:lvl w:ilvl="1">
      <w:start w:val="1"/>
      <w:numFmt w:val="decimal"/>
      <w:pStyle w:val="Heading2"/>
      <w:lvlText w:val="%1.%2"/>
      <w:lvlJc w:val="left"/>
      <w:pPr>
        <w:ind w:left="709" w:hanging="709"/>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09" w:hanging="709"/>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780E7A1C"/>
    <w:multiLevelType w:val="hybridMultilevel"/>
    <w:tmpl w:val="9CBC81B6"/>
    <w:lvl w:ilvl="0" w:tplc="7F08DE6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A96780"/>
    <w:multiLevelType w:val="hybridMultilevel"/>
    <w:tmpl w:val="EFE85028"/>
    <w:lvl w:ilvl="0" w:tplc="9AB0F0E6">
      <w:start w:val="1"/>
      <w:numFmt w:val="lowerLetter"/>
      <w:lvlText w:val="%1."/>
      <w:lvlJc w:val="left"/>
      <w:pPr>
        <w:ind w:left="7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A40D49E">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2C8670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EC8FA62">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3AE2774">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0108A76">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422555E">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7EE520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DE2389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40"/>
  </w:num>
  <w:num w:numId="2">
    <w:abstractNumId w:val="44"/>
  </w:num>
  <w:num w:numId="3">
    <w:abstractNumId w:val="31"/>
  </w:num>
  <w:num w:numId="4">
    <w:abstractNumId w:val="44"/>
  </w:num>
  <w:num w:numId="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2"/>
  </w:num>
  <w:num w:numId="8">
    <w:abstractNumId w:val="21"/>
  </w:num>
  <w:num w:numId="9">
    <w:abstractNumId w:val="24"/>
  </w:num>
  <w:num w:numId="10">
    <w:abstractNumId w:val="20"/>
  </w:num>
  <w:num w:numId="11">
    <w:abstractNumId w:val="10"/>
  </w:num>
  <w:num w:numId="12">
    <w:abstractNumId w:val="1"/>
  </w:num>
  <w:num w:numId="13">
    <w:abstractNumId w:val="38"/>
  </w:num>
  <w:num w:numId="14">
    <w:abstractNumId w:val="32"/>
  </w:num>
  <w:num w:numId="15">
    <w:abstractNumId w:val="30"/>
  </w:num>
  <w:num w:numId="16">
    <w:abstractNumId w:val="36"/>
  </w:num>
  <w:num w:numId="17">
    <w:abstractNumId w:val="9"/>
  </w:num>
  <w:num w:numId="18">
    <w:abstractNumId w:val="2"/>
  </w:num>
  <w:num w:numId="19">
    <w:abstractNumId w:val="4"/>
  </w:num>
  <w:num w:numId="20">
    <w:abstractNumId w:val="29"/>
  </w:num>
  <w:num w:numId="21">
    <w:abstractNumId w:val="18"/>
  </w:num>
  <w:num w:numId="22">
    <w:abstractNumId w:val="6"/>
  </w:num>
  <w:num w:numId="23">
    <w:abstractNumId w:val="12"/>
  </w:num>
  <w:num w:numId="24">
    <w:abstractNumId w:val="37"/>
  </w:num>
  <w:num w:numId="25">
    <w:abstractNumId w:val="46"/>
  </w:num>
  <w:num w:numId="26">
    <w:abstractNumId w:val="42"/>
  </w:num>
  <w:num w:numId="27">
    <w:abstractNumId w:val="35"/>
  </w:num>
  <w:num w:numId="28">
    <w:abstractNumId w:val="43"/>
  </w:num>
  <w:num w:numId="29">
    <w:abstractNumId w:val="7"/>
  </w:num>
  <w:num w:numId="30">
    <w:abstractNumId w:val="5"/>
  </w:num>
  <w:num w:numId="31">
    <w:abstractNumId w:val="33"/>
  </w:num>
  <w:num w:numId="32">
    <w:abstractNumId w:val="28"/>
  </w:num>
  <w:num w:numId="33">
    <w:abstractNumId w:val="39"/>
  </w:num>
  <w:num w:numId="34">
    <w:abstractNumId w:val="17"/>
  </w:num>
  <w:num w:numId="35">
    <w:abstractNumId w:val="15"/>
  </w:num>
  <w:num w:numId="36">
    <w:abstractNumId w:val="27"/>
  </w:num>
  <w:num w:numId="37">
    <w:abstractNumId w:val="34"/>
  </w:num>
  <w:num w:numId="38">
    <w:abstractNumId w:val="3"/>
  </w:num>
  <w:num w:numId="39">
    <w:abstractNumId w:val="8"/>
  </w:num>
  <w:num w:numId="40">
    <w:abstractNumId w:val="0"/>
  </w:num>
  <w:num w:numId="41">
    <w:abstractNumId w:val="14"/>
  </w:num>
  <w:num w:numId="42">
    <w:abstractNumId w:val="16"/>
  </w:num>
  <w:num w:numId="43">
    <w:abstractNumId w:val="11"/>
  </w:num>
  <w:num w:numId="44">
    <w:abstractNumId w:val="25"/>
  </w:num>
  <w:num w:numId="45">
    <w:abstractNumId w:val="19"/>
  </w:num>
  <w:num w:numId="46">
    <w:abstractNumId w:val="26"/>
  </w:num>
  <w:num w:numId="47">
    <w:abstractNumId w:val="13"/>
  </w:num>
  <w:num w:numId="48">
    <w:abstractNumId w:val="45"/>
  </w:num>
  <w:num w:numId="49">
    <w:abstractNumId w:val="4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4E92"/>
    <w:rsid w:val="00000115"/>
    <w:rsid w:val="00000D0C"/>
    <w:rsid w:val="000022E1"/>
    <w:rsid w:val="000027CB"/>
    <w:rsid w:val="00003386"/>
    <w:rsid w:val="00004A4E"/>
    <w:rsid w:val="00004E92"/>
    <w:rsid w:val="0000769C"/>
    <w:rsid w:val="000079BD"/>
    <w:rsid w:val="00007EAD"/>
    <w:rsid w:val="00010472"/>
    <w:rsid w:val="00012A7C"/>
    <w:rsid w:val="0001538C"/>
    <w:rsid w:val="00020006"/>
    <w:rsid w:val="000200D6"/>
    <w:rsid w:val="00020BDE"/>
    <w:rsid w:val="00021C9A"/>
    <w:rsid w:val="00023B65"/>
    <w:rsid w:val="0002447F"/>
    <w:rsid w:val="00024FD0"/>
    <w:rsid w:val="00034B40"/>
    <w:rsid w:val="0003549E"/>
    <w:rsid w:val="00035888"/>
    <w:rsid w:val="00035947"/>
    <w:rsid w:val="00040122"/>
    <w:rsid w:val="00040FB5"/>
    <w:rsid w:val="00044180"/>
    <w:rsid w:val="00044F0C"/>
    <w:rsid w:val="00045259"/>
    <w:rsid w:val="00045B38"/>
    <w:rsid w:val="000505F8"/>
    <w:rsid w:val="000509E4"/>
    <w:rsid w:val="00050D75"/>
    <w:rsid w:val="000518DD"/>
    <w:rsid w:val="00052395"/>
    <w:rsid w:val="00054B72"/>
    <w:rsid w:val="0005516D"/>
    <w:rsid w:val="00056E62"/>
    <w:rsid w:val="00056F18"/>
    <w:rsid w:val="000606E5"/>
    <w:rsid w:val="00061FFE"/>
    <w:rsid w:val="00067049"/>
    <w:rsid w:val="00070BEE"/>
    <w:rsid w:val="00071F41"/>
    <w:rsid w:val="00072E13"/>
    <w:rsid w:val="000730D0"/>
    <w:rsid w:val="00073116"/>
    <w:rsid w:val="00073F6F"/>
    <w:rsid w:val="000748DE"/>
    <w:rsid w:val="000752B0"/>
    <w:rsid w:val="0007533A"/>
    <w:rsid w:val="00080731"/>
    <w:rsid w:val="000809F0"/>
    <w:rsid w:val="00080AE2"/>
    <w:rsid w:val="00084BC5"/>
    <w:rsid w:val="00085603"/>
    <w:rsid w:val="000902C2"/>
    <w:rsid w:val="00090356"/>
    <w:rsid w:val="00090379"/>
    <w:rsid w:val="0009077B"/>
    <w:rsid w:val="0009084A"/>
    <w:rsid w:val="00091035"/>
    <w:rsid w:val="00092240"/>
    <w:rsid w:val="00093A4E"/>
    <w:rsid w:val="00094012"/>
    <w:rsid w:val="00094110"/>
    <w:rsid w:val="00095C23"/>
    <w:rsid w:val="000A06CB"/>
    <w:rsid w:val="000A16B7"/>
    <w:rsid w:val="000A26FA"/>
    <w:rsid w:val="000A7176"/>
    <w:rsid w:val="000B2324"/>
    <w:rsid w:val="000B3D31"/>
    <w:rsid w:val="000B5219"/>
    <w:rsid w:val="000B53B6"/>
    <w:rsid w:val="000B662D"/>
    <w:rsid w:val="000B69A7"/>
    <w:rsid w:val="000C1A05"/>
    <w:rsid w:val="000C1B4D"/>
    <w:rsid w:val="000C2106"/>
    <w:rsid w:val="000C3AD9"/>
    <w:rsid w:val="000C3CA5"/>
    <w:rsid w:val="000C3DB0"/>
    <w:rsid w:val="000C431A"/>
    <w:rsid w:val="000C516A"/>
    <w:rsid w:val="000C53BA"/>
    <w:rsid w:val="000D1844"/>
    <w:rsid w:val="000D2EF9"/>
    <w:rsid w:val="000D3FEC"/>
    <w:rsid w:val="000D526C"/>
    <w:rsid w:val="000E013D"/>
    <w:rsid w:val="000E1D89"/>
    <w:rsid w:val="000E287B"/>
    <w:rsid w:val="000E2DEF"/>
    <w:rsid w:val="000E3715"/>
    <w:rsid w:val="000E4B83"/>
    <w:rsid w:val="000E5B29"/>
    <w:rsid w:val="000E5E62"/>
    <w:rsid w:val="000E7EE4"/>
    <w:rsid w:val="000F07B4"/>
    <w:rsid w:val="000F1D52"/>
    <w:rsid w:val="000F3786"/>
    <w:rsid w:val="000F4E92"/>
    <w:rsid w:val="0010449B"/>
    <w:rsid w:val="001051BE"/>
    <w:rsid w:val="001058E7"/>
    <w:rsid w:val="00106201"/>
    <w:rsid w:val="00106DA5"/>
    <w:rsid w:val="0011312C"/>
    <w:rsid w:val="001146D9"/>
    <w:rsid w:val="001166F0"/>
    <w:rsid w:val="00116841"/>
    <w:rsid w:val="00116A3E"/>
    <w:rsid w:val="001203CC"/>
    <w:rsid w:val="00121AD7"/>
    <w:rsid w:val="0012593E"/>
    <w:rsid w:val="001273A1"/>
    <w:rsid w:val="00130028"/>
    <w:rsid w:val="00133F9C"/>
    <w:rsid w:val="0013515C"/>
    <w:rsid w:val="001359E8"/>
    <w:rsid w:val="001400BA"/>
    <w:rsid w:val="00140175"/>
    <w:rsid w:val="00140B5F"/>
    <w:rsid w:val="001414CF"/>
    <w:rsid w:val="001424C6"/>
    <w:rsid w:val="0014274E"/>
    <w:rsid w:val="00143439"/>
    <w:rsid w:val="001462E5"/>
    <w:rsid w:val="0015110E"/>
    <w:rsid w:val="00154460"/>
    <w:rsid w:val="00155EFC"/>
    <w:rsid w:val="00156338"/>
    <w:rsid w:val="00156985"/>
    <w:rsid w:val="00156F85"/>
    <w:rsid w:val="001576DB"/>
    <w:rsid w:val="001577CD"/>
    <w:rsid w:val="00161878"/>
    <w:rsid w:val="00161F93"/>
    <w:rsid w:val="00162E7C"/>
    <w:rsid w:val="00162FB2"/>
    <w:rsid w:val="00163557"/>
    <w:rsid w:val="001635CD"/>
    <w:rsid w:val="00163BBB"/>
    <w:rsid w:val="0016412B"/>
    <w:rsid w:val="00164152"/>
    <w:rsid w:val="00166E22"/>
    <w:rsid w:val="00170C62"/>
    <w:rsid w:val="001747A8"/>
    <w:rsid w:val="001750F9"/>
    <w:rsid w:val="001758C8"/>
    <w:rsid w:val="00177533"/>
    <w:rsid w:val="001837CC"/>
    <w:rsid w:val="00184766"/>
    <w:rsid w:val="001849D0"/>
    <w:rsid w:val="001857D3"/>
    <w:rsid w:val="00190A41"/>
    <w:rsid w:val="00190EA2"/>
    <w:rsid w:val="00191AAE"/>
    <w:rsid w:val="0019260F"/>
    <w:rsid w:val="00192894"/>
    <w:rsid w:val="00196A44"/>
    <w:rsid w:val="00196DFB"/>
    <w:rsid w:val="0019786D"/>
    <w:rsid w:val="001A4146"/>
    <w:rsid w:val="001A614A"/>
    <w:rsid w:val="001B0581"/>
    <w:rsid w:val="001B1025"/>
    <w:rsid w:val="001B14D2"/>
    <w:rsid w:val="001B2863"/>
    <w:rsid w:val="001B58BB"/>
    <w:rsid w:val="001B593E"/>
    <w:rsid w:val="001B5F08"/>
    <w:rsid w:val="001B6376"/>
    <w:rsid w:val="001B63CC"/>
    <w:rsid w:val="001B7758"/>
    <w:rsid w:val="001C111C"/>
    <w:rsid w:val="001C1344"/>
    <w:rsid w:val="001C1637"/>
    <w:rsid w:val="001C4C55"/>
    <w:rsid w:val="001C53DA"/>
    <w:rsid w:val="001C62E0"/>
    <w:rsid w:val="001C6CE0"/>
    <w:rsid w:val="001D3793"/>
    <w:rsid w:val="001D6326"/>
    <w:rsid w:val="001D6EAC"/>
    <w:rsid w:val="001D7A9A"/>
    <w:rsid w:val="001D7FA8"/>
    <w:rsid w:val="001E0EE3"/>
    <w:rsid w:val="001E3E40"/>
    <w:rsid w:val="001E42D6"/>
    <w:rsid w:val="001F0589"/>
    <w:rsid w:val="001F07AC"/>
    <w:rsid w:val="001F0872"/>
    <w:rsid w:val="001F0A21"/>
    <w:rsid w:val="001F0D35"/>
    <w:rsid w:val="001F4AEC"/>
    <w:rsid w:val="001F66EF"/>
    <w:rsid w:val="00201295"/>
    <w:rsid w:val="00201386"/>
    <w:rsid w:val="00203392"/>
    <w:rsid w:val="00206079"/>
    <w:rsid w:val="0020613D"/>
    <w:rsid w:val="002061A0"/>
    <w:rsid w:val="0020797E"/>
    <w:rsid w:val="0021109D"/>
    <w:rsid w:val="00211B20"/>
    <w:rsid w:val="00211D33"/>
    <w:rsid w:val="002120BA"/>
    <w:rsid w:val="0021324C"/>
    <w:rsid w:val="00213A06"/>
    <w:rsid w:val="00214E90"/>
    <w:rsid w:val="002172EC"/>
    <w:rsid w:val="0022019C"/>
    <w:rsid w:val="0022085D"/>
    <w:rsid w:val="00223101"/>
    <w:rsid w:val="00223744"/>
    <w:rsid w:val="0022466B"/>
    <w:rsid w:val="00225BE4"/>
    <w:rsid w:val="002304EF"/>
    <w:rsid w:val="002315C0"/>
    <w:rsid w:val="00231BC5"/>
    <w:rsid w:val="002320EB"/>
    <w:rsid w:val="0023267E"/>
    <w:rsid w:val="00232AE4"/>
    <w:rsid w:val="00232EC0"/>
    <w:rsid w:val="0023497E"/>
    <w:rsid w:val="00236D09"/>
    <w:rsid w:val="00236DB2"/>
    <w:rsid w:val="00241E7C"/>
    <w:rsid w:val="00242BD5"/>
    <w:rsid w:val="0024589C"/>
    <w:rsid w:val="00246742"/>
    <w:rsid w:val="00250FA1"/>
    <w:rsid w:val="00254176"/>
    <w:rsid w:val="00255ACF"/>
    <w:rsid w:val="002565BB"/>
    <w:rsid w:val="00260177"/>
    <w:rsid w:val="0026040C"/>
    <w:rsid w:val="00261002"/>
    <w:rsid w:val="0026239E"/>
    <w:rsid w:val="00263CD9"/>
    <w:rsid w:val="00264068"/>
    <w:rsid w:val="00271052"/>
    <w:rsid w:val="00272640"/>
    <w:rsid w:val="002727BE"/>
    <w:rsid w:val="00273301"/>
    <w:rsid w:val="00276609"/>
    <w:rsid w:val="00276DDB"/>
    <w:rsid w:val="00277E45"/>
    <w:rsid w:val="00277F4D"/>
    <w:rsid w:val="00280D4A"/>
    <w:rsid w:val="00281EC1"/>
    <w:rsid w:val="00282D22"/>
    <w:rsid w:val="00283811"/>
    <w:rsid w:val="0028396D"/>
    <w:rsid w:val="00283AD8"/>
    <w:rsid w:val="00285716"/>
    <w:rsid w:val="00292985"/>
    <w:rsid w:val="002929A6"/>
    <w:rsid w:val="002936C5"/>
    <w:rsid w:val="002959EE"/>
    <w:rsid w:val="00296113"/>
    <w:rsid w:val="002A00F4"/>
    <w:rsid w:val="002A05D5"/>
    <w:rsid w:val="002A0AD6"/>
    <w:rsid w:val="002A0BEF"/>
    <w:rsid w:val="002A227D"/>
    <w:rsid w:val="002A3984"/>
    <w:rsid w:val="002A6C8E"/>
    <w:rsid w:val="002B0CD0"/>
    <w:rsid w:val="002B322A"/>
    <w:rsid w:val="002B35BB"/>
    <w:rsid w:val="002B4540"/>
    <w:rsid w:val="002B45AF"/>
    <w:rsid w:val="002B6D78"/>
    <w:rsid w:val="002B7F84"/>
    <w:rsid w:val="002C189B"/>
    <w:rsid w:val="002C35AD"/>
    <w:rsid w:val="002C385E"/>
    <w:rsid w:val="002C6511"/>
    <w:rsid w:val="002C6671"/>
    <w:rsid w:val="002D073E"/>
    <w:rsid w:val="002D4449"/>
    <w:rsid w:val="002D5321"/>
    <w:rsid w:val="002D78D3"/>
    <w:rsid w:val="002D7D00"/>
    <w:rsid w:val="002D7F8C"/>
    <w:rsid w:val="002E052B"/>
    <w:rsid w:val="002E37FB"/>
    <w:rsid w:val="002E51A2"/>
    <w:rsid w:val="002E7596"/>
    <w:rsid w:val="002F28A3"/>
    <w:rsid w:val="002F37BA"/>
    <w:rsid w:val="002F6D47"/>
    <w:rsid w:val="00303674"/>
    <w:rsid w:val="00303E4F"/>
    <w:rsid w:val="00304828"/>
    <w:rsid w:val="00304A17"/>
    <w:rsid w:val="00306D5B"/>
    <w:rsid w:val="00322267"/>
    <w:rsid w:val="003224B6"/>
    <w:rsid w:val="00323023"/>
    <w:rsid w:val="003237F2"/>
    <w:rsid w:val="003240B2"/>
    <w:rsid w:val="00324189"/>
    <w:rsid w:val="00324C88"/>
    <w:rsid w:val="00325EDF"/>
    <w:rsid w:val="00326B98"/>
    <w:rsid w:val="00330BB2"/>
    <w:rsid w:val="0033183A"/>
    <w:rsid w:val="00331E9B"/>
    <w:rsid w:val="00333186"/>
    <w:rsid w:val="00334769"/>
    <w:rsid w:val="003347EE"/>
    <w:rsid w:val="00337404"/>
    <w:rsid w:val="00340947"/>
    <w:rsid w:val="00343B57"/>
    <w:rsid w:val="003457B2"/>
    <w:rsid w:val="0034627D"/>
    <w:rsid w:val="00346E96"/>
    <w:rsid w:val="003501C0"/>
    <w:rsid w:val="003503A3"/>
    <w:rsid w:val="00350AEC"/>
    <w:rsid w:val="00350C23"/>
    <w:rsid w:val="003516A5"/>
    <w:rsid w:val="00353FB7"/>
    <w:rsid w:val="003551ED"/>
    <w:rsid w:val="00356156"/>
    <w:rsid w:val="003577F7"/>
    <w:rsid w:val="00360A5C"/>
    <w:rsid w:val="00362641"/>
    <w:rsid w:val="00363872"/>
    <w:rsid w:val="003649A2"/>
    <w:rsid w:val="00366294"/>
    <w:rsid w:val="00366443"/>
    <w:rsid w:val="00366AB3"/>
    <w:rsid w:val="00372935"/>
    <w:rsid w:val="00373DB9"/>
    <w:rsid w:val="003741A8"/>
    <w:rsid w:val="00375738"/>
    <w:rsid w:val="00376E76"/>
    <w:rsid w:val="00381B72"/>
    <w:rsid w:val="00386186"/>
    <w:rsid w:val="00386FF4"/>
    <w:rsid w:val="00390E96"/>
    <w:rsid w:val="00390FBD"/>
    <w:rsid w:val="00391D43"/>
    <w:rsid w:val="00394C64"/>
    <w:rsid w:val="00395A07"/>
    <w:rsid w:val="00396F7A"/>
    <w:rsid w:val="003A1DC8"/>
    <w:rsid w:val="003A4E1E"/>
    <w:rsid w:val="003B2C6E"/>
    <w:rsid w:val="003B3BB0"/>
    <w:rsid w:val="003B40FB"/>
    <w:rsid w:val="003B66B2"/>
    <w:rsid w:val="003B76B3"/>
    <w:rsid w:val="003B7885"/>
    <w:rsid w:val="003B7E67"/>
    <w:rsid w:val="003C06C2"/>
    <w:rsid w:val="003C3166"/>
    <w:rsid w:val="003C34D8"/>
    <w:rsid w:val="003C5E88"/>
    <w:rsid w:val="003D4EFB"/>
    <w:rsid w:val="003D7521"/>
    <w:rsid w:val="003E2CD3"/>
    <w:rsid w:val="003E4A6A"/>
    <w:rsid w:val="003E5BEA"/>
    <w:rsid w:val="003E5DE6"/>
    <w:rsid w:val="003E605E"/>
    <w:rsid w:val="003E6F76"/>
    <w:rsid w:val="003E705E"/>
    <w:rsid w:val="003E714A"/>
    <w:rsid w:val="003E7B6E"/>
    <w:rsid w:val="003F040D"/>
    <w:rsid w:val="003F1418"/>
    <w:rsid w:val="003F1AF1"/>
    <w:rsid w:val="003F1C2C"/>
    <w:rsid w:val="003F3564"/>
    <w:rsid w:val="003F473E"/>
    <w:rsid w:val="003F575B"/>
    <w:rsid w:val="003F6026"/>
    <w:rsid w:val="003F70BD"/>
    <w:rsid w:val="003F71D3"/>
    <w:rsid w:val="003F7269"/>
    <w:rsid w:val="003F7FC8"/>
    <w:rsid w:val="00400BF5"/>
    <w:rsid w:val="00400C51"/>
    <w:rsid w:val="00401408"/>
    <w:rsid w:val="00402F90"/>
    <w:rsid w:val="00402FD0"/>
    <w:rsid w:val="00404DA8"/>
    <w:rsid w:val="00406E2D"/>
    <w:rsid w:val="00406E2F"/>
    <w:rsid w:val="00407321"/>
    <w:rsid w:val="0040736D"/>
    <w:rsid w:val="00411651"/>
    <w:rsid w:val="004137CE"/>
    <w:rsid w:val="0041414D"/>
    <w:rsid w:val="00414666"/>
    <w:rsid w:val="004151C4"/>
    <w:rsid w:val="0041610E"/>
    <w:rsid w:val="00422BD8"/>
    <w:rsid w:val="0042413C"/>
    <w:rsid w:val="004244D0"/>
    <w:rsid w:val="00425831"/>
    <w:rsid w:val="004265CB"/>
    <w:rsid w:val="00426DFE"/>
    <w:rsid w:val="00430091"/>
    <w:rsid w:val="00430496"/>
    <w:rsid w:val="0043456A"/>
    <w:rsid w:val="00434657"/>
    <w:rsid w:val="0043479C"/>
    <w:rsid w:val="00434B34"/>
    <w:rsid w:val="00435551"/>
    <w:rsid w:val="004424B2"/>
    <w:rsid w:val="00442CD2"/>
    <w:rsid w:val="00442D84"/>
    <w:rsid w:val="004435E6"/>
    <w:rsid w:val="0044442D"/>
    <w:rsid w:val="004451EC"/>
    <w:rsid w:val="0044547C"/>
    <w:rsid w:val="0044731C"/>
    <w:rsid w:val="0045122F"/>
    <w:rsid w:val="00452F92"/>
    <w:rsid w:val="004545EF"/>
    <w:rsid w:val="00454C0B"/>
    <w:rsid w:val="00456759"/>
    <w:rsid w:val="004579C6"/>
    <w:rsid w:val="0046273F"/>
    <w:rsid w:val="00462B24"/>
    <w:rsid w:val="0046580C"/>
    <w:rsid w:val="00465ABF"/>
    <w:rsid w:val="00467284"/>
    <w:rsid w:val="00467B90"/>
    <w:rsid w:val="004709B4"/>
    <w:rsid w:val="00472E93"/>
    <w:rsid w:val="0047378C"/>
    <w:rsid w:val="00473C87"/>
    <w:rsid w:val="00476A5B"/>
    <w:rsid w:val="004804CD"/>
    <w:rsid w:val="0048104E"/>
    <w:rsid w:val="0048147D"/>
    <w:rsid w:val="00481B08"/>
    <w:rsid w:val="004821DC"/>
    <w:rsid w:val="00483807"/>
    <w:rsid w:val="00483D11"/>
    <w:rsid w:val="00484C2F"/>
    <w:rsid w:val="00485044"/>
    <w:rsid w:val="0048546F"/>
    <w:rsid w:val="00486BA7"/>
    <w:rsid w:val="004873EC"/>
    <w:rsid w:val="00491CBC"/>
    <w:rsid w:val="00492561"/>
    <w:rsid w:val="00494056"/>
    <w:rsid w:val="00495FC4"/>
    <w:rsid w:val="00496AE1"/>
    <w:rsid w:val="004974E8"/>
    <w:rsid w:val="004A0E4B"/>
    <w:rsid w:val="004A202F"/>
    <w:rsid w:val="004A2C76"/>
    <w:rsid w:val="004A4DCB"/>
    <w:rsid w:val="004B2067"/>
    <w:rsid w:val="004B2856"/>
    <w:rsid w:val="004B3D57"/>
    <w:rsid w:val="004B70C8"/>
    <w:rsid w:val="004C2626"/>
    <w:rsid w:val="004C3C03"/>
    <w:rsid w:val="004C46C5"/>
    <w:rsid w:val="004C72E6"/>
    <w:rsid w:val="004C78EF"/>
    <w:rsid w:val="004C7ACF"/>
    <w:rsid w:val="004D023C"/>
    <w:rsid w:val="004D1DD0"/>
    <w:rsid w:val="004D2696"/>
    <w:rsid w:val="004D3AA4"/>
    <w:rsid w:val="004D5EC5"/>
    <w:rsid w:val="004D5F0F"/>
    <w:rsid w:val="004D61A5"/>
    <w:rsid w:val="004D6F34"/>
    <w:rsid w:val="004D7CDD"/>
    <w:rsid w:val="004E1334"/>
    <w:rsid w:val="004E486F"/>
    <w:rsid w:val="004F182F"/>
    <w:rsid w:val="004F4166"/>
    <w:rsid w:val="004F524E"/>
    <w:rsid w:val="004F5778"/>
    <w:rsid w:val="004F5A33"/>
    <w:rsid w:val="004F6098"/>
    <w:rsid w:val="004F6D1A"/>
    <w:rsid w:val="004F777A"/>
    <w:rsid w:val="00500985"/>
    <w:rsid w:val="00501328"/>
    <w:rsid w:val="00503438"/>
    <w:rsid w:val="0050382E"/>
    <w:rsid w:val="00505524"/>
    <w:rsid w:val="00506D13"/>
    <w:rsid w:val="00507F47"/>
    <w:rsid w:val="00511940"/>
    <w:rsid w:val="00512F7E"/>
    <w:rsid w:val="00513940"/>
    <w:rsid w:val="0051407A"/>
    <w:rsid w:val="0051417C"/>
    <w:rsid w:val="00516425"/>
    <w:rsid w:val="00516BE4"/>
    <w:rsid w:val="005173B0"/>
    <w:rsid w:val="00520A8D"/>
    <w:rsid w:val="005222FC"/>
    <w:rsid w:val="0052454E"/>
    <w:rsid w:val="00524A38"/>
    <w:rsid w:val="00525FB9"/>
    <w:rsid w:val="00527023"/>
    <w:rsid w:val="00531604"/>
    <w:rsid w:val="00531629"/>
    <w:rsid w:val="005318AB"/>
    <w:rsid w:val="005358AD"/>
    <w:rsid w:val="0053669C"/>
    <w:rsid w:val="00536F29"/>
    <w:rsid w:val="00541667"/>
    <w:rsid w:val="00541E0C"/>
    <w:rsid w:val="0054239F"/>
    <w:rsid w:val="00543208"/>
    <w:rsid w:val="005457BC"/>
    <w:rsid w:val="005464AF"/>
    <w:rsid w:val="00547062"/>
    <w:rsid w:val="005471D3"/>
    <w:rsid w:val="0055027E"/>
    <w:rsid w:val="00551731"/>
    <w:rsid w:val="00552B65"/>
    <w:rsid w:val="00553E34"/>
    <w:rsid w:val="0055601A"/>
    <w:rsid w:val="0055612F"/>
    <w:rsid w:val="00557F97"/>
    <w:rsid w:val="00560000"/>
    <w:rsid w:val="0056076E"/>
    <w:rsid w:val="0056138C"/>
    <w:rsid w:val="00565947"/>
    <w:rsid w:val="00566B41"/>
    <w:rsid w:val="005678F7"/>
    <w:rsid w:val="00567A87"/>
    <w:rsid w:val="0057178B"/>
    <w:rsid w:val="00571D85"/>
    <w:rsid w:val="00572958"/>
    <w:rsid w:val="005746EC"/>
    <w:rsid w:val="005806A1"/>
    <w:rsid w:val="005816FD"/>
    <w:rsid w:val="00581796"/>
    <w:rsid w:val="00581B99"/>
    <w:rsid w:val="00584CAD"/>
    <w:rsid w:val="00584F2A"/>
    <w:rsid w:val="0058631F"/>
    <w:rsid w:val="005863B3"/>
    <w:rsid w:val="00586592"/>
    <w:rsid w:val="00586F4A"/>
    <w:rsid w:val="005903EC"/>
    <w:rsid w:val="00590A15"/>
    <w:rsid w:val="00590E29"/>
    <w:rsid w:val="00591976"/>
    <w:rsid w:val="00592642"/>
    <w:rsid w:val="005938BB"/>
    <w:rsid w:val="005943B5"/>
    <w:rsid w:val="00595027"/>
    <w:rsid w:val="0059547E"/>
    <w:rsid w:val="005A0EAF"/>
    <w:rsid w:val="005A1489"/>
    <w:rsid w:val="005A18D1"/>
    <w:rsid w:val="005A1E9A"/>
    <w:rsid w:val="005A2060"/>
    <w:rsid w:val="005A32C9"/>
    <w:rsid w:val="005A42E2"/>
    <w:rsid w:val="005A4F7E"/>
    <w:rsid w:val="005A6F0D"/>
    <w:rsid w:val="005A76E5"/>
    <w:rsid w:val="005B2C9D"/>
    <w:rsid w:val="005B5214"/>
    <w:rsid w:val="005B5F34"/>
    <w:rsid w:val="005B619C"/>
    <w:rsid w:val="005B7752"/>
    <w:rsid w:val="005C0004"/>
    <w:rsid w:val="005C052B"/>
    <w:rsid w:val="005C0D7D"/>
    <w:rsid w:val="005C22A3"/>
    <w:rsid w:val="005C5D9C"/>
    <w:rsid w:val="005C6E46"/>
    <w:rsid w:val="005C7DBA"/>
    <w:rsid w:val="005D0259"/>
    <w:rsid w:val="005D05D4"/>
    <w:rsid w:val="005D227E"/>
    <w:rsid w:val="005D6309"/>
    <w:rsid w:val="005D6C54"/>
    <w:rsid w:val="005D7DDF"/>
    <w:rsid w:val="005E0F76"/>
    <w:rsid w:val="005E1850"/>
    <w:rsid w:val="005E6D7E"/>
    <w:rsid w:val="005E7C3D"/>
    <w:rsid w:val="005F0655"/>
    <w:rsid w:val="005F1EA5"/>
    <w:rsid w:val="005F2682"/>
    <w:rsid w:val="005F39BA"/>
    <w:rsid w:val="005F460B"/>
    <w:rsid w:val="005F4F8B"/>
    <w:rsid w:val="005F5767"/>
    <w:rsid w:val="005F7567"/>
    <w:rsid w:val="0060420A"/>
    <w:rsid w:val="00607434"/>
    <w:rsid w:val="00610041"/>
    <w:rsid w:val="00610D75"/>
    <w:rsid w:val="0061266C"/>
    <w:rsid w:val="006132A4"/>
    <w:rsid w:val="00613539"/>
    <w:rsid w:val="00613B82"/>
    <w:rsid w:val="00615607"/>
    <w:rsid w:val="00622974"/>
    <w:rsid w:val="00625B0E"/>
    <w:rsid w:val="00627044"/>
    <w:rsid w:val="0062765C"/>
    <w:rsid w:val="006301E8"/>
    <w:rsid w:val="0063038C"/>
    <w:rsid w:val="00630632"/>
    <w:rsid w:val="00630E8A"/>
    <w:rsid w:val="00631D6F"/>
    <w:rsid w:val="006349A0"/>
    <w:rsid w:val="00635A44"/>
    <w:rsid w:val="0063708C"/>
    <w:rsid w:val="00637F4D"/>
    <w:rsid w:val="0064150E"/>
    <w:rsid w:val="006421FF"/>
    <w:rsid w:val="00642436"/>
    <w:rsid w:val="00643126"/>
    <w:rsid w:val="00645B27"/>
    <w:rsid w:val="00646E43"/>
    <w:rsid w:val="0065061F"/>
    <w:rsid w:val="00650B02"/>
    <w:rsid w:val="006565AF"/>
    <w:rsid w:val="006602CB"/>
    <w:rsid w:val="006606F0"/>
    <w:rsid w:val="0066080A"/>
    <w:rsid w:val="006624B7"/>
    <w:rsid w:val="006625DD"/>
    <w:rsid w:val="00662CCC"/>
    <w:rsid w:val="006650F5"/>
    <w:rsid w:val="0066576C"/>
    <w:rsid w:val="00671FA1"/>
    <w:rsid w:val="006764FF"/>
    <w:rsid w:val="00676B14"/>
    <w:rsid w:val="00685B7E"/>
    <w:rsid w:val="00685BB6"/>
    <w:rsid w:val="00686A64"/>
    <w:rsid w:val="00687F06"/>
    <w:rsid w:val="00690E4B"/>
    <w:rsid w:val="00690E8B"/>
    <w:rsid w:val="00693828"/>
    <w:rsid w:val="0069580E"/>
    <w:rsid w:val="006962FD"/>
    <w:rsid w:val="006A028A"/>
    <w:rsid w:val="006A2AFB"/>
    <w:rsid w:val="006A7487"/>
    <w:rsid w:val="006B002F"/>
    <w:rsid w:val="006B0A77"/>
    <w:rsid w:val="006B1375"/>
    <w:rsid w:val="006B1DCC"/>
    <w:rsid w:val="006B22C3"/>
    <w:rsid w:val="006B5225"/>
    <w:rsid w:val="006B53A0"/>
    <w:rsid w:val="006C13A4"/>
    <w:rsid w:val="006C1590"/>
    <w:rsid w:val="006C24A5"/>
    <w:rsid w:val="006C3F96"/>
    <w:rsid w:val="006C4618"/>
    <w:rsid w:val="006C52DD"/>
    <w:rsid w:val="006C7473"/>
    <w:rsid w:val="006D1425"/>
    <w:rsid w:val="006D14FB"/>
    <w:rsid w:val="006D5BB2"/>
    <w:rsid w:val="006E0A09"/>
    <w:rsid w:val="006E2C8E"/>
    <w:rsid w:val="006E3352"/>
    <w:rsid w:val="006E5297"/>
    <w:rsid w:val="006E58B1"/>
    <w:rsid w:val="006E6246"/>
    <w:rsid w:val="006E6AB0"/>
    <w:rsid w:val="006E739D"/>
    <w:rsid w:val="006F034A"/>
    <w:rsid w:val="006F2871"/>
    <w:rsid w:val="006F2F8C"/>
    <w:rsid w:val="006F39C6"/>
    <w:rsid w:val="006F55FA"/>
    <w:rsid w:val="0070007F"/>
    <w:rsid w:val="00700D47"/>
    <w:rsid w:val="00702A40"/>
    <w:rsid w:val="00704004"/>
    <w:rsid w:val="007044DA"/>
    <w:rsid w:val="00704EE6"/>
    <w:rsid w:val="00705250"/>
    <w:rsid w:val="00711DF7"/>
    <w:rsid w:val="00714D68"/>
    <w:rsid w:val="00715EBC"/>
    <w:rsid w:val="00717DFB"/>
    <w:rsid w:val="00720674"/>
    <w:rsid w:val="00725C34"/>
    <w:rsid w:val="007264D7"/>
    <w:rsid w:val="00726EF2"/>
    <w:rsid w:val="007279D2"/>
    <w:rsid w:val="00732A62"/>
    <w:rsid w:val="007331F6"/>
    <w:rsid w:val="007337E0"/>
    <w:rsid w:val="00733EA4"/>
    <w:rsid w:val="0073489A"/>
    <w:rsid w:val="007358A2"/>
    <w:rsid w:val="007358C7"/>
    <w:rsid w:val="00736E00"/>
    <w:rsid w:val="007419BD"/>
    <w:rsid w:val="0074243C"/>
    <w:rsid w:val="00742988"/>
    <w:rsid w:val="00742C09"/>
    <w:rsid w:val="007447B2"/>
    <w:rsid w:val="00746CD9"/>
    <w:rsid w:val="00746F9B"/>
    <w:rsid w:val="007474EF"/>
    <w:rsid w:val="00750186"/>
    <w:rsid w:val="00751652"/>
    <w:rsid w:val="00753203"/>
    <w:rsid w:val="00753BF7"/>
    <w:rsid w:val="00760792"/>
    <w:rsid w:val="00761475"/>
    <w:rsid w:val="00763840"/>
    <w:rsid w:val="0076422F"/>
    <w:rsid w:val="0076433F"/>
    <w:rsid w:val="00764CBC"/>
    <w:rsid w:val="007663AC"/>
    <w:rsid w:val="00766667"/>
    <w:rsid w:val="007708C8"/>
    <w:rsid w:val="00774645"/>
    <w:rsid w:val="00775E71"/>
    <w:rsid w:val="0077647D"/>
    <w:rsid w:val="0077760E"/>
    <w:rsid w:val="00782941"/>
    <w:rsid w:val="0078318F"/>
    <w:rsid w:val="0078327D"/>
    <w:rsid w:val="00783AC3"/>
    <w:rsid w:val="00784871"/>
    <w:rsid w:val="00785637"/>
    <w:rsid w:val="0078708D"/>
    <w:rsid w:val="00790A79"/>
    <w:rsid w:val="00791B8A"/>
    <w:rsid w:val="00791C8B"/>
    <w:rsid w:val="00791EAB"/>
    <w:rsid w:val="00791FDA"/>
    <w:rsid w:val="00792CA9"/>
    <w:rsid w:val="00793386"/>
    <w:rsid w:val="00794978"/>
    <w:rsid w:val="007963CB"/>
    <w:rsid w:val="007A00C7"/>
    <w:rsid w:val="007A465F"/>
    <w:rsid w:val="007A4683"/>
    <w:rsid w:val="007A63D2"/>
    <w:rsid w:val="007A69CE"/>
    <w:rsid w:val="007B1144"/>
    <w:rsid w:val="007B1CF3"/>
    <w:rsid w:val="007B2221"/>
    <w:rsid w:val="007B2BEC"/>
    <w:rsid w:val="007B3824"/>
    <w:rsid w:val="007B452C"/>
    <w:rsid w:val="007B5280"/>
    <w:rsid w:val="007B5CFC"/>
    <w:rsid w:val="007C145E"/>
    <w:rsid w:val="007C6782"/>
    <w:rsid w:val="007D08DA"/>
    <w:rsid w:val="007D26A0"/>
    <w:rsid w:val="007D41CC"/>
    <w:rsid w:val="007D4647"/>
    <w:rsid w:val="007D4A16"/>
    <w:rsid w:val="007D6532"/>
    <w:rsid w:val="007E461A"/>
    <w:rsid w:val="007E6EF4"/>
    <w:rsid w:val="007F1CC7"/>
    <w:rsid w:val="007F321D"/>
    <w:rsid w:val="007F4F0B"/>
    <w:rsid w:val="007F544B"/>
    <w:rsid w:val="007F6D46"/>
    <w:rsid w:val="008007FA"/>
    <w:rsid w:val="0080084D"/>
    <w:rsid w:val="00800C08"/>
    <w:rsid w:val="008059D0"/>
    <w:rsid w:val="00805CC7"/>
    <w:rsid w:val="00810E4D"/>
    <w:rsid w:val="00812D0E"/>
    <w:rsid w:val="00812D3D"/>
    <w:rsid w:val="008146EF"/>
    <w:rsid w:val="0081618D"/>
    <w:rsid w:val="00820BC1"/>
    <w:rsid w:val="00822EA1"/>
    <w:rsid w:val="0082364A"/>
    <w:rsid w:val="008256FD"/>
    <w:rsid w:val="00826D80"/>
    <w:rsid w:val="0082745B"/>
    <w:rsid w:val="00827EAD"/>
    <w:rsid w:val="0083059B"/>
    <w:rsid w:val="0083138A"/>
    <w:rsid w:val="008329D1"/>
    <w:rsid w:val="00835871"/>
    <w:rsid w:val="00835BBF"/>
    <w:rsid w:val="0084162B"/>
    <w:rsid w:val="00843604"/>
    <w:rsid w:val="00846463"/>
    <w:rsid w:val="00846B3F"/>
    <w:rsid w:val="00846BB8"/>
    <w:rsid w:val="00846C97"/>
    <w:rsid w:val="00851C43"/>
    <w:rsid w:val="00854D68"/>
    <w:rsid w:val="0085552D"/>
    <w:rsid w:val="008562DF"/>
    <w:rsid w:val="00861C52"/>
    <w:rsid w:val="00861EA8"/>
    <w:rsid w:val="0086344F"/>
    <w:rsid w:val="00865043"/>
    <w:rsid w:val="00867EAA"/>
    <w:rsid w:val="008720A4"/>
    <w:rsid w:val="008724F9"/>
    <w:rsid w:val="00876DAB"/>
    <w:rsid w:val="008802BF"/>
    <w:rsid w:val="00881591"/>
    <w:rsid w:val="008825AB"/>
    <w:rsid w:val="00882C85"/>
    <w:rsid w:val="00883A32"/>
    <w:rsid w:val="00885445"/>
    <w:rsid w:val="00885EF1"/>
    <w:rsid w:val="00886A27"/>
    <w:rsid w:val="00891061"/>
    <w:rsid w:val="00892E6D"/>
    <w:rsid w:val="00895991"/>
    <w:rsid w:val="00896405"/>
    <w:rsid w:val="00897F3A"/>
    <w:rsid w:val="008A381D"/>
    <w:rsid w:val="008A4C6F"/>
    <w:rsid w:val="008A4EAE"/>
    <w:rsid w:val="008A5B57"/>
    <w:rsid w:val="008A6699"/>
    <w:rsid w:val="008A66B0"/>
    <w:rsid w:val="008B077C"/>
    <w:rsid w:val="008B0FFB"/>
    <w:rsid w:val="008B1796"/>
    <w:rsid w:val="008B40FF"/>
    <w:rsid w:val="008B4287"/>
    <w:rsid w:val="008B50B9"/>
    <w:rsid w:val="008C0435"/>
    <w:rsid w:val="008C0616"/>
    <w:rsid w:val="008C23E1"/>
    <w:rsid w:val="008C2DC9"/>
    <w:rsid w:val="008C3295"/>
    <w:rsid w:val="008C35C9"/>
    <w:rsid w:val="008C3A47"/>
    <w:rsid w:val="008C3EF5"/>
    <w:rsid w:val="008C53A9"/>
    <w:rsid w:val="008C5D59"/>
    <w:rsid w:val="008C6E52"/>
    <w:rsid w:val="008C7ACF"/>
    <w:rsid w:val="008D10C5"/>
    <w:rsid w:val="008D3161"/>
    <w:rsid w:val="008D36A8"/>
    <w:rsid w:val="008D4710"/>
    <w:rsid w:val="008D5595"/>
    <w:rsid w:val="008D55E6"/>
    <w:rsid w:val="008D56B0"/>
    <w:rsid w:val="008D6AB6"/>
    <w:rsid w:val="008D6AD0"/>
    <w:rsid w:val="008E0018"/>
    <w:rsid w:val="008E0A86"/>
    <w:rsid w:val="008E324B"/>
    <w:rsid w:val="008E7597"/>
    <w:rsid w:val="008F2899"/>
    <w:rsid w:val="008F2DD8"/>
    <w:rsid w:val="008F3BDD"/>
    <w:rsid w:val="008F45D3"/>
    <w:rsid w:val="008F6848"/>
    <w:rsid w:val="008F7A1C"/>
    <w:rsid w:val="008F7E04"/>
    <w:rsid w:val="008F7FEB"/>
    <w:rsid w:val="00904F39"/>
    <w:rsid w:val="00905763"/>
    <w:rsid w:val="00905AF7"/>
    <w:rsid w:val="00910A9D"/>
    <w:rsid w:val="00910F15"/>
    <w:rsid w:val="00912193"/>
    <w:rsid w:val="00921CBE"/>
    <w:rsid w:val="00922C13"/>
    <w:rsid w:val="00924FE9"/>
    <w:rsid w:val="00925091"/>
    <w:rsid w:val="00925BF7"/>
    <w:rsid w:val="00926E52"/>
    <w:rsid w:val="009275AC"/>
    <w:rsid w:val="009276A9"/>
    <w:rsid w:val="00931250"/>
    <w:rsid w:val="00932836"/>
    <w:rsid w:val="00932E4D"/>
    <w:rsid w:val="00935CA2"/>
    <w:rsid w:val="00941DED"/>
    <w:rsid w:val="009440C6"/>
    <w:rsid w:val="0094412A"/>
    <w:rsid w:val="0094491F"/>
    <w:rsid w:val="00945CEE"/>
    <w:rsid w:val="00945DE3"/>
    <w:rsid w:val="00950902"/>
    <w:rsid w:val="009521A9"/>
    <w:rsid w:val="00952420"/>
    <w:rsid w:val="00954F6F"/>
    <w:rsid w:val="00956943"/>
    <w:rsid w:val="00960772"/>
    <w:rsid w:val="00960EAD"/>
    <w:rsid w:val="00963D6A"/>
    <w:rsid w:val="00964D7D"/>
    <w:rsid w:val="009734F2"/>
    <w:rsid w:val="009806DB"/>
    <w:rsid w:val="00985BEB"/>
    <w:rsid w:val="009863A0"/>
    <w:rsid w:val="00990598"/>
    <w:rsid w:val="009908FB"/>
    <w:rsid w:val="00990E90"/>
    <w:rsid w:val="0099181C"/>
    <w:rsid w:val="00991B38"/>
    <w:rsid w:val="009922CB"/>
    <w:rsid w:val="00994AFB"/>
    <w:rsid w:val="00995BA5"/>
    <w:rsid w:val="00997272"/>
    <w:rsid w:val="009A2805"/>
    <w:rsid w:val="009B09E8"/>
    <w:rsid w:val="009B278D"/>
    <w:rsid w:val="009B2E82"/>
    <w:rsid w:val="009B399E"/>
    <w:rsid w:val="009B4DF8"/>
    <w:rsid w:val="009B6B86"/>
    <w:rsid w:val="009B738C"/>
    <w:rsid w:val="009B7F0A"/>
    <w:rsid w:val="009C2623"/>
    <w:rsid w:val="009C5A04"/>
    <w:rsid w:val="009C5DFD"/>
    <w:rsid w:val="009C6079"/>
    <w:rsid w:val="009C6ECD"/>
    <w:rsid w:val="009C74A4"/>
    <w:rsid w:val="009C7599"/>
    <w:rsid w:val="009D0D08"/>
    <w:rsid w:val="009D10CD"/>
    <w:rsid w:val="009D195A"/>
    <w:rsid w:val="009D29AF"/>
    <w:rsid w:val="009D47C7"/>
    <w:rsid w:val="009D4AA9"/>
    <w:rsid w:val="009D5024"/>
    <w:rsid w:val="009D6DEE"/>
    <w:rsid w:val="009D6E6A"/>
    <w:rsid w:val="009E0A1A"/>
    <w:rsid w:val="009E0B51"/>
    <w:rsid w:val="009E20B2"/>
    <w:rsid w:val="009E2B97"/>
    <w:rsid w:val="009E311E"/>
    <w:rsid w:val="009E6446"/>
    <w:rsid w:val="009E6ED4"/>
    <w:rsid w:val="009F0996"/>
    <w:rsid w:val="009F2452"/>
    <w:rsid w:val="009F2E11"/>
    <w:rsid w:val="009F3AF7"/>
    <w:rsid w:val="009F432C"/>
    <w:rsid w:val="009F72B5"/>
    <w:rsid w:val="00A0053F"/>
    <w:rsid w:val="00A011A2"/>
    <w:rsid w:val="00A01C1B"/>
    <w:rsid w:val="00A01C63"/>
    <w:rsid w:val="00A02674"/>
    <w:rsid w:val="00A03A07"/>
    <w:rsid w:val="00A0403B"/>
    <w:rsid w:val="00A04D7E"/>
    <w:rsid w:val="00A05E72"/>
    <w:rsid w:val="00A06391"/>
    <w:rsid w:val="00A129C0"/>
    <w:rsid w:val="00A14A5E"/>
    <w:rsid w:val="00A15E49"/>
    <w:rsid w:val="00A1614E"/>
    <w:rsid w:val="00A166FA"/>
    <w:rsid w:val="00A16EBC"/>
    <w:rsid w:val="00A17711"/>
    <w:rsid w:val="00A20851"/>
    <w:rsid w:val="00A21C22"/>
    <w:rsid w:val="00A22434"/>
    <w:rsid w:val="00A22844"/>
    <w:rsid w:val="00A27A69"/>
    <w:rsid w:val="00A30942"/>
    <w:rsid w:val="00A30DC2"/>
    <w:rsid w:val="00A3179A"/>
    <w:rsid w:val="00A31880"/>
    <w:rsid w:val="00A32EFE"/>
    <w:rsid w:val="00A35DF6"/>
    <w:rsid w:val="00A35F4E"/>
    <w:rsid w:val="00A40EAF"/>
    <w:rsid w:val="00A42026"/>
    <w:rsid w:val="00A4415E"/>
    <w:rsid w:val="00A47BB2"/>
    <w:rsid w:val="00A502AD"/>
    <w:rsid w:val="00A5170B"/>
    <w:rsid w:val="00A5201C"/>
    <w:rsid w:val="00A522C1"/>
    <w:rsid w:val="00A524E8"/>
    <w:rsid w:val="00A5383E"/>
    <w:rsid w:val="00A571AC"/>
    <w:rsid w:val="00A572A6"/>
    <w:rsid w:val="00A57F8A"/>
    <w:rsid w:val="00A600B6"/>
    <w:rsid w:val="00A6025F"/>
    <w:rsid w:val="00A61645"/>
    <w:rsid w:val="00A66572"/>
    <w:rsid w:val="00A67BCD"/>
    <w:rsid w:val="00A70730"/>
    <w:rsid w:val="00A71745"/>
    <w:rsid w:val="00A7431B"/>
    <w:rsid w:val="00A75EDE"/>
    <w:rsid w:val="00A76415"/>
    <w:rsid w:val="00A76F55"/>
    <w:rsid w:val="00A777BD"/>
    <w:rsid w:val="00A77973"/>
    <w:rsid w:val="00A82CFA"/>
    <w:rsid w:val="00A8424A"/>
    <w:rsid w:val="00A84BD1"/>
    <w:rsid w:val="00A84D3A"/>
    <w:rsid w:val="00A87089"/>
    <w:rsid w:val="00A87D5F"/>
    <w:rsid w:val="00A9244B"/>
    <w:rsid w:val="00A9244D"/>
    <w:rsid w:val="00A967FF"/>
    <w:rsid w:val="00A96A73"/>
    <w:rsid w:val="00AA00B5"/>
    <w:rsid w:val="00AA3B71"/>
    <w:rsid w:val="00AA43AB"/>
    <w:rsid w:val="00AB0A4B"/>
    <w:rsid w:val="00AB1CEC"/>
    <w:rsid w:val="00AB4725"/>
    <w:rsid w:val="00AB6EE1"/>
    <w:rsid w:val="00AC0DCA"/>
    <w:rsid w:val="00AC5389"/>
    <w:rsid w:val="00AC5B98"/>
    <w:rsid w:val="00AC6043"/>
    <w:rsid w:val="00AC784F"/>
    <w:rsid w:val="00AD1E6A"/>
    <w:rsid w:val="00AD34BB"/>
    <w:rsid w:val="00AD4934"/>
    <w:rsid w:val="00AD4A51"/>
    <w:rsid w:val="00AD55E0"/>
    <w:rsid w:val="00AD5636"/>
    <w:rsid w:val="00AD7DF2"/>
    <w:rsid w:val="00AE2265"/>
    <w:rsid w:val="00AE35F9"/>
    <w:rsid w:val="00AE569F"/>
    <w:rsid w:val="00AE5F28"/>
    <w:rsid w:val="00AE7503"/>
    <w:rsid w:val="00AF17BF"/>
    <w:rsid w:val="00AF1998"/>
    <w:rsid w:val="00AF41B1"/>
    <w:rsid w:val="00AF4742"/>
    <w:rsid w:val="00AF5321"/>
    <w:rsid w:val="00B0075C"/>
    <w:rsid w:val="00B00CB3"/>
    <w:rsid w:val="00B02F35"/>
    <w:rsid w:val="00B07D27"/>
    <w:rsid w:val="00B1054B"/>
    <w:rsid w:val="00B1107C"/>
    <w:rsid w:val="00B12114"/>
    <w:rsid w:val="00B128A8"/>
    <w:rsid w:val="00B17C29"/>
    <w:rsid w:val="00B2038B"/>
    <w:rsid w:val="00B21E12"/>
    <w:rsid w:val="00B254B7"/>
    <w:rsid w:val="00B25865"/>
    <w:rsid w:val="00B2687C"/>
    <w:rsid w:val="00B26FCF"/>
    <w:rsid w:val="00B27392"/>
    <w:rsid w:val="00B314DC"/>
    <w:rsid w:val="00B3206E"/>
    <w:rsid w:val="00B32217"/>
    <w:rsid w:val="00B325F6"/>
    <w:rsid w:val="00B32E52"/>
    <w:rsid w:val="00B35443"/>
    <w:rsid w:val="00B35674"/>
    <w:rsid w:val="00B36699"/>
    <w:rsid w:val="00B36AB1"/>
    <w:rsid w:val="00B415CA"/>
    <w:rsid w:val="00B41D06"/>
    <w:rsid w:val="00B42135"/>
    <w:rsid w:val="00B43409"/>
    <w:rsid w:val="00B444C9"/>
    <w:rsid w:val="00B44C71"/>
    <w:rsid w:val="00B4588E"/>
    <w:rsid w:val="00B46A1C"/>
    <w:rsid w:val="00B5096F"/>
    <w:rsid w:val="00B53A5F"/>
    <w:rsid w:val="00B55F82"/>
    <w:rsid w:val="00B60543"/>
    <w:rsid w:val="00B61231"/>
    <w:rsid w:val="00B632BD"/>
    <w:rsid w:val="00B64C46"/>
    <w:rsid w:val="00B65D48"/>
    <w:rsid w:val="00B71CC6"/>
    <w:rsid w:val="00B72006"/>
    <w:rsid w:val="00B72EFE"/>
    <w:rsid w:val="00B74218"/>
    <w:rsid w:val="00B75413"/>
    <w:rsid w:val="00B75815"/>
    <w:rsid w:val="00B7768B"/>
    <w:rsid w:val="00B77718"/>
    <w:rsid w:val="00B811D9"/>
    <w:rsid w:val="00B8127C"/>
    <w:rsid w:val="00B829B7"/>
    <w:rsid w:val="00B82FD7"/>
    <w:rsid w:val="00B8316C"/>
    <w:rsid w:val="00B86A8A"/>
    <w:rsid w:val="00B86F3A"/>
    <w:rsid w:val="00B92C7B"/>
    <w:rsid w:val="00B94839"/>
    <w:rsid w:val="00B959CB"/>
    <w:rsid w:val="00B971E0"/>
    <w:rsid w:val="00B97E8D"/>
    <w:rsid w:val="00BA50A1"/>
    <w:rsid w:val="00BA5CBD"/>
    <w:rsid w:val="00BA7733"/>
    <w:rsid w:val="00BB01C3"/>
    <w:rsid w:val="00BB2A5E"/>
    <w:rsid w:val="00BB3D04"/>
    <w:rsid w:val="00BB42BD"/>
    <w:rsid w:val="00BB45D2"/>
    <w:rsid w:val="00BB672B"/>
    <w:rsid w:val="00BB6AE2"/>
    <w:rsid w:val="00BB6FB7"/>
    <w:rsid w:val="00BC06BF"/>
    <w:rsid w:val="00BC0EFC"/>
    <w:rsid w:val="00BC1389"/>
    <w:rsid w:val="00BC4824"/>
    <w:rsid w:val="00BC4E77"/>
    <w:rsid w:val="00BC6D31"/>
    <w:rsid w:val="00BD1AEC"/>
    <w:rsid w:val="00BD5201"/>
    <w:rsid w:val="00BD7843"/>
    <w:rsid w:val="00BE0080"/>
    <w:rsid w:val="00BE011D"/>
    <w:rsid w:val="00BE0428"/>
    <w:rsid w:val="00BE2297"/>
    <w:rsid w:val="00BE4535"/>
    <w:rsid w:val="00BE4A48"/>
    <w:rsid w:val="00BE5116"/>
    <w:rsid w:val="00BE7F30"/>
    <w:rsid w:val="00BF0C43"/>
    <w:rsid w:val="00BF2E7F"/>
    <w:rsid w:val="00BF601E"/>
    <w:rsid w:val="00BF6CB2"/>
    <w:rsid w:val="00BF7646"/>
    <w:rsid w:val="00C01D9F"/>
    <w:rsid w:val="00C0363E"/>
    <w:rsid w:val="00C05F12"/>
    <w:rsid w:val="00C06117"/>
    <w:rsid w:val="00C11640"/>
    <w:rsid w:val="00C12F08"/>
    <w:rsid w:val="00C144B0"/>
    <w:rsid w:val="00C14E2F"/>
    <w:rsid w:val="00C14FA3"/>
    <w:rsid w:val="00C15246"/>
    <w:rsid w:val="00C15A19"/>
    <w:rsid w:val="00C21936"/>
    <w:rsid w:val="00C21D52"/>
    <w:rsid w:val="00C243E1"/>
    <w:rsid w:val="00C26377"/>
    <w:rsid w:val="00C2682A"/>
    <w:rsid w:val="00C27C11"/>
    <w:rsid w:val="00C27E02"/>
    <w:rsid w:val="00C3058D"/>
    <w:rsid w:val="00C30968"/>
    <w:rsid w:val="00C3234F"/>
    <w:rsid w:val="00C3468D"/>
    <w:rsid w:val="00C35833"/>
    <w:rsid w:val="00C359FB"/>
    <w:rsid w:val="00C35E0F"/>
    <w:rsid w:val="00C36062"/>
    <w:rsid w:val="00C402F4"/>
    <w:rsid w:val="00C40535"/>
    <w:rsid w:val="00C433C1"/>
    <w:rsid w:val="00C4359F"/>
    <w:rsid w:val="00C43E71"/>
    <w:rsid w:val="00C444A8"/>
    <w:rsid w:val="00C47434"/>
    <w:rsid w:val="00C476BA"/>
    <w:rsid w:val="00C522C7"/>
    <w:rsid w:val="00C531D1"/>
    <w:rsid w:val="00C55BDC"/>
    <w:rsid w:val="00C55FD3"/>
    <w:rsid w:val="00C56545"/>
    <w:rsid w:val="00C60E11"/>
    <w:rsid w:val="00C61BD9"/>
    <w:rsid w:val="00C62549"/>
    <w:rsid w:val="00C63933"/>
    <w:rsid w:val="00C6495D"/>
    <w:rsid w:val="00C6579B"/>
    <w:rsid w:val="00C70D7B"/>
    <w:rsid w:val="00C70F20"/>
    <w:rsid w:val="00C7172C"/>
    <w:rsid w:val="00C724FD"/>
    <w:rsid w:val="00C74230"/>
    <w:rsid w:val="00C7486D"/>
    <w:rsid w:val="00C81D34"/>
    <w:rsid w:val="00C82F33"/>
    <w:rsid w:val="00C8377D"/>
    <w:rsid w:val="00C86AC2"/>
    <w:rsid w:val="00C86F29"/>
    <w:rsid w:val="00C913FB"/>
    <w:rsid w:val="00C93ABF"/>
    <w:rsid w:val="00C96316"/>
    <w:rsid w:val="00C968C1"/>
    <w:rsid w:val="00CA0625"/>
    <w:rsid w:val="00CA18AD"/>
    <w:rsid w:val="00CA1BD4"/>
    <w:rsid w:val="00CA2648"/>
    <w:rsid w:val="00CA3305"/>
    <w:rsid w:val="00CA4790"/>
    <w:rsid w:val="00CA5424"/>
    <w:rsid w:val="00CA5ECB"/>
    <w:rsid w:val="00CA76C6"/>
    <w:rsid w:val="00CA7881"/>
    <w:rsid w:val="00CB0B3B"/>
    <w:rsid w:val="00CB0CC1"/>
    <w:rsid w:val="00CB12A4"/>
    <w:rsid w:val="00CB277C"/>
    <w:rsid w:val="00CB3A0A"/>
    <w:rsid w:val="00CB3E83"/>
    <w:rsid w:val="00CB3E92"/>
    <w:rsid w:val="00CB5386"/>
    <w:rsid w:val="00CB6685"/>
    <w:rsid w:val="00CB72D4"/>
    <w:rsid w:val="00CB7BB2"/>
    <w:rsid w:val="00CC1399"/>
    <w:rsid w:val="00CC2C0F"/>
    <w:rsid w:val="00CC34C8"/>
    <w:rsid w:val="00CC3D27"/>
    <w:rsid w:val="00CC43EA"/>
    <w:rsid w:val="00CC5459"/>
    <w:rsid w:val="00CC6DA4"/>
    <w:rsid w:val="00CC72C0"/>
    <w:rsid w:val="00CD09DD"/>
    <w:rsid w:val="00CD1874"/>
    <w:rsid w:val="00CD431D"/>
    <w:rsid w:val="00CD4331"/>
    <w:rsid w:val="00CD5197"/>
    <w:rsid w:val="00CD55EF"/>
    <w:rsid w:val="00CD5ECB"/>
    <w:rsid w:val="00CE13FE"/>
    <w:rsid w:val="00CE17D6"/>
    <w:rsid w:val="00CE4A8D"/>
    <w:rsid w:val="00CE50A5"/>
    <w:rsid w:val="00CE63BD"/>
    <w:rsid w:val="00CE7209"/>
    <w:rsid w:val="00CE7BD2"/>
    <w:rsid w:val="00CF1B9C"/>
    <w:rsid w:val="00CF2313"/>
    <w:rsid w:val="00CF2A80"/>
    <w:rsid w:val="00CF3DC4"/>
    <w:rsid w:val="00CF5D8D"/>
    <w:rsid w:val="00CF6031"/>
    <w:rsid w:val="00D00A4A"/>
    <w:rsid w:val="00D01668"/>
    <w:rsid w:val="00D017B9"/>
    <w:rsid w:val="00D02892"/>
    <w:rsid w:val="00D028A1"/>
    <w:rsid w:val="00D0350E"/>
    <w:rsid w:val="00D03A4A"/>
    <w:rsid w:val="00D06994"/>
    <w:rsid w:val="00D07D85"/>
    <w:rsid w:val="00D1168E"/>
    <w:rsid w:val="00D11F19"/>
    <w:rsid w:val="00D14663"/>
    <w:rsid w:val="00D226F5"/>
    <w:rsid w:val="00D22DAB"/>
    <w:rsid w:val="00D25879"/>
    <w:rsid w:val="00D30600"/>
    <w:rsid w:val="00D30C6A"/>
    <w:rsid w:val="00D31955"/>
    <w:rsid w:val="00D33AC0"/>
    <w:rsid w:val="00D367F2"/>
    <w:rsid w:val="00D37175"/>
    <w:rsid w:val="00D37C22"/>
    <w:rsid w:val="00D42367"/>
    <w:rsid w:val="00D5060C"/>
    <w:rsid w:val="00D51180"/>
    <w:rsid w:val="00D52E11"/>
    <w:rsid w:val="00D52EEE"/>
    <w:rsid w:val="00D5354C"/>
    <w:rsid w:val="00D54A9E"/>
    <w:rsid w:val="00D55146"/>
    <w:rsid w:val="00D5776B"/>
    <w:rsid w:val="00D61596"/>
    <w:rsid w:val="00D644E2"/>
    <w:rsid w:val="00D64D7A"/>
    <w:rsid w:val="00D65FF9"/>
    <w:rsid w:val="00D667D7"/>
    <w:rsid w:val="00D6685C"/>
    <w:rsid w:val="00D7088C"/>
    <w:rsid w:val="00D70AFC"/>
    <w:rsid w:val="00D71B16"/>
    <w:rsid w:val="00D72A14"/>
    <w:rsid w:val="00D73B5D"/>
    <w:rsid w:val="00D74D18"/>
    <w:rsid w:val="00D819B0"/>
    <w:rsid w:val="00D81EF0"/>
    <w:rsid w:val="00D82B0E"/>
    <w:rsid w:val="00D82CB8"/>
    <w:rsid w:val="00D86BD9"/>
    <w:rsid w:val="00D9020E"/>
    <w:rsid w:val="00D9024C"/>
    <w:rsid w:val="00D95F0D"/>
    <w:rsid w:val="00D96C82"/>
    <w:rsid w:val="00D9720D"/>
    <w:rsid w:val="00DA11CA"/>
    <w:rsid w:val="00DA3B5B"/>
    <w:rsid w:val="00DA3E9E"/>
    <w:rsid w:val="00DA6FAB"/>
    <w:rsid w:val="00DB0C39"/>
    <w:rsid w:val="00DB1028"/>
    <w:rsid w:val="00DB1A2B"/>
    <w:rsid w:val="00DB1A95"/>
    <w:rsid w:val="00DB29E8"/>
    <w:rsid w:val="00DB3D4D"/>
    <w:rsid w:val="00DB617A"/>
    <w:rsid w:val="00DB7D68"/>
    <w:rsid w:val="00DC03F3"/>
    <w:rsid w:val="00DC0FD5"/>
    <w:rsid w:val="00DC1030"/>
    <w:rsid w:val="00DC1A33"/>
    <w:rsid w:val="00DC37AA"/>
    <w:rsid w:val="00DC44CF"/>
    <w:rsid w:val="00DC458C"/>
    <w:rsid w:val="00DC4B97"/>
    <w:rsid w:val="00DC4C54"/>
    <w:rsid w:val="00DC4FBB"/>
    <w:rsid w:val="00DD00CE"/>
    <w:rsid w:val="00DD02BC"/>
    <w:rsid w:val="00DD03DC"/>
    <w:rsid w:val="00DD058C"/>
    <w:rsid w:val="00DD3F01"/>
    <w:rsid w:val="00DD526F"/>
    <w:rsid w:val="00DD6789"/>
    <w:rsid w:val="00DE215B"/>
    <w:rsid w:val="00DE3B11"/>
    <w:rsid w:val="00DE7C27"/>
    <w:rsid w:val="00DF18A5"/>
    <w:rsid w:val="00DF1A01"/>
    <w:rsid w:val="00DF455B"/>
    <w:rsid w:val="00DF4E08"/>
    <w:rsid w:val="00DF7C8B"/>
    <w:rsid w:val="00E02023"/>
    <w:rsid w:val="00E033D5"/>
    <w:rsid w:val="00E05FE4"/>
    <w:rsid w:val="00E07547"/>
    <w:rsid w:val="00E13906"/>
    <w:rsid w:val="00E154C3"/>
    <w:rsid w:val="00E20077"/>
    <w:rsid w:val="00E20D3A"/>
    <w:rsid w:val="00E2246C"/>
    <w:rsid w:val="00E4004C"/>
    <w:rsid w:val="00E40254"/>
    <w:rsid w:val="00E417BF"/>
    <w:rsid w:val="00E42488"/>
    <w:rsid w:val="00E437A7"/>
    <w:rsid w:val="00E449E9"/>
    <w:rsid w:val="00E4734B"/>
    <w:rsid w:val="00E50B7C"/>
    <w:rsid w:val="00E50DB0"/>
    <w:rsid w:val="00E515C7"/>
    <w:rsid w:val="00E5220C"/>
    <w:rsid w:val="00E53206"/>
    <w:rsid w:val="00E552E8"/>
    <w:rsid w:val="00E5562E"/>
    <w:rsid w:val="00E55B37"/>
    <w:rsid w:val="00E56915"/>
    <w:rsid w:val="00E61CB1"/>
    <w:rsid w:val="00E637BF"/>
    <w:rsid w:val="00E6443C"/>
    <w:rsid w:val="00E65B97"/>
    <w:rsid w:val="00E66E91"/>
    <w:rsid w:val="00E70A3E"/>
    <w:rsid w:val="00E70D1B"/>
    <w:rsid w:val="00E7235D"/>
    <w:rsid w:val="00E7468B"/>
    <w:rsid w:val="00E751DF"/>
    <w:rsid w:val="00E82271"/>
    <w:rsid w:val="00E83AC3"/>
    <w:rsid w:val="00E8419F"/>
    <w:rsid w:val="00E8744B"/>
    <w:rsid w:val="00E90C13"/>
    <w:rsid w:val="00E9158C"/>
    <w:rsid w:val="00E9430D"/>
    <w:rsid w:val="00E960F5"/>
    <w:rsid w:val="00E97016"/>
    <w:rsid w:val="00EA1087"/>
    <w:rsid w:val="00EA307F"/>
    <w:rsid w:val="00EA49F5"/>
    <w:rsid w:val="00EA6B5E"/>
    <w:rsid w:val="00EA6D52"/>
    <w:rsid w:val="00EB2E39"/>
    <w:rsid w:val="00EB533E"/>
    <w:rsid w:val="00EB6C74"/>
    <w:rsid w:val="00EB75D1"/>
    <w:rsid w:val="00EC0BC4"/>
    <w:rsid w:val="00EC1576"/>
    <w:rsid w:val="00EC18D9"/>
    <w:rsid w:val="00EC256F"/>
    <w:rsid w:val="00EC2D44"/>
    <w:rsid w:val="00EC2DD0"/>
    <w:rsid w:val="00EC4179"/>
    <w:rsid w:val="00ED0325"/>
    <w:rsid w:val="00ED0767"/>
    <w:rsid w:val="00ED0DB1"/>
    <w:rsid w:val="00ED2F7B"/>
    <w:rsid w:val="00ED3953"/>
    <w:rsid w:val="00ED508C"/>
    <w:rsid w:val="00ED5CD0"/>
    <w:rsid w:val="00ED635F"/>
    <w:rsid w:val="00ED70D6"/>
    <w:rsid w:val="00ED7448"/>
    <w:rsid w:val="00EE4D1E"/>
    <w:rsid w:val="00EE5B19"/>
    <w:rsid w:val="00EE7FE7"/>
    <w:rsid w:val="00EF0051"/>
    <w:rsid w:val="00EF337F"/>
    <w:rsid w:val="00EF52E9"/>
    <w:rsid w:val="00EF6D7A"/>
    <w:rsid w:val="00F02A3F"/>
    <w:rsid w:val="00F03BEF"/>
    <w:rsid w:val="00F04998"/>
    <w:rsid w:val="00F05719"/>
    <w:rsid w:val="00F067C7"/>
    <w:rsid w:val="00F106B1"/>
    <w:rsid w:val="00F11B2B"/>
    <w:rsid w:val="00F15CFB"/>
    <w:rsid w:val="00F20068"/>
    <w:rsid w:val="00F24F9D"/>
    <w:rsid w:val="00F253FA"/>
    <w:rsid w:val="00F25AC2"/>
    <w:rsid w:val="00F2631A"/>
    <w:rsid w:val="00F27A76"/>
    <w:rsid w:val="00F27F32"/>
    <w:rsid w:val="00F30075"/>
    <w:rsid w:val="00F3162E"/>
    <w:rsid w:val="00F32766"/>
    <w:rsid w:val="00F32A1F"/>
    <w:rsid w:val="00F336E2"/>
    <w:rsid w:val="00F33995"/>
    <w:rsid w:val="00F349C2"/>
    <w:rsid w:val="00F34C12"/>
    <w:rsid w:val="00F35576"/>
    <w:rsid w:val="00F42B5E"/>
    <w:rsid w:val="00F4544F"/>
    <w:rsid w:val="00F5031B"/>
    <w:rsid w:val="00F50927"/>
    <w:rsid w:val="00F50CE5"/>
    <w:rsid w:val="00F51AE1"/>
    <w:rsid w:val="00F52EA6"/>
    <w:rsid w:val="00F537E1"/>
    <w:rsid w:val="00F53A5B"/>
    <w:rsid w:val="00F53ED4"/>
    <w:rsid w:val="00F5419A"/>
    <w:rsid w:val="00F557F9"/>
    <w:rsid w:val="00F5592D"/>
    <w:rsid w:val="00F56609"/>
    <w:rsid w:val="00F57C6E"/>
    <w:rsid w:val="00F60CE9"/>
    <w:rsid w:val="00F61660"/>
    <w:rsid w:val="00F63A9E"/>
    <w:rsid w:val="00F63F5D"/>
    <w:rsid w:val="00F64017"/>
    <w:rsid w:val="00F71287"/>
    <w:rsid w:val="00F71546"/>
    <w:rsid w:val="00F740A4"/>
    <w:rsid w:val="00F748A5"/>
    <w:rsid w:val="00F7566C"/>
    <w:rsid w:val="00F75F04"/>
    <w:rsid w:val="00F771BF"/>
    <w:rsid w:val="00F775DA"/>
    <w:rsid w:val="00F803F0"/>
    <w:rsid w:val="00F80EAD"/>
    <w:rsid w:val="00F83633"/>
    <w:rsid w:val="00F8733A"/>
    <w:rsid w:val="00F9275C"/>
    <w:rsid w:val="00F937B2"/>
    <w:rsid w:val="00FA013F"/>
    <w:rsid w:val="00FA0ADE"/>
    <w:rsid w:val="00FA16D4"/>
    <w:rsid w:val="00FA248F"/>
    <w:rsid w:val="00FA4254"/>
    <w:rsid w:val="00FA5565"/>
    <w:rsid w:val="00FB0A44"/>
    <w:rsid w:val="00FB2350"/>
    <w:rsid w:val="00FB333B"/>
    <w:rsid w:val="00FB5445"/>
    <w:rsid w:val="00FB5C47"/>
    <w:rsid w:val="00FC1D6E"/>
    <w:rsid w:val="00FC3C0C"/>
    <w:rsid w:val="00FC4413"/>
    <w:rsid w:val="00FC553C"/>
    <w:rsid w:val="00FC5A2F"/>
    <w:rsid w:val="00FC61B2"/>
    <w:rsid w:val="00FC69B7"/>
    <w:rsid w:val="00FD604A"/>
    <w:rsid w:val="00FD652C"/>
    <w:rsid w:val="00FD669A"/>
    <w:rsid w:val="00FE1584"/>
    <w:rsid w:val="00FE4C39"/>
    <w:rsid w:val="00FE65AD"/>
    <w:rsid w:val="00FF08C6"/>
    <w:rsid w:val="00FF0F6F"/>
    <w:rsid w:val="00FF1039"/>
    <w:rsid w:val="00FF139D"/>
    <w:rsid w:val="00FF1ADA"/>
    <w:rsid w:val="00FF2C10"/>
    <w:rsid w:val="00FF49A6"/>
    <w:rsid w:val="00FF4D28"/>
    <w:rsid w:val="00FF7DA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626091D-C911-4A74-83E3-795D6C80E3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516D"/>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897F3A"/>
    <w:pPr>
      <w:keepNext/>
      <w:keepLines/>
      <w:numPr>
        <w:numId w:val="4"/>
      </w:numPr>
      <w:spacing w:after="360" w:line="240" w:lineRule="auto"/>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897F3A"/>
    <w:pPr>
      <w:keepNext/>
      <w:keepLines/>
      <w:numPr>
        <w:ilvl w:val="1"/>
        <w:numId w:val="4"/>
      </w:numPr>
      <w:spacing w:before="36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97F3A"/>
    <w:pPr>
      <w:keepNext/>
      <w:keepLines/>
      <w:numPr>
        <w:ilvl w:val="2"/>
        <w:numId w:val="4"/>
      </w:numPr>
      <w:spacing w:before="360"/>
      <w:jc w:val="left"/>
      <w:outlineLvl w:val="2"/>
    </w:pPr>
    <w:rPr>
      <w:rFonts w:eastAsiaTheme="majorEastAsia" w:cstheme="majorBidi"/>
      <w:b/>
      <w:szCs w:val="24"/>
    </w:rPr>
  </w:style>
  <w:style w:type="paragraph" w:styleId="Heading4">
    <w:name w:val="heading 4"/>
    <w:basedOn w:val="Normal"/>
    <w:next w:val="Normal"/>
    <w:link w:val="Heading4Char"/>
    <w:uiPriority w:val="9"/>
    <w:qFormat/>
    <w:rsid w:val="00761475"/>
    <w:pPr>
      <w:keepNext/>
      <w:spacing w:before="240" w:after="60"/>
      <w:ind w:left="1152" w:hanging="720"/>
      <w:jc w:val="left"/>
      <w:outlineLvl w:val="3"/>
    </w:pPr>
    <w:rPr>
      <w:rFonts w:eastAsia="Times New Roman" w:cs="Times New Roman"/>
      <w:i/>
      <w:iCs/>
      <w:sz w:val="18"/>
      <w:szCs w:val="18"/>
    </w:rPr>
  </w:style>
  <w:style w:type="paragraph" w:styleId="Heading5">
    <w:name w:val="heading 5"/>
    <w:basedOn w:val="Normal"/>
    <w:next w:val="Normal"/>
    <w:link w:val="Heading5Char"/>
    <w:uiPriority w:val="9"/>
    <w:qFormat/>
    <w:rsid w:val="00761475"/>
    <w:pPr>
      <w:spacing w:before="240" w:after="60"/>
      <w:ind w:left="1872" w:hanging="720"/>
      <w:jc w:val="left"/>
      <w:outlineLvl w:val="4"/>
    </w:pPr>
    <w:rPr>
      <w:rFonts w:eastAsia="Times New Roman" w:cs="Times New Roman"/>
      <w:sz w:val="18"/>
      <w:szCs w:val="18"/>
    </w:rPr>
  </w:style>
  <w:style w:type="paragraph" w:styleId="Heading6">
    <w:name w:val="heading 6"/>
    <w:basedOn w:val="Normal"/>
    <w:next w:val="Normal"/>
    <w:link w:val="Heading6Char"/>
    <w:uiPriority w:val="9"/>
    <w:qFormat/>
    <w:rsid w:val="00761475"/>
    <w:pPr>
      <w:spacing w:before="240" w:after="60"/>
      <w:ind w:left="2592" w:hanging="720"/>
      <w:jc w:val="left"/>
      <w:outlineLvl w:val="5"/>
    </w:pPr>
    <w:rPr>
      <w:rFonts w:eastAsia="Times New Roman" w:cs="Times New Roman"/>
      <w:i/>
      <w:iCs/>
      <w:sz w:val="16"/>
      <w:szCs w:val="16"/>
    </w:rPr>
  </w:style>
  <w:style w:type="paragraph" w:styleId="Heading7">
    <w:name w:val="heading 7"/>
    <w:basedOn w:val="Normal"/>
    <w:next w:val="Normal"/>
    <w:link w:val="Heading7Char"/>
    <w:uiPriority w:val="9"/>
    <w:qFormat/>
    <w:rsid w:val="00761475"/>
    <w:pPr>
      <w:spacing w:before="240" w:after="60"/>
      <w:ind w:left="3312" w:hanging="720"/>
      <w:jc w:val="left"/>
      <w:outlineLvl w:val="6"/>
    </w:pPr>
    <w:rPr>
      <w:rFonts w:eastAsia="Times New Roman" w:cs="Times New Roman"/>
      <w:sz w:val="16"/>
      <w:szCs w:val="16"/>
    </w:rPr>
  </w:style>
  <w:style w:type="paragraph" w:styleId="Heading8">
    <w:name w:val="heading 8"/>
    <w:basedOn w:val="Normal"/>
    <w:next w:val="Normal"/>
    <w:link w:val="Heading8Char"/>
    <w:uiPriority w:val="9"/>
    <w:qFormat/>
    <w:rsid w:val="00761475"/>
    <w:pPr>
      <w:spacing w:before="240" w:after="60"/>
      <w:ind w:left="4032" w:hanging="720"/>
      <w:jc w:val="left"/>
      <w:outlineLvl w:val="7"/>
    </w:pPr>
    <w:rPr>
      <w:rFonts w:eastAsia="Times New Roman" w:cs="Times New Roman"/>
      <w:i/>
      <w:iCs/>
      <w:sz w:val="16"/>
      <w:szCs w:val="16"/>
    </w:rPr>
  </w:style>
  <w:style w:type="paragraph" w:styleId="Heading9">
    <w:name w:val="heading 9"/>
    <w:basedOn w:val="Normal"/>
    <w:next w:val="Normal"/>
    <w:link w:val="Heading9Char"/>
    <w:uiPriority w:val="9"/>
    <w:qFormat/>
    <w:rsid w:val="00761475"/>
    <w:pPr>
      <w:spacing w:before="240" w:after="60"/>
      <w:ind w:left="4752" w:hanging="720"/>
      <w:jc w:val="left"/>
      <w:outlineLvl w:val="8"/>
    </w:pPr>
    <w:rPr>
      <w:rFonts w:eastAsia="Times New Roman" w:cs="Times New Roman"/>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7F3A"/>
    <w:rPr>
      <w:rFonts w:ascii="Times New Roman" w:eastAsiaTheme="majorEastAsia" w:hAnsi="Times New Roman" w:cstheme="majorBidi"/>
      <w:b/>
      <w:sz w:val="28"/>
      <w:szCs w:val="32"/>
    </w:rPr>
  </w:style>
  <w:style w:type="paragraph" w:styleId="ListParagraph">
    <w:name w:val="List Paragraph"/>
    <w:basedOn w:val="Normal"/>
    <w:link w:val="ListParagraphChar"/>
    <w:uiPriority w:val="34"/>
    <w:qFormat/>
    <w:rsid w:val="00DB1A2B"/>
    <w:pPr>
      <w:ind w:left="720"/>
      <w:contextualSpacing/>
    </w:pPr>
  </w:style>
  <w:style w:type="character" w:styleId="Hyperlink">
    <w:name w:val="Hyperlink"/>
    <w:basedOn w:val="DefaultParagraphFont"/>
    <w:uiPriority w:val="99"/>
    <w:unhideWhenUsed/>
    <w:rsid w:val="00751652"/>
    <w:rPr>
      <w:color w:val="0563C1" w:themeColor="hyperlink"/>
      <w:u w:val="single"/>
    </w:rPr>
  </w:style>
  <w:style w:type="character" w:customStyle="1" w:styleId="UnresolvedMention1">
    <w:name w:val="Unresolved Mention1"/>
    <w:basedOn w:val="DefaultParagraphFont"/>
    <w:uiPriority w:val="99"/>
    <w:semiHidden/>
    <w:unhideWhenUsed/>
    <w:rsid w:val="00751652"/>
    <w:rPr>
      <w:color w:val="605E5C"/>
      <w:shd w:val="clear" w:color="auto" w:fill="E1DFDD"/>
    </w:rPr>
  </w:style>
  <w:style w:type="paragraph" w:customStyle="1" w:styleId="Default">
    <w:name w:val="Default"/>
    <w:rsid w:val="0051417C"/>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2Char">
    <w:name w:val="Heading 2 Char"/>
    <w:basedOn w:val="DefaultParagraphFont"/>
    <w:link w:val="Heading2"/>
    <w:uiPriority w:val="9"/>
    <w:rsid w:val="00897F3A"/>
    <w:rPr>
      <w:rFonts w:ascii="Times New Roman" w:eastAsiaTheme="majorEastAsia" w:hAnsi="Times New Roman" w:cstheme="majorBidi"/>
      <w:b/>
      <w:sz w:val="24"/>
      <w:szCs w:val="26"/>
    </w:rPr>
  </w:style>
  <w:style w:type="paragraph" w:styleId="Bibliography">
    <w:name w:val="Bibliography"/>
    <w:basedOn w:val="Normal"/>
    <w:next w:val="Normal"/>
    <w:uiPriority w:val="37"/>
    <w:unhideWhenUsed/>
    <w:rsid w:val="0047378C"/>
  </w:style>
  <w:style w:type="character" w:customStyle="1" w:styleId="Heading3Char">
    <w:name w:val="Heading 3 Char"/>
    <w:basedOn w:val="DefaultParagraphFont"/>
    <w:link w:val="Heading3"/>
    <w:uiPriority w:val="9"/>
    <w:rsid w:val="00897F3A"/>
    <w:rPr>
      <w:rFonts w:ascii="Times New Roman" w:eastAsiaTheme="majorEastAsia" w:hAnsi="Times New Roman" w:cstheme="majorBidi"/>
      <w:b/>
      <w:sz w:val="24"/>
      <w:szCs w:val="24"/>
    </w:rPr>
  </w:style>
  <w:style w:type="table" w:styleId="TableGrid">
    <w:name w:val="Table Grid"/>
    <w:basedOn w:val="TableNormal"/>
    <w:uiPriority w:val="59"/>
    <w:rsid w:val="00D028A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A42026"/>
    <w:rPr>
      <w:rFonts w:ascii="Times New Roman" w:hAnsi="Times New Roman"/>
      <w:sz w:val="24"/>
    </w:rPr>
  </w:style>
  <w:style w:type="character" w:customStyle="1" w:styleId="fontstyle01">
    <w:name w:val="fontstyle01"/>
    <w:basedOn w:val="DefaultParagraphFont"/>
    <w:rsid w:val="00A42026"/>
    <w:rPr>
      <w:rFonts w:ascii="Times New Roman" w:hAnsi="Times New Roman" w:cs="Times New Roman" w:hint="default"/>
      <w:b w:val="0"/>
      <w:bCs w:val="0"/>
      <w:i w:val="0"/>
      <w:iCs w:val="0"/>
      <w:color w:val="000000"/>
      <w:sz w:val="22"/>
      <w:szCs w:val="22"/>
    </w:rPr>
  </w:style>
  <w:style w:type="character" w:styleId="PlaceholderText">
    <w:name w:val="Placeholder Text"/>
    <w:basedOn w:val="DefaultParagraphFont"/>
    <w:uiPriority w:val="99"/>
    <w:rsid w:val="00835871"/>
    <w:rPr>
      <w:color w:val="808080"/>
    </w:rPr>
  </w:style>
  <w:style w:type="paragraph" w:styleId="NormalWeb">
    <w:name w:val="Normal (Web)"/>
    <w:basedOn w:val="Normal"/>
    <w:uiPriority w:val="99"/>
    <w:unhideWhenUsed/>
    <w:rsid w:val="00DC0FD5"/>
    <w:pPr>
      <w:spacing w:before="100" w:beforeAutospacing="1" w:after="100" w:afterAutospacing="1"/>
      <w:jc w:val="left"/>
    </w:pPr>
    <w:rPr>
      <w:rFonts w:eastAsia="Times New Roman" w:cs="Times New Roman"/>
      <w:szCs w:val="24"/>
    </w:rPr>
  </w:style>
  <w:style w:type="character" w:styleId="Emphasis">
    <w:name w:val="Emphasis"/>
    <w:basedOn w:val="DefaultParagraphFont"/>
    <w:uiPriority w:val="20"/>
    <w:qFormat/>
    <w:rsid w:val="00DC0FD5"/>
    <w:rPr>
      <w:i/>
      <w:iCs/>
    </w:rPr>
  </w:style>
  <w:style w:type="character" w:styleId="Strong">
    <w:name w:val="Strong"/>
    <w:basedOn w:val="DefaultParagraphFont"/>
    <w:uiPriority w:val="22"/>
    <w:qFormat/>
    <w:rsid w:val="00DC0FD5"/>
    <w:rPr>
      <w:b/>
      <w:bCs/>
    </w:rPr>
  </w:style>
  <w:style w:type="paragraph" w:styleId="NoSpacing">
    <w:name w:val="No Spacing"/>
    <w:link w:val="NoSpacingChar"/>
    <w:uiPriority w:val="1"/>
    <w:qFormat/>
    <w:rsid w:val="009922CB"/>
    <w:pPr>
      <w:spacing w:after="0" w:line="240" w:lineRule="auto"/>
      <w:jc w:val="both"/>
    </w:pPr>
    <w:rPr>
      <w:rFonts w:ascii="Times New Roman" w:hAnsi="Times New Roman"/>
      <w:sz w:val="24"/>
    </w:rPr>
  </w:style>
  <w:style w:type="paragraph" w:customStyle="1" w:styleId="yange2">
    <w:name w:val="yange2"/>
    <w:basedOn w:val="Normal"/>
    <w:rsid w:val="00E437A7"/>
    <w:pPr>
      <w:numPr>
        <w:numId w:val="1"/>
      </w:numPr>
    </w:pPr>
    <w:rPr>
      <w:rFonts w:ascii="Arial" w:eastAsia="Times New Roman" w:hAnsi="Arial" w:cs="Arial"/>
      <w:sz w:val="20"/>
      <w:szCs w:val="24"/>
    </w:rPr>
  </w:style>
  <w:style w:type="paragraph" w:customStyle="1" w:styleId="IEEEParagraph">
    <w:name w:val="IEEE Paragraph"/>
    <w:basedOn w:val="Normal"/>
    <w:link w:val="IEEEParagraphChar"/>
    <w:rsid w:val="00E437A7"/>
    <w:pPr>
      <w:adjustRightInd w:val="0"/>
      <w:snapToGrid w:val="0"/>
      <w:ind w:firstLine="216"/>
    </w:pPr>
    <w:rPr>
      <w:rFonts w:eastAsia="SimSun" w:cs="Times New Roman"/>
      <w:szCs w:val="24"/>
      <w:lang w:val="en-AU" w:eastAsia="zh-CN"/>
    </w:rPr>
  </w:style>
  <w:style w:type="character" w:customStyle="1" w:styleId="IEEEParagraphChar">
    <w:name w:val="IEEE Paragraph Char"/>
    <w:link w:val="IEEEParagraph"/>
    <w:rsid w:val="00E437A7"/>
    <w:rPr>
      <w:rFonts w:ascii="Times New Roman" w:eastAsia="SimSun" w:hAnsi="Times New Roman" w:cs="Times New Roman"/>
      <w:sz w:val="24"/>
      <w:szCs w:val="24"/>
      <w:lang w:val="en-AU" w:eastAsia="zh-CN"/>
    </w:rPr>
  </w:style>
  <w:style w:type="paragraph" w:customStyle="1" w:styleId="Text">
    <w:name w:val="Text"/>
    <w:basedOn w:val="Normal"/>
    <w:rsid w:val="00843604"/>
    <w:pPr>
      <w:widowControl w:val="0"/>
      <w:spacing w:line="252" w:lineRule="auto"/>
      <w:ind w:firstLine="204"/>
    </w:pPr>
    <w:rPr>
      <w:rFonts w:eastAsia="Times New Roman" w:cs="Times New Roman"/>
      <w:sz w:val="20"/>
      <w:szCs w:val="20"/>
    </w:rPr>
  </w:style>
  <w:style w:type="character" w:customStyle="1" w:styleId="Heading4Char">
    <w:name w:val="Heading 4 Char"/>
    <w:basedOn w:val="DefaultParagraphFont"/>
    <w:link w:val="Heading4"/>
    <w:rsid w:val="00761475"/>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761475"/>
    <w:rPr>
      <w:rFonts w:ascii="Times New Roman" w:eastAsia="Times New Roman" w:hAnsi="Times New Roman" w:cs="Times New Roman"/>
      <w:sz w:val="18"/>
      <w:szCs w:val="18"/>
    </w:rPr>
  </w:style>
  <w:style w:type="character" w:customStyle="1" w:styleId="Heading6Char">
    <w:name w:val="Heading 6 Char"/>
    <w:basedOn w:val="DefaultParagraphFont"/>
    <w:link w:val="Heading6"/>
    <w:uiPriority w:val="9"/>
    <w:rsid w:val="00761475"/>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uiPriority w:val="9"/>
    <w:rsid w:val="00761475"/>
    <w:rPr>
      <w:rFonts w:ascii="Times New Roman" w:eastAsia="Times New Roman" w:hAnsi="Times New Roman" w:cs="Times New Roman"/>
      <w:sz w:val="16"/>
      <w:szCs w:val="16"/>
    </w:rPr>
  </w:style>
  <w:style w:type="character" w:customStyle="1" w:styleId="Heading8Char">
    <w:name w:val="Heading 8 Char"/>
    <w:basedOn w:val="DefaultParagraphFont"/>
    <w:link w:val="Heading8"/>
    <w:uiPriority w:val="9"/>
    <w:rsid w:val="00761475"/>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uiPriority w:val="9"/>
    <w:rsid w:val="00761475"/>
    <w:rPr>
      <w:rFonts w:ascii="Times New Roman" w:eastAsia="Times New Roman" w:hAnsi="Times New Roman" w:cs="Times New Roman"/>
      <w:sz w:val="16"/>
      <w:szCs w:val="16"/>
    </w:rPr>
  </w:style>
  <w:style w:type="table" w:customStyle="1" w:styleId="ListTable31">
    <w:name w:val="List Table 31"/>
    <w:basedOn w:val="TableNormal"/>
    <w:uiPriority w:val="48"/>
    <w:rsid w:val="000B5219"/>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Header">
    <w:name w:val="header"/>
    <w:basedOn w:val="Normal"/>
    <w:link w:val="HeaderChar"/>
    <w:uiPriority w:val="99"/>
    <w:unhideWhenUsed/>
    <w:rsid w:val="004E486F"/>
    <w:pPr>
      <w:tabs>
        <w:tab w:val="center" w:pos="4680"/>
        <w:tab w:val="right" w:pos="9360"/>
      </w:tabs>
      <w:spacing w:line="240" w:lineRule="auto"/>
    </w:pPr>
  </w:style>
  <w:style w:type="character" w:customStyle="1" w:styleId="HeaderChar">
    <w:name w:val="Header Char"/>
    <w:basedOn w:val="DefaultParagraphFont"/>
    <w:link w:val="Header"/>
    <w:uiPriority w:val="99"/>
    <w:rsid w:val="004E486F"/>
    <w:rPr>
      <w:rFonts w:ascii="Times New Roman" w:hAnsi="Times New Roman"/>
      <w:sz w:val="24"/>
    </w:rPr>
  </w:style>
  <w:style w:type="paragraph" w:styleId="Footer">
    <w:name w:val="footer"/>
    <w:basedOn w:val="Normal"/>
    <w:link w:val="FooterChar"/>
    <w:uiPriority w:val="99"/>
    <w:unhideWhenUsed/>
    <w:rsid w:val="004E486F"/>
    <w:pPr>
      <w:tabs>
        <w:tab w:val="center" w:pos="4680"/>
        <w:tab w:val="right" w:pos="9360"/>
      </w:tabs>
      <w:spacing w:line="240" w:lineRule="auto"/>
    </w:pPr>
  </w:style>
  <w:style w:type="character" w:customStyle="1" w:styleId="FooterChar">
    <w:name w:val="Footer Char"/>
    <w:basedOn w:val="DefaultParagraphFont"/>
    <w:link w:val="Footer"/>
    <w:uiPriority w:val="99"/>
    <w:rsid w:val="004E486F"/>
    <w:rPr>
      <w:rFonts w:ascii="Times New Roman" w:hAnsi="Times New Roman"/>
      <w:sz w:val="24"/>
    </w:rPr>
  </w:style>
  <w:style w:type="paragraph" w:customStyle="1" w:styleId="spasikosong">
    <w:name w:val="spasi kosong"/>
    <w:basedOn w:val="Normal"/>
    <w:qFormat/>
    <w:rsid w:val="004E486F"/>
    <w:pPr>
      <w:spacing w:line="240" w:lineRule="auto"/>
    </w:pPr>
  </w:style>
  <w:style w:type="character" w:customStyle="1" w:styleId="NoSpacingChar">
    <w:name w:val="No Spacing Char"/>
    <w:basedOn w:val="DefaultParagraphFont"/>
    <w:link w:val="NoSpacing"/>
    <w:uiPriority w:val="1"/>
    <w:rsid w:val="0061266C"/>
    <w:rPr>
      <w:rFonts w:ascii="Times New Roman" w:hAnsi="Times New Roman"/>
      <w:sz w:val="24"/>
    </w:rPr>
  </w:style>
  <w:style w:type="paragraph" w:styleId="TOCHeading">
    <w:name w:val="TOC Heading"/>
    <w:basedOn w:val="Heading1"/>
    <w:next w:val="Normal"/>
    <w:uiPriority w:val="39"/>
    <w:unhideWhenUsed/>
    <w:qFormat/>
    <w:rsid w:val="006F2871"/>
    <w:pPr>
      <w:numPr>
        <w:numId w:val="0"/>
      </w:numPr>
      <w:spacing w:before="240" w:after="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qFormat/>
    <w:rsid w:val="0069580E"/>
    <w:pPr>
      <w:tabs>
        <w:tab w:val="left" w:pos="993"/>
        <w:tab w:val="right" w:leader="dot" w:pos="7928"/>
      </w:tabs>
      <w:spacing w:after="120" w:line="240" w:lineRule="auto"/>
    </w:pPr>
  </w:style>
  <w:style w:type="paragraph" w:styleId="Caption">
    <w:name w:val="caption"/>
    <w:basedOn w:val="Normal"/>
    <w:next w:val="Normal"/>
    <w:uiPriority w:val="35"/>
    <w:unhideWhenUsed/>
    <w:qFormat/>
    <w:rsid w:val="00F71546"/>
    <w:pPr>
      <w:jc w:val="center"/>
    </w:pPr>
    <w:rPr>
      <w:iCs/>
      <w:szCs w:val="18"/>
    </w:rPr>
  </w:style>
  <w:style w:type="paragraph" w:styleId="TOC2">
    <w:name w:val="toc 2"/>
    <w:basedOn w:val="Normal"/>
    <w:next w:val="Normal"/>
    <w:autoRedefine/>
    <w:uiPriority w:val="39"/>
    <w:unhideWhenUsed/>
    <w:qFormat/>
    <w:rsid w:val="004137CE"/>
    <w:pPr>
      <w:tabs>
        <w:tab w:val="left" w:pos="1560"/>
        <w:tab w:val="right" w:leader="dot" w:pos="7928"/>
      </w:tabs>
      <w:spacing w:after="120" w:line="240" w:lineRule="auto"/>
      <w:ind w:left="1560" w:hanging="567"/>
    </w:pPr>
  </w:style>
  <w:style w:type="paragraph" w:styleId="TOC3">
    <w:name w:val="toc 3"/>
    <w:basedOn w:val="Normal"/>
    <w:next w:val="Normal"/>
    <w:autoRedefine/>
    <w:uiPriority w:val="39"/>
    <w:unhideWhenUsed/>
    <w:qFormat/>
    <w:rsid w:val="004137CE"/>
    <w:pPr>
      <w:tabs>
        <w:tab w:val="left" w:pos="2268"/>
        <w:tab w:val="right" w:leader="dot" w:pos="7928"/>
      </w:tabs>
      <w:spacing w:after="120" w:line="240" w:lineRule="auto"/>
      <w:ind w:left="2268" w:hanging="708"/>
    </w:pPr>
  </w:style>
  <w:style w:type="paragraph" w:styleId="TableofFigures">
    <w:name w:val="table of figures"/>
    <w:basedOn w:val="Normal"/>
    <w:next w:val="Normal"/>
    <w:uiPriority w:val="99"/>
    <w:unhideWhenUsed/>
    <w:rsid w:val="00A96A73"/>
  </w:style>
  <w:style w:type="character" w:customStyle="1" w:styleId="hps">
    <w:name w:val="hps"/>
    <w:basedOn w:val="DefaultParagraphFont"/>
    <w:rsid w:val="00D6685C"/>
  </w:style>
  <w:style w:type="paragraph" w:styleId="BalloonText">
    <w:name w:val="Balloon Text"/>
    <w:basedOn w:val="Normal"/>
    <w:link w:val="BalloonTextChar"/>
    <w:uiPriority w:val="99"/>
    <w:unhideWhenUsed/>
    <w:rsid w:val="00FF1AD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FF1ADA"/>
    <w:rPr>
      <w:rFonts w:ascii="Tahoma" w:hAnsi="Tahoma" w:cs="Tahoma"/>
      <w:sz w:val="16"/>
      <w:szCs w:val="16"/>
    </w:rPr>
  </w:style>
  <w:style w:type="character" w:customStyle="1" w:styleId="UnresolvedMention">
    <w:name w:val="Unresolved Mention"/>
    <w:uiPriority w:val="99"/>
    <w:rsid w:val="006B002F"/>
    <w:rPr>
      <w:color w:val="605E5C"/>
      <w:shd w:val="clear" w:color="auto" w:fill="E1DFDD"/>
    </w:rPr>
  </w:style>
  <w:style w:type="table" w:customStyle="1" w:styleId="ListTable32">
    <w:name w:val="List Table 32"/>
    <w:basedOn w:val="TableNormal"/>
    <w:uiPriority w:val="48"/>
    <w:rsid w:val="006B002F"/>
    <w:pPr>
      <w:spacing w:after="0" w:line="240" w:lineRule="auto"/>
    </w:pPr>
    <w:rPr>
      <w:rFonts w:ascii="Calibri" w:eastAsia="Calibri" w:hAnsi="Calibri" w:cs="SimSun"/>
      <w:sz w:val="20"/>
      <w:szCs w:val="20"/>
      <w:lang w:val="en-ID" w:eastAsia="en-ID"/>
    </w:rPr>
    <w:tblPr>
      <w:tblStyleRowBandSize w:val="1"/>
      <w:tblStyleColBandSize w:val="1"/>
      <w:tblInd w:w="0" w:type="dxa"/>
      <w:tblBorders>
        <w:top w:val="single" w:sz="4" w:space="0" w:color="000000"/>
        <w:left w:val="single" w:sz="4" w:space="0" w:color="000000"/>
        <w:bottom w:val="single" w:sz="4" w:space="0" w:color="000000"/>
        <w:right w:val="single" w:sz="4" w:space="0" w:color="000000"/>
      </w:tblBorders>
      <w:tblCellMar>
        <w:top w:w="0" w:type="dxa"/>
        <w:left w:w="108" w:type="dxa"/>
        <w:bottom w:w="0" w:type="dxa"/>
        <w:right w:w="108" w:type="dxa"/>
      </w:tblCellMar>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paragraph" w:styleId="HTMLPreformatted">
    <w:name w:val="HTML Preformatted"/>
    <w:basedOn w:val="Normal"/>
    <w:link w:val="HTMLPreformattedChar"/>
    <w:uiPriority w:val="99"/>
    <w:unhideWhenUsed/>
    <w:rsid w:val="006B00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B002F"/>
    <w:rPr>
      <w:rFonts w:ascii="Courier New" w:eastAsia="Times New Roman" w:hAnsi="Courier New" w:cs="Courier New"/>
      <w:sz w:val="20"/>
      <w:szCs w:val="20"/>
    </w:rPr>
  </w:style>
  <w:style w:type="paragraph" w:styleId="DocumentMap">
    <w:name w:val="Document Map"/>
    <w:basedOn w:val="Normal"/>
    <w:link w:val="DocumentMapChar"/>
    <w:uiPriority w:val="99"/>
    <w:semiHidden/>
    <w:unhideWhenUsed/>
    <w:rsid w:val="006B002F"/>
    <w:pPr>
      <w:spacing w:line="240" w:lineRule="auto"/>
      <w:ind w:right="181"/>
      <w:jc w:val="left"/>
    </w:pPr>
    <w:rPr>
      <w:rFonts w:ascii="Tahoma" w:eastAsia="Calibri" w:hAnsi="Tahoma" w:cs="Tahoma"/>
      <w:sz w:val="16"/>
      <w:szCs w:val="16"/>
      <w:lang w:val="id-ID"/>
    </w:rPr>
  </w:style>
  <w:style w:type="character" w:customStyle="1" w:styleId="DocumentMapChar">
    <w:name w:val="Document Map Char"/>
    <w:basedOn w:val="DefaultParagraphFont"/>
    <w:link w:val="DocumentMap"/>
    <w:uiPriority w:val="99"/>
    <w:semiHidden/>
    <w:rsid w:val="006B002F"/>
    <w:rPr>
      <w:rFonts w:ascii="Tahoma" w:eastAsia="Calibri" w:hAnsi="Tahoma" w:cs="Tahoma"/>
      <w:sz w:val="16"/>
      <w:szCs w:val="16"/>
      <w:lang w:val="id-ID"/>
    </w:rPr>
  </w:style>
  <w:style w:type="table" w:customStyle="1" w:styleId="LightShading-Accent11">
    <w:name w:val="Light Shading - Accent 11"/>
    <w:basedOn w:val="TableNormal"/>
    <w:uiPriority w:val="60"/>
    <w:rsid w:val="006B002F"/>
    <w:pPr>
      <w:spacing w:after="0" w:line="240" w:lineRule="auto"/>
      <w:ind w:right="181"/>
    </w:pPr>
    <w:rPr>
      <w:rFonts w:ascii="Calibri" w:eastAsia="Calibri" w:hAnsi="Calibri" w:cs="Times New Roman"/>
      <w:color w:val="365F91"/>
      <w:lang w:val="en-ID"/>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Shading1">
    <w:name w:val="Light Shading1"/>
    <w:basedOn w:val="TableNormal"/>
    <w:uiPriority w:val="60"/>
    <w:rsid w:val="006B002F"/>
    <w:pPr>
      <w:spacing w:after="0" w:line="240" w:lineRule="auto"/>
      <w:ind w:right="181"/>
    </w:pPr>
    <w:rPr>
      <w:rFonts w:ascii="Calibri" w:eastAsia="Calibri" w:hAnsi="Calibri" w:cs="Times New Roman"/>
      <w:color w:val="000000"/>
      <w:lang w:val="en-ID"/>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Quote">
    <w:name w:val="Quote"/>
    <w:basedOn w:val="Normal"/>
    <w:next w:val="Normal"/>
    <w:link w:val="QuoteChar"/>
    <w:uiPriority w:val="29"/>
    <w:qFormat/>
    <w:rsid w:val="006B002F"/>
    <w:pPr>
      <w:spacing w:line="240" w:lineRule="auto"/>
      <w:ind w:right="181"/>
      <w:jc w:val="left"/>
    </w:pPr>
    <w:rPr>
      <w:rFonts w:ascii="Calibri" w:eastAsia="Calibri" w:hAnsi="Calibri" w:cs="Times New Roman"/>
      <w:i/>
      <w:iCs/>
      <w:color w:val="000000"/>
      <w:sz w:val="22"/>
      <w:lang w:val="id-ID"/>
    </w:rPr>
  </w:style>
  <w:style w:type="character" w:customStyle="1" w:styleId="QuoteChar">
    <w:name w:val="Quote Char"/>
    <w:basedOn w:val="DefaultParagraphFont"/>
    <w:link w:val="Quote"/>
    <w:uiPriority w:val="29"/>
    <w:rsid w:val="006B002F"/>
    <w:rPr>
      <w:rFonts w:ascii="Calibri" w:eastAsia="Calibri" w:hAnsi="Calibri" w:cs="Times New Roman"/>
      <w:i/>
      <w:iCs/>
      <w:color w:val="000000"/>
      <w:lang w:val="id-ID"/>
    </w:rPr>
  </w:style>
  <w:style w:type="paragraph" w:styleId="TOC4">
    <w:name w:val="toc 4"/>
    <w:basedOn w:val="Normal"/>
    <w:next w:val="Normal"/>
    <w:autoRedefine/>
    <w:uiPriority w:val="39"/>
    <w:unhideWhenUsed/>
    <w:rsid w:val="00CD5ECB"/>
    <w:pPr>
      <w:spacing w:after="100" w:line="259" w:lineRule="auto"/>
      <w:ind w:left="660"/>
      <w:jc w:val="left"/>
    </w:pPr>
    <w:rPr>
      <w:rFonts w:asciiTheme="minorHAnsi" w:eastAsiaTheme="minorEastAsia" w:hAnsiTheme="minorHAnsi"/>
      <w:sz w:val="22"/>
      <w:lang w:val="id-ID" w:eastAsia="id-ID"/>
    </w:rPr>
  </w:style>
  <w:style w:type="paragraph" w:styleId="TOC5">
    <w:name w:val="toc 5"/>
    <w:basedOn w:val="Normal"/>
    <w:next w:val="Normal"/>
    <w:autoRedefine/>
    <w:uiPriority w:val="39"/>
    <w:unhideWhenUsed/>
    <w:rsid w:val="00CD5ECB"/>
    <w:pPr>
      <w:spacing w:after="100" w:line="259" w:lineRule="auto"/>
      <w:ind w:left="880"/>
      <w:jc w:val="left"/>
    </w:pPr>
    <w:rPr>
      <w:rFonts w:asciiTheme="minorHAnsi" w:eastAsiaTheme="minorEastAsia" w:hAnsiTheme="minorHAnsi"/>
      <w:sz w:val="22"/>
      <w:lang w:val="id-ID" w:eastAsia="id-ID"/>
    </w:rPr>
  </w:style>
  <w:style w:type="paragraph" w:styleId="TOC6">
    <w:name w:val="toc 6"/>
    <w:basedOn w:val="Normal"/>
    <w:next w:val="Normal"/>
    <w:autoRedefine/>
    <w:uiPriority w:val="39"/>
    <w:unhideWhenUsed/>
    <w:rsid w:val="00CD5ECB"/>
    <w:pPr>
      <w:spacing w:after="100" w:line="259" w:lineRule="auto"/>
      <w:ind w:left="1100"/>
      <w:jc w:val="left"/>
    </w:pPr>
    <w:rPr>
      <w:rFonts w:asciiTheme="minorHAnsi" w:eastAsiaTheme="minorEastAsia" w:hAnsiTheme="minorHAnsi"/>
      <w:sz w:val="22"/>
      <w:lang w:val="id-ID" w:eastAsia="id-ID"/>
    </w:rPr>
  </w:style>
  <w:style w:type="paragraph" w:styleId="TOC7">
    <w:name w:val="toc 7"/>
    <w:basedOn w:val="Normal"/>
    <w:next w:val="Normal"/>
    <w:autoRedefine/>
    <w:uiPriority w:val="39"/>
    <w:unhideWhenUsed/>
    <w:rsid w:val="00CD5ECB"/>
    <w:pPr>
      <w:spacing w:after="100" w:line="259" w:lineRule="auto"/>
      <w:ind w:left="1320"/>
      <w:jc w:val="left"/>
    </w:pPr>
    <w:rPr>
      <w:rFonts w:asciiTheme="minorHAnsi" w:eastAsiaTheme="minorEastAsia" w:hAnsiTheme="minorHAnsi"/>
      <w:sz w:val="22"/>
      <w:lang w:val="id-ID" w:eastAsia="id-ID"/>
    </w:rPr>
  </w:style>
  <w:style w:type="paragraph" w:styleId="TOC8">
    <w:name w:val="toc 8"/>
    <w:basedOn w:val="Normal"/>
    <w:next w:val="Normal"/>
    <w:autoRedefine/>
    <w:uiPriority w:val="39"/>
    <w:unhideWhenUsed/>
    <w:rsid w:val="00CD5ECB"/>
    <w:pPr>
      <w:spacing w:after="100" w:line="259" w:lineRule="auto"/>
      <w:ind w:left="1540"/>
      <w:jc w:val="left"/>
    </w:pPr>
    <w:rPr>
      <w:rFonts w:asciiTheme="minorHAnsi" w:eastAsiaTheme="minorEastAsia" w:hAnsiTheme="minorHAnsi"/>
      <w:sz w:val="22"/>
      <w:lang w:val="id-ID" w:eastAsia="id-ID"/>
    </w:rPr>
  </w:style>
  <w:style w:type="paragraph" w:styleId="TOC9">
    <w:name w:val="toc 9"/>
    <w:basedOn w:val="Normal"/>
    <w:next w:val="Normal"/>
    <w:autoRedefine/>
    <w:uiPriority w:val="39"/>
    <w:unhideWhenUsed/>
    <w:rsid w:val="00CD5ECB"/>
    <w:pPr>
      <w:spacing w:after="100" w:line="259" w:lineRule="auto"/>
      <w:ind w:left="1760"/>
      <w:jc w:val="left"/>
    </w:pPr>
    <w:rPr>
      <w:rFonts w:asciiTheme="minorHAnsi" w:eastAsiaTheme="minorEastAsia" w:hAnsiTheme="minorHAnsi"/>
      <w:sz w:val="22"/>
      <w:lang w:val="id-ID" w:eastAsia="id-ID"/>
    </w:rPr>
  </w:style>
  <w:style w:type="table" w:customStyle="1" w:styleId="TableGrid0">
    <w:name w:val="TableGrid"/>
    <w:rsid w:val="003F1C2C"/>
    <w:pPr>
      <w:spacing w:after="0" w:line="240" w:lineRule="auto"/>
    </w:pPr>
    <w:rPr>
      <w:rFonts w:ascii="Calibri" w:eastAsia="Times New Roman" w:hAnsi="Calibri" w:cs="Times New Roma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40397">
      <w:bodyDiv w:val="1"/>
      <w:marLeft w:val="0"/>
      <w:marRight w:val="0"/>
      <w:marTop w:val="0"/>
      <w:marBottom w:val="0"/>
      <w:divBdr>
        <w:top w:val="none" w:sz="0" w:space="0" w:color="auto"/>
        <w:left w:val="none" w:sz="0" w:space="0" w:color="auto"/>
        <w:bottom w:val="none" w:sz="0" w:space="0" w:color="auto"/>
        <w:right w:val="none" w:sz="0" w:space="0" w:color="auto"/>
      </w:divBdr>
    </w:div>
    <w:div w:id="7223964">
      <w:bodyDiv w:val="1"/>
      <w:marLeft w:val="0"/>
      <w:marRight w:val="0"/>
      <w:marTop w:val="0"/>
      <w:marBottom w:val="0"/>
      <w:divBdr>
        <w:top w:val="none" w:sz="0" w:space="0" w:color="auto"/>
        <w:left w:val="none" w:sz="0" w:space="0" w:color="auto"/>
        <w:bottom w:val="none" w:sz="0" w:space="0" w:color="auto"/>
        <w:right w:val="none" w:sz="0" w:space="0" w:color="auto"/>
      </w:divBdr>
    </w:div>
    <w:div w:id="9797369">
      <w:bodyDiv w:val="1"/>
      <w:marLeft w:val="0"/>
      <w:marRight w:val="0"/>
      <w:marTop w:val="0"/>
      <w:marBottom w:val="0"/>
      <w:divBdr>
        <w:top w:val="none" w:sz="0" w:space="0" w:color="auto"/>
        <w:left w:val="none" w:sz="0" w:space="0" w:color="auto"/>
        <w:bottom w:val="none" w:sz="0" w:space="0" w:color="auto"/>
        <w:right w:val="none" w:sz="0" w:space="0" w:color="auto"/>
      </w:divBdr>
    </w:div>
    <w:div w:id="19357297">
      <w:bodyDiv w:val="1"/>
      <w:marLeft w:val="0"/>
      <w:marRight w:val="0"/>
      <w:marTop w:val="0"/>
      <w:marBottom w:val="0"/>
      <w:divBdr>
        <w:top w:val="none" w:sz="0" w:space="0" w:color="auto"/>
        <w:left w:val="none" w:sz="0" w:space="0" w:color="auto"/>
        <w:bottom w:val="none" w:sz="0" w:space="0" w:color="auto"/>
        <w:right w:val="none" w:sz="0" w:space="0" w:color="auto"/>
      </w:divBdr>
    </w:div>
    <w:div w:id="22294235">
      <w:bodyDiv w:val="1"/>
      <w:marLeft w:val="0"/>
      <w:marRight w:val="0"/>
      <w:marTop w:val="0"/>
      <w:marBottom w:val="0"/>
      <w:divBdr>
        <w:top w:val="none" w:sz="0" w:space="0" w:color="auto"/>
        <w:left w:val="none" w:sz="0" w:space="0" w:color="auto"/>
        <w:bottom w:val="none" w:sz="0" w:space="0" w:color="auto"/>
        <w:right w:val="none" w:sz="0" w:space="0" w:color="auto"/>
      </w:divBdr>
    </w:div>
    <w:div w:id="23294549">
      <w:bodyDiv w:val="1"/>
      <w:marLeft w:val="0"/>
      <w:marRight w:val="0"/>
      <w:marTop w:val="0"/>
      <w:marBottom w:val="0"/>
      <w:divBdr>
        <w:top w:val="none" w:sz="0" w:space="0" w:color="auto"/>
        <w:left w:val="none" w:sz="0" w:space="0" w:color="auto"/>
        <w:bottom w:val="none" w:sz="0" w:space="0" w:color="auto"/>
        <w:right w:val="none" w:sz="0" w:space="0" w:color="auto"/>
      </w:divBdr>
    </w:div>
    <w:div w:id="24714753">
      <w:bodyDiv w:val="1"/>
      <w:marLeft w:val="0"/>
      <w:marRight w:val="0"/>
      <w:marTop w:val="0"/>
      <w:marBottom w:val="0"/>
      <w:divBdr>
        <w:top w:val="none" w:sz="0" w:space="0" w:color="auto"/>
        <w:left w:val="none" w:sz="0" w:space="0" w:color="auto"/>
        <w:bottom w:val="none" w:sz="0" w:space="0" w:color="auto"/>
        <w:right w:val="none" w:sz="0" w:space="0" w:color="auto"/>
      </w:divBdr>
    </w:div>
    <w:div w:id="25645828">
      <w:bodyDiv w:val="1"/>
      <w:marLeft w:val="0"/>
      <w:marRight w:val="0"/>
      <w:marTop w:val="0"/>
      <w:marBottom w:val="0"/>
      <w:divBdr>
        <w:top w:val="none" w:sz="0" w:space="0" w:color="auto"/>
        <w:left w:val="none" w:sz="0" w:space="0" w:color="auto"/>
        <w:bottom w:val="none" w:sz="0" w:space="0" w:color="auto"/>
        <w:right w:val="none" w:sz="0" w:space="0" w:color="auto"/>
      </w:divBdr>
    </w:div>
    <w:div w:id="26099805">
      <w:bodyDiv w:val="1"/>
      <w:marLeft w:val="0"/>
      <w:marRight w:val="0"/>
      <w:marTop w:val="0"/>
      <w:marBottom w:val="0"/>
      <w:divBdr>
        <w:top w:val="none" w:sz="0" w:space="0" w:color="auto"/>
        <w:left w:val="none" w:sz="0" w:space="0" w:color="auto"/>
        <w:bottom w:val="none" w:sz="0" w:space="0" w:color="auto"/>
        <w:right w:val="none" w:sz="0" w:space="0" w:color="auto"/>
      </w:divBdr>
    </w:div>
    <w:div w:id="38407714">
      <w:bodyDiv w:val="1"/>
      <w:marLeft w:val="0"/>
      <w:marRight w:val="0"/>
      <w:marTop w:val="0"/>
      <w:marBottom w:val="0"/>
      <w:divBdr>
        <w:top w:val="none" w:sz="0" w:space="0" w:color="auto"/>
        <w:left w:val="none" w:sz="0" w:space="0" w:color="auto"/>
        <w:bottom w:val="none" w:sz="0" w:space="0" w:color="auto"/>
        <w:right w:val="none" w:sz="0" w:space="0" w:color="auto"/>
      </w:divBdr>
    </w:div>
    <w:div w:id="41832115">
      <w:bodyDiv w:val="1"/>
      <w:marLeft w:val="0"/>
      <w:marRight w:val="0"/>
      <w:marTop w:val="0"/>
      <w:marBottom w:val="0"/>
      <w:divBdr>
        <w:top w:val="none" w:sz="0" w:space="0" w:color="auto"/>
        <w:left w:val="none" w:sz="0" w:space="0" w:color="auto"/>
        <w:bottom w:val="none" w:sz="0" w:space="0" w:color="auto"/>
        <w:right w:val="none" w:sz="0" w:space="0" w:color="auto"/>
      </w:divBdr>
    </w:div>
    <w:div w:id="43718208">
      <w:bodyDiv w:val="1"/>
      <w:marLeft w:val="0"/>
      <w:marRight w:val="0"/>
      <w:marTop w:val="0"/>
      <w:marBottom w:val="0"/>
      <w:divBdr>
        <w:top w:val="none" w:sz="0" w:space="0" w:color="auto"/>
        <w:left w:val="none" w:sz="0" w:space="0" w:color="auto"/>
        <w:bottom w:val="none" w:sz="0" w:space="0" w:color="auto"/>
        <w:right w:val="none" w:sz="0" w:space="0" w:color="auto"/>
      </w:divBdr>
    </w:div>
    <w:div w:id="43722409">
      <w:bodyDiv w:val="1"/>
      <w:marLeft w:val="0"/>
      <w:marRight w:val="0"/>
      <w:marTop w:val="0"/>
      <w:marBottom w:val="0"/>
      <w:divBdr>
        <w:top w:val="none" w:sz="0" w:space="0" w:color="auto"/>
        <w:left w:val="none" w:sz="0" w:space="0" w:color="auto"/>
        <w:bottom w:val="none" w:sz="0" w:space="0" w:color="auto"/>
        <w:right w:val="none" w:sz="0" w:space="0" w:color="auto"/>
      </w:divBdr>
    </w:div>
    <w:div w:id="44990381">
      <w:bodyDiv w:val="1"/>
      <w:marLeft w:val="0"/>
      <w:marRight w:val="0"/>
      <w:marTop w:val="0"/>
      <w:marBottom w:val="0"/>
      <w:divBdr>
        <w:top w:val="none" w:sz="0" w:space="0" w:color="auto"/>
        <w:left w:val="none" w:sz="0" w:space="0" w:color="auto"/>
        <w:bottom w:val="none" w:sz="0" w:space="0" w:color="auto"/>
        <w:right w:val="none" w:sz="0" w:space="0" w:color="auto"/>
      </w:divBdr>
    </w:div>
    <w:div w:id="47074274">
      <w:bodyDiv w:val="1"/>
      <w:marLeft w:val="0"/>
      <w:marRight w:val="0"/>
      <w:marTop w:val="0"/>
      <w:marBottom w:val="0"/>
      <w:divBdr>
        <w:top w:val="none" w:sz="0" w:space="0" w:color="auto"/>
        <w:left w:val="none" w:sz="0" w:space="0" w:color="auto"/>
        <w:bottom w:val="none" w:sz="0" w:space="0" w:color="auto"/>
        <w:right w:val="none" w:sz="0" w:space="0" w:color="auto"/>
      </w:divBdr>
    </w:div>
    <w:div w:id="50809761">
      <w:bodyDiv w:val="1"/>
      <w:marLeft w:val="0"/>
      <w:marRight w:val="0"/>
      <w:marTop w:val="0"/>
      <w:marBottom w:val="0"/>
      <w:divBdr>
        <w:top w:val="none" w:sz="0" w:space="0" w:color="auto"/>
        <w:left w:val="none" w:sz="0" w:space="0" w:color="auto"/>
        <w:bottom w:val="none" w:sz="0" w:space="0" w:color="auto"/>
        <w:right w:val="none" w:sz="0" w:space="0" w:color="auto"/>
      </w:divBdr>
    </w:div>
    <w:div w:id="54090651">
      <w:bodyDiv w:val="1"/>
      <w:marLeft w:val="0"/>
      <w:marRight w:val="0"/>
      <w:marTop w:val="0"/>
      <w:marBottom w:val="0"/>
      <w:divBdr>
        <w:top w:val="none" w:sz="0" w:space="0" w:color="auto"/>
        <w:left w:val="none" w:sz="0" w:space="0" w:color="auto"/>
        <w:bottom w:val="none" w:sz="0" w:space="0" w:color="auto"/>
        <w:right w:val="none" w:sz="0" w:space="0" w:color="auto"/>
      </w:divBdr>
    </w:div>
    <w:div w:id="59182450">
      <w:bodyDiv w:val="1"/>
      <w:marLeft w:val="0"/>
      <w:marRight w:val="0"/>
      <w:marTop w:val="0"/>
      <w:marBottom w:val="0"/>
      <w:divBdr>
        <w:top w:val="none" w:sz="0" w:space="0" w:color="auto"/>
        <w:left w:val="none" w:sz="0" w:space="0" w:color="auto"/>
        <w:bottom w:val="none" w:sz="0" w:space="0" w:color="auto"/>
        <w:right w:val="none" w:sz="0" w:space="0" w:color="auto"/>
      </w:divBdr>
    </w:div>
    <w:div w:id="59643186">
      <w:bodyDiv w:val="1"/>
      <w:marLeft w:val="0"/>
      <w:marRight w:val="0"/>
      <w:marTop w:val="0"/>
      <w:marBottom w:val="0"/>
      <w:divBdr>
        <w:top w:val="none" w:sz="0" w:space="0" w:color="auto"/>
        <w:left w:val="none" w:sz="0" w:space="0" w:color="auto"/>
        <w:bottom w:val="none" w:sz="0" w:space="0" w:color="auto"/>
        <w:right w:val="none" w:sz="0" w:space="0" w:color="auto"/>
      </w:divBdr>
    </w:div>
    <w:div w:id="62653609">
      <w:bodyDiv w:val="1"/>
      <w:marLeft w:val="0"/>
      <w:marRight w:val="0"/>
      <w:marTop w:val="0"/>
      <w:marBottom w:val="0"/>
      <w:divBdr>
        <w:top w:val="none" w:sz="0" w:space="0" w:color="auto"/>
        <w:left w:val="none" w:sz="0" w:space="0" w:color="auto"/>
        <w:bottom w:val="none" w:sz="0" w:space="0" w:color="auto"/>
        <w:right w:val="none" w:sz="0" w:space="0" w:color="auto"/>
      </w:divBdr>
    </w:div>
    <w:div w:id="67002396">
      <w:bodyDiv w:val="1"/>
      <w:marLeft w:val="0"/>
      <w:marRight w:val="0"/>
      <w:marTop w:val="0"/>
      <w:marBottom w:val="0"/>
      <w:divBdr>
        <w:top w:val="none" w:sz="0" w:space="0" w:color="auto"/>
        <w:left w:val="none" w:sz="0" w:space="0" w:color="auto"/>
        <w:bottom w:val="none" w:sz="0" w:space="0" w:color="auto"/>
        <w:right w:val="none" w:sz="0" w:space="0" w:color="auto"/>
      </w:divBdr>
    </w:div>
    <w:div w:id="67197391">
      <w:bodyDiv w:val="1"/>
      <w:marLeft w:val="0"/>
      <w:marRight w:val="0"/>
      <w:marTop w:val="0"/>
      <w:marBottom w:val="0"/>
      <w:divBdr>
        <w:top w:val="none" w:sz="0" w:space="0" w:color="auto"/>
        <w:left w:val="none" w:sz="0" w:space="0" w:color="auto"/>
        <w:bottom w:val="none" w:sz="0" w:space="0" w:color="auto"/>
        <w:right w:val="none" w:sz="0" w:space="0" w:color="auto"/>
      </w:divBdr>
    </w:div>
    <w:div w:id="69233159">
      <w:bodyDiv w:val="1"/>
      <w:marLeft w:val="0"/>
      <w:marRight w:val="0"/>
      <w:marTop w:val="0"/>
      <w:marBottom w:val="0"/>
      <w:divBdr>
        <w:top w:val="none" w:sz="0" w:space="0" w:color="auto"/>
        <w:left w:val="none" w:sz="0" w:space="0" w:color="auto"/>
        <w:bottom w:val="none" w:sz="0" w:space="0" w:color="auto"/>
        <w:right w:val="none" w:sz="0" w:space="0" w:color="auto"/>
      </w:divBdr>
    </w:div>
    <w:div w:id="71201141">
      <w:bodyDiv w:val="1"/>
      <w:marLeft w:val="0"/>
      <w:marRight w:val="0"/>
      <w:marTop w:val="0"/>
      <w:marBottom w:val="0"/>
      <w:divBdr>
        <w:top w:val="none" w:sz="0" w:space="0" w:color="auto"/>
        <w:left w:val="none" w:sz="0" w:space="0" w:color="auto"/>
        <w:bottom w:val="none" w:sz="0" w:space="0" w:color="auto"/>
        <w:right w:val="none" w:sz="0" w:space="0" w:color="auto"/>
      </w:divBdr>
    </w:div>
    <w:div w:id="78017439">
      <w:bodyDiv w:val="1"/>
      <w:marLeft w:val="0"/>
      <w:marRight w:val="0"/>
      <w:marTop w:val="0"/>
      <w:marBottom w:val="0"/>
      <w:divBdr>
        <w:top w:val="none" w:sz="0" w:space="0" w:color="auto"/>
        <w:left w:val="none" w:sz="0" w:space="0" w:color="auto"/>
        <w:bottom w:val="none" w:sz="0" w:space="0" w:color="auto"/>
        <w:right w:val="none" w:sz="0" w:space="0" w:color="auto"/>
      </w:divBdr>
    </w:div>
    <w:div w:id="82261262">
      <w:bodyDiv w:val="1"/>
      <w:marLeft w:val="0"/>
      <w:marRight w:val="0"/>
      <w:marTop w:val="0"/>
      <w:marBottom w:val="0"/>
      <w:divBdr>
        <w:top w:val="none" w:sz="0" w:space="0" w:color="auto"/>
        <w:left w:val="none" w:sz="0" w:space="0" w:color="auto"/>
        <w:bottom w:val="none" w:sz="0" w:space="0" w:color="auto"/>
        <w:right w:val="none" w:sz="0" w:space="0" w:color="auto"/>
      </w:divBdr>
    </w:div>
    <w:div w:id="82384203">
      <w:bodyDiv w:val="1"/>
      <w:marLeft w:val="0"/>
      <w:marRight w:val="0"/>
      <w:marTop w:val="0"/>
      <w:marBottom w:val="0"/>
      <w:divBdr>
        <w:top w:val="none" w:sz="0" w:space="0" w:color="auto"/>
        <w:left w:val="none" w:sz="0" w:space="0" w:color="auto"/>
        <w:bottom w:val="none" w:sz="0" w:space="0" w:color="auto"/>
        <w:right w:val="none" w:sz="0" w:space="0" w:color="auto"/>
      </w:divBdr>
    </w:div>
    <w:div w:id="82578525">
      <w:bodyDiv w:val="1"/>
      <w:marLeft w:val="0"/>
      <w:marRight w:val="0"/>
      <w:marTop w:val="0"/>
      <w:marBottom w:val="0"/>
      <w:divBdr>
        <w:top w:val="none" w:sz="0" w:space="0" w:color="auto"/>
        <w:left w:val="none" w:sz="0" w:space="0" w:color="auto"/>
        <w:bottom w:val="none" w:sz="0" w:space="0" w:color="auto"/>
        <w:right w:val="none" w:sz="0" w:space="0" w:color="auto"/>
      </w:divBdr>
    </w:div>
    <w:div w:id="89204959">
      <w:bodyDiv w:val="1"/>
      <w:marLeft w:val="0"/>
      <w:marRight w:val="0"/>
      <w:marTop w:val="0"/>
      <w:marBottom w:val="0"/>
      <w:divBdr>
        <w:top w:val="none" w:sz="0" w:space="0" w:color="auto"/>
        <w:left w:val="none" w:sz="0" w:space="0" w:color="auto"/>
        <w:bottom w:val="none" w:sz="0" w:space="0" w:color="auto"/>
        <w:right w:val="none" w:sz="0" w:space="0" w:color="auto"/>
      </w:divBdr>
    </w:div>
    <w:div w:id="92941186">
      <w:bodyDiv w:val="1"/>
      <w:marLeft w:val="0"/>
      <w:marRight w:val="0"/>
      <w:marTop w:val="0"/>
      <w:marBottom w:val="0"/>
      <w:divBdr>
        <w:top w:val="none" w:sz="0" w:space="0" w:color="auto"/>
        <w:left w:val="none" w:sz="0" w:space="0" w:color="auto"/>
        <w:bottom w:val="none" w:sz="0" w:space="0" w:color="auto"/>
        <w:right w:val="none" w:sz="0" w:space="0" w:color="auto"/>
      </w:divBdr>
    </w:div>
    <w:div w:id="94132075">
      <w:bodyDiv w:val="1"/>
      <w:marLeft w:val="0"/>
      <w:marRight w:val="0"/>
      <w:marTop w:val="0"/>
      <w:marBottom w:val="0"/>
      <w:divBdr>
        <w:top w:val="none" w:sz="0" w:space="0" w:color="auto"/>
        <w:left w:val="none" w:sz="0" w:space="0" w:color="auto"/>
        <w:bottom w:val="none" w:sz="0" w:space="0" w:color="auto"/>
        <w:right w:val="none" w:sz="0" w:space="0" w:color="auto"/>
      </w:divBdr>
    </w:div>
    <w:div w:id="101612243">
      <w:bodyDiv w:val="1"/>
      <w:marLeft w:val="0"/>
      <w:marRight w:val="0"/>
      <w:marTop w:val="0"/>
      <w:marBottom w:val="0"/>
      <w:divBdr>
        <w:top w:val="none" w:sz="0" w:space="0" w:color="auto"/>
        <w:left w:val="none" w:sz="0" w:space="0" w:color="auto"/>
        <w:bottom w:val="none" w:sz="0" w:space="0" w:color="auto"/>
        <w:right w:val="none" w:sz="0" w:space="0" w:color="auto"/>
      </w:divBdr>
    </w:div>
    <w:div w:id="103306960">
      <w:bodyDiv w:val="1"/>
      <w:marLeft w:val="0"/>
      <w:marRight w:val="0"/>
      <w:marTop w:val="0"/>
      <w:marBottom w:val="0"/>
      <w:divBdr>
        <w:top w:val="none" w:sz="0" w:space="0" w:color="auto"/>
        <w:left w:val="none" w:sz="0" w:space="0" w:color="auto"/>
        <w:bottom w:val="none" w:sz="0" w:space="0" w:color="auto"/>
        <w:right w:val="none" w:sz="0" w:space="0" w:color="auto"/>
      </w:divBdr>
    </w:div>
    <w:div w:id="104079401">
      <w:bodyDiv w:val="1"/>
      <w:marLeft w:val="0"/>
      <w:marRight w:val="0"/>
      <w:marTop w:val="0"/>
      <w:marBottom w:val="0"/>
      <w:divBdr>
        <w:top w:val="none" w:sz="0" w:space="0" w:color="auto"/>
        <w:left w:val="none" w:sz="0" w:space="0" w:color="auto"/>
        <w:bottom w:val="none" w:sz="0" w:space="0" w:color="auto"/>
        <w:right w:val="none" w:sz="0" w:space="0" w:color="auto"/>
      </w:divBdr>
    </w:div>
    <w:div w:id="104427344">
      <w:bodyDiv w:val="1"/>
      <w:marLeft w:val="0"/>
      <w:marRight w:val="0"/>
      <w:marTop w:val="0"/>
      <w:marBottom w:val="0"/>
      <w:divBdr>
        <w:top w:val="none" w:sz="0" w:space="0" w:color="auto"/>
        <w:left w:val="none" w:sz="0" w:space="0" w:color="auto"/>
        <w:bottom w:val="none" w:sz="0" w:space="0" w:color="auto"/>
        <w:right w:val="none" w:sz="0" w:space="0" w:color="auto"/>
      </w:divBdr>
    </w:div>
    <w:div w:id="110905471">
      <w:bodyDiv w:val="1"/>
      <w:marLeft w:val="0"/>
      <w:marRight w:val="0"/>
      <w:marTop w:val="0"/>
      <w:marBottom w:val="0"/>
      <w:divBdr>
        <w:top w:val="none" w:sz="0" w:space="0" w:color="auto"/>
        <w:left w:val="none" w:sz="0" w:space="0" w:color="auto"/>
        <w:bottom w:val="none" w:sz="0" w:space="0" w:color="auto"/>
        <w:right w:val="none" w:sz="0" w:space="0" w:color="auto"/>
      </w:divBdr>
    </w:div>
    <w:div w:id="111094771">
      <w:bodyDiv w:val="1"/>
      <w:marLeft w:val="0"/>
      <w:marRight w:val="0"/>
      <w:marTop w:val="0"/>
      <w:marBottom w:val="0"/>
      <w:divBdr>
        <w:top w:val="none" w:sz="0" w:space="0" w:color="auto"/>
        <w:left w:val="none" w:sz="0" w:space="0" w:color="auto"/>
        <w:bottom w:val="none" w:sz="0" w:space="0" w:color="auto"/>
        <w:right w:val="none" w:sz="0" w:space="0" w:color="auto"/>
      </w:divBdr>
    </w:div>
    <w:div w:id="112019284">
      <w:bodyDiv w:val="1"/>
      <w:marLeft w:val="0"/>
      <w:marRight w:val="0"/>
      <w:marTop w:val="0"/>
      <w:marBottom w:val="0"/>
      <w:divBdr>
        <w:top w:val="none" w:sz="0" w:space="0" w:color="auto"/>
        <w:left w:val="none" w:sz="0" w:space="0" w:color="auto"/>
        <w:bottom w:val="none" w:sz="0" w:space="0" w:color="auto"/>
        <w:right w:val="none" w:sz="0" w:space="0" w:color="auto"/>
      </w:divBdr>
    </w:div>
    <w:div w:id="113523174">
      <w:bodyDiv w:val="1"/>
      <w:marLeft w:val="0"/>
      <w:marRight w:val="0"/>
      <w:marTop w:val="0"/>
      <w:marBottom w:val="0"/>
      <w:divBdr>
        <w:top w:val="none" w:sz="0" w:space="0" w:color="auto"/>
        <w:left w:val="none" w:sz="0" w:space="0" w:color="auto"/>
        <w:bottom w:val="none" w:sz="0" w:space="0" w:color="auto"/>
        <w:right w:val="none" w:sz="0" w:space="0" w:color="auto"/>
      </w:divBdr>
    </w:div>
    <w:div w:id="118650314">
      <w:bodyDiv w:val="1"/>
      <w:marLeft w:val="0"/>
      <w:marRight w:val="0"/>
      <w:marTop w:val="0"/>
      <w:marBottom w:val="0"/>
      <w:divBdr>
        <w:top w:val="none" w:sz="0" w:space="0" w:color="auto"/>
        <w:left w:val="none" w:sz="0" w:space="0" w:color="auto"/>
        <w:bottom w:val="none" w:sz="0" w:space="0" w:color="auto"/>
        <w:right w:val="none" w:sz="0" w:space="0" w:color="auto"/>
      </w:divBdr>
    </w:div>
    <w:div w:id="120609207">
      <w:bodyDiv w:val="1"/>
      <w:marLeft w:val="0"/>
      <w:marRight w:val="0"/>
      <w:marTop w:val="0"/>
      <w:marBottom w:val="0"/>
      <w:divBdr>
        <w:top w:val="none" w:sz="0" w:space="0" w:color="auto"/>
        <w:left w:val="none" w:sz="0" w:space="0" w:color="auto"/>
        <w:bottom w:val="none" w:sz="0" w:space="0" w:color="auto"/>
        <w:right w:val="none" w:sz="0" w:space="0" w:color="auto"/>
      </w:divBdr>
    </w:div>
    <w:div w:id="122501269">
      <w:bodyDiv w:val="1"/>
      <w:marLeft w:val="0"/>
      <w:marRight w:val="0"/>
      <w:marTop w:val="0"/>
      <w:marBottom w:val="0"/>
      <w:divBdr>
        <w:top w:val="none" w:sz="0" w:space="0" w:color="auto"/>
        <w:left w:val="none" w:sz="0" w:space="0" w:color="auto"/>
        <w:bottom w:val="none" w:sz="0" w:space="0" w:color="auto"/>
        <w:right w:val="none" w:sz="0" w:space="0" w:color="auto"/>
      </w:divBdr>
    </w:div>
    <w:div w:id="127011535">
      <w:bodyDiv w:val="1"/>
      <w:marLeft w:val="0"/>
      <w:marRight w:val="0"/>
      <w:marTop w:val="0"/>
      <w:marBottom w:val="0"/>
      <w:divBdr>
        <w:top w:val="none" w:sz="0" w:space="0" w:color="auto"/>
        <w:left w:val="none" w:sz="0" w:space="0" w:color="auto"/>
        <w:bottom w:val="none" w:sz="0" w:space="0" w:color="auto"/>
        <w:right w:val="none" w:sz="0" w:space="0" w:color="auto"/>
      </w:divBdr>
    </w:div>
    <w:div w:id="135416463">
      <w:bodyDiv w:val="1"/>
      <w:marLeft w:val="0"/>
      <w:marRight w:val="0"/>
      <w:marTop w:val="0"/>
      <w:marBottom w:val="0"/>
      <w:divBdr>
        <w:top w:val="none" w:sz="0" w:space="0" w:color="auto"/>
        <w:left w:val="none" w:sz="0" w:space="0" w:color="auto"/>
        <w:bottom w:val="none" w:sz="0" w:space="0" w:color="auto"/>
        <w:right w:val="none" w:sz="0" w:space="0" w:color="auto"/>
      </w:divBdr>
    </w:div>
    <w:div w:id="138689450">
      <w:bodyDiv w:val="1"/>
      <w:marLeft w:val="0"/>
      <w:marRight w:val="0"/>
      <w:marTop w:val="0"/>
      <w:marBottom w:val="0"/>
      <w:divBdr>
        <w:top w:val="none" w:sz="0" w:space="0" w:color="auto"/>
        <w:left w:val="none" w:sz="0" w:space="0" w:color="auto"/>
        <w:bottom w:val="none" w:sz="0" w:space="0" w:color="auto"/>
        <w:right w:val="none" w:sz="0" w:space="0" w:color="auto"/>
      </w:divBdr>
    </w:div>
    <w:div w:id="139201596">
      <w:bodyDiv w:val="1"/>
      <w:marLeft w:val="0"/>
      <w:marRight w:val="0"/>
      <w:marTop w:val="0"/>
      <w:marBottom w:val="0"/>
      <w:divBdr>
        <w:top w:val="none" w:sz="0" w:space="0" w:color="auto"/>
        <w:left w:val="none" w:sz="0" w:space="0" w:color="auto"/>
        <w:bottom w:val="none" w:sz="0" w:space="0" w:color="auto"/>
        <w:right w:val="none" w:sz="0" w:space="0" w:color="auto"/>
      </w:divBdr>
    </w:div>
    <w:div w:id="145587928">
      <w:bodyDiv w:val="1"/>
      <w:marLeft w:val="0"/>
      <w:marRight w:val="0"/>
      <w:marTop w:val="0"/>
      <w:marBottom w:val="0"/>
      <w:divBdr>
        <w:top w:val="none" w:sz="0" w:space="0" w:color="auto"/>
        <w:left w:val="none" w:sz="0" w:space="0" w:color="auto"/>
        <w:bottom w:val="none" w:sz="0" w:space="0" w:color="auto"/>
        <w:right w:val="none" w:sz="0" w:space="0" w:color="auto"/>
      </w:divBdr>
    </w:div>
    <w:div w:id="149488127">
      <w:bodyDiv w:val="1"/>
      <w:marLeft w:val="0"/>
      <w:marRight w:val="0"/>
      <w:marTop w:val="0"/>
      <w:marBottom w:val="0"/>
      <w:divBdr>
        <w:top w:val="none" w:sz="0" w:space="0" w:color="auto"/>
        <w:left w:val="none" w:sz="0" w:space="0" w:color="auto"/>
        <w:bottom w:val="none" w:sz="0" w:space="0" w:color="auto"/>
        <w:right w:val="none" w:sz="0" w:space="0" w:color="auto"/>
      </w:divBdr>
    </w:div>
    <w:div w:id="150561219">
      <w:bodyDiv w:val="1"/>
      <w:marLeft w:val="0"/>
      <w:marRight w:val="0"/>
      <w:marTop w:val="0"/>
      <w:marBottom w:val="0"/>
      <w:divBdr>
        <w:top w:val="none" w:sz="0" w:space="0" w:color="auto"/>
        <w:left w:val="none" w:sz="0" w:space="0" w:color="auto"/>
        <w:bottom w:val="none" w:sz="0" w:space="0" w:color="auto"/>
        <w:right w:val="none" w:sz="0" w:space="0" w:color="auto"/>
      </w:divBdr>
    </w:div>
    <w:div w:id="152572155">
      <w:bodyDiv w:val="1"/>
      <w:marLeft w:val="0"/>
      <w:marRight w:val="0"/>
      <w:marTop w:val="0"/>
      <w:marBottom w:val="0"/>
      <w:divBdr>
        <w:top w:val="none" w:sz="0" w:space="0" w:color="auto"/>
        <w:left w:val="none" w:sz="0" w:space="0" w:color="auto"/>
        <w:bottom w:val="none" w:sz="0" w:space="0" w:color="auto"/>
        <w:right w:val="none" w:sz="0" w:space="0" w:color="auto"/>
      </w:divBdr>
    </w:div>
    <w:div w:id="156267439">
      <w:bodyDiv w:val="1"/>
      <w:marLeft w:val="0"/>
      <w:marRight w:val="0"/>
      <w:marTop w:val="0"/>
      <w:marBottom w:val="0"/>
      <w:divBdr>
        <w:top w:val="none" w:sz="0" w:space="0" w:color="auto"/>
        <w:left w:val="none" w:sz="0" w:space="0" w:color="auto"/>
        <w:bottom w:val="none" w:sz="0" w:space="0" w:color="auto"/>
        <w:right w:val="none" w:sz="0" w:space="0" w:color="auto"/>
      </w:divBdr>
    </w:div>
    <w:div w:id="160046250">
      <w:bodyDiv w:val="1"/>
      <w:marLeft w:val="0"/>
      <w:marRight w:val="0"/>
      <w:marTop w:val="0"/>
      <w:marBottom w:val="0"/>
      <w:divBdr>
        <w:top w:val="none" w:sz="0" w:space="0" w:color="auto"/>
        <w:left w:val="none" w:sz="0" w:space="0" w:color="auto"/>
        <w:bottom w:val="none" w:sz="0" w:space="0" w:color="auto"/>
        <w:right w:val="none" w:sz="0" w:space="0" w:color="auto"/>
      </w:divBdr>
    </w:div>
    <w:div w:id="160316148">
      <w:bodyDiv w:val="1"/>
      <w:marLeft w:val="0"/>
      <w:marRight w:val="0"/>
      <w:marTop w:val="0"/>
      <w:marBottom w:val="0"/>
      <w:divBdr>
        <w:top w:val="none" w:sz="0" w:space="0" w:color="auto"/>
        <w:left w:val="none" w:sz="0" w:space="0" w:color="auto"/>
        <w:bottom w:val="none" w:sz="0" w:space="0" w:color="auto"/>
        <w:right w:val="none" w:sz="0" w:space="0" w:color="auto"/>
      </w:divBdr>
    </w:div>
    <w:div w:id="161820366">
      <w:bodyDiv w:val="1"/>
      <w:marLeft w:val="0"/>
      <w:marRight w:val="0"/>
      <w:marTop w:val="0"/>
      <w:marBottom w:val="0"/>
      <w:divBdr>
        <w:top w:val="none" w:sz="0" w:space="0" w:color="auto"/>
        <w:left w:val="none" w:sz="0" w:space="0" w:color="auto"/>
        <w:bottom w:val="none" w:sz="0" w:space="0" w:color="auto"/>
        <w:right w:val="none" w:sz="0" w:space="0" w:color="auto"/>
      </w:divBdr>
    </w:div>
    <w:div w:id="161891426">
      <w:bodyDiv w:val="1"/>
      <w:marLeft w:val="0"/>
      <w:marRight w:val="0"/>
      <w:marTop w:val="0"/>
      <w:marBottom w:val="0"/>
      <w:divBdr>
        <w:top w:val="none" w:sz="0" w:space="0" w:color="auto"/>
        <w:left w:val="none" w:sz="0" w:space="0" w:color="auto"/>
        <w:bottom w:val="none" w:sz="0" w:space="0" w:color="auto"/>
        <w:right w:val="none" w:sz="0" w:space="0" w:color="auto"/>
      </w:divBdr>
    </w:div>
    <w:div w:id="169033073">
      <w:bodyDiv w:val="1"/>
      <w:marLeft w:val="0"/>
      <w:marRight w:val="0"/>
      <w:marTop w:val="0"/>
      <w:marBottom w:val="0"/>
      <w:divBdr>
        <w:top w:val="none" w:sz="0" w:space="0" w:color="auto"/>
        <w:left w:val="none" w:sz="0" w:space="0" w:color="auto"/>
        <w:bottom w:val="none" w:sz="0" w:space="0" w:color="auto"/>
        <w:right w:val="none" w:sz="0" w:space="0" w:color="auto"/>
      </w:divBdr>
    </w:div>
    <w:div w:id="169292480">
      <w:bodyDiv w:val="1"/>
      <w:marLeft w:val="0"/>
      <w:marRight w:val="0"/>
      <w:marTop w:val="0"/>
      <w:marBottom w:val="0"/>
      <w:divBdr>
        <w:top w:val="none" w:sz="0" w:space="0" w:color="auto"/>
        <w:left w:val="none" w:sz="0" w:space="0" w:color="auto"/>
        <w:bottom w:val="none" w:sz="0" w:space="0" w:color="auto"/>
        <w:right w:val="none" w:sz="0" w:space="0" w:color="auto"/>
      </w:divBdr>
    </w:div>
    <w:div w:id="181288524">
      <w:bodyDiv w:val="1"/>
      <w:marLeft w:val="0"/>
      <w:marRight w:val="0"/>
      <w:marTop w:val="0"/>
      <w:marBottom w:val="0"/>
      <w:divBdr>
        <w:top w:val="none" w:sz="0" w:space="0" w:color="auto"/>
        <w:left w:val="none" w:sz="0" w:space="0" w:color="auto"/>
        <w:bottom w:val="none" w:sz="0" w:space="0" w:color="auto"/>
        <w:right w:val="none" w:sz="0" w:space="0" w:color="auto"/>
      </w:divBdr>
    </w:div>
    <w:div w:id="182746344">
      <w:bodyDiv w:val="1"/>
      <w:marLeft w:val="0"/>
      <w:marRight w:val="0"/>
      <w:marTop w:val="0"/>
      <w:marBottom w:val="0"/>
      <w:divBdr>
        <w:top w:val="none" w:sz="0" w:space="0" w:color="auto"/>
        <w:left w:val="none" w:sz="0" w:space="0" w:color="auto"/>
        <w:bottom w:val="none" w:sz="0" w:space="0" w:color="auto"/>
        <w:right w:val="none" w:sz="0" w:space="0" w:color="auto"/>
      </w:divBdr>
    </w:div>
    <w:div w:id="189413594">
      <w:bodyDiv w:val="1"/>
      <w:marLeft w:val="0"/>
      <w:marRight w:val="0"/>
      <w:marTop w:val="0"/>
      <w:marBottom w:val="0"/>
      <w:divBdr>
        <w:top w:val="none" w:sz="0" w:space="0" w:color="auto"/>
        <w:left w:val="none" w:sz="0" w:space="0" w:color="auto"/>
        <w:bottom w:val="none" w:sz="0" w:space="0" w:color="auto"/>
        <w:right w:val="none" w:sz="0" w:space="0" w:color="auto"/>
      </w:divBdr>
    </w:div>
    <w:div w:id="201328651">
      <w:bodyDiv w:val="1"/>
      <w:marLeft w:val="0"/>
      <w:marRight w:val="0"/>
      <w:marTop w:val="0"/>
      <w:marBottom w:val="0"/>
      <w:divBdr>
        <w:top w:val="none" w:sz="0" w:space="0" w:color="auto"/>
        <w:left w:val="none" w:sz="0" w:space="0" w:color="auto"/>
        <w:bottom w:val="none" w:sz="0" w:space="0" w:color="auto"/>
        <w:right w:val="none" w:sz="0" w:space="0" w:color="auto"/>
      </w:divBdr>
    </w:div>
    <w:div w:id="203371299">
      <w:bodyDiv w:val="1"/>
      <w:marLeft w:val="0"/>
      <w:marRight w:val="0"/>
      <w:marTop w:val="0"/>
      <w:marBottom w:val="0"/>
      <w:divBdr>
        <w:top w:val="none" w:sz="0" w:space="0" w:color="auto"/>
        <w:left w:val="none" w:sz="0" w:space="0" w:color="auto"/>
        <w:bottom w:val="none" w:sz="0" w:space="0" w:color="auto"/>
        <w:right w:val="none" w:sz="0" w:space="0" w:color="auto"/>
      </w:divBdr>
    </w:div>
    <w:div w:id="207183346">
      <w:bodyDiv w:val="1"/>
      <w:marLeft w:val="0"/>
      <w:marRight w:val="0"/>
      <w:marTop w:val="0"/>
      <w:marBottom w:val="0"/>
      <w:divBdr>
        <w:top w:val="none" w:sz="0" w:space="0" w:color="auto"/>
        <w:left w:val="none" w:sz="0" w:space="0" w:color="auto"/>
        <w:bottom w:val="none" w:sz="0" w:space="0" w:color="auto"/>
        <w:right w:val="none" w:sz="0" w:space="0" w:color="auto"/>
      </w:divBdr>
    </w:div>
    <w:div w:id="212665365">
      <w:bodyDiv w:val="1"/>
      <w:marLeft w:val="0"/>
      <w:marRight w:val="0"/>
      <w:marTop w:val="0"/>
      <w:marBottom w:val="0"/>
      <w:divBdr>
        <w:top w:val="none" w:sz="0" w:space="0" w:color="auto"/>
        <w:left w:val="none" w:sz="0" w:space="0" w:color="auto"/>
        <w:bottom w:val="none" w:sz="0" w:space="0" w:color="auto"/>
        <w:right w:val="none" w:sz="0" w:space="0" w:color="auto"/>
      </w:divBdr>
    </w:div>
    <w:div w:id="221721777">
      <w:bodyDiv w:val="1"/>
      <w:marLeft w:val="0"/>
      <w:marRight w:val="0"/>
      <w:marTop w:val="0"/>
      <w:marBottom w:val="0"/>
      <w:divBdr>
        <w:top w:val="none" w:sz="0" w:space="0" w:color="auto"/>
        <w:left w:val="none" w:sz="0" w:space="0" w:color="auto"/>
        <w:bottom w:val="none" w:sz="0" w:space="0" w:color="auto"/>
        <w:right w:val="none" w:sz="0" w:space="0" w:color="auto"/>
      </w:divBdr>
    </w:div>
    <w:div w:id="224755597">
      <w:bodyDiv w:val="1"/>
      <w:marLeft w:val="0"/>
      <w:marRight w:val="0"/>
      <w:marTop w:val="0"/>
      <w:marBottom w:val="0"/>
      <w:divBdr>
        <w:top w:val="none" w:sz="0" w:space="0" w:color="auto"/>
        <w:left w:val="none" w:sz="0" w:space="0" w:color="auto"/>
        <w:bottom w:val="none" w:sz="0" w:space="0" w:color="auto"/>
        <w:right w:val="none" w:sz="0" w:space="0" w:color="auto"/>
      </w:divBdr>
    </w:div>
    <w:div w:id="225842242">
      <w:bodyDiv w:val="1"/>
      <w:marLeft w:val="0"/>
      <w:marRight w:val="0"/>
      <w:marTop w:val="0"/>
      <w:marBottom w:val="0"/>
      <w:divBdr>
        <w:top w:val="none" w:sz="0" w:space="0" w:color="auto"/>
        <w:left w:val="none" w:sz="0" w:space="0" w:color="auto"/>
        <w:bottom w:val="none" w:sz="0" w:space="0" w:color="auto"/>
        <w:right w:val="none" w:sz="0" w:space="0" w:color="auto"/>
      </w:divBdr>
    </w:div>
    <w:div w:id="232544186">
      <w:bodyDiv w:val="1"/>
      <w:marLeft w:val="0"/>
      <w:marRight w:val="0"/>
      <w:marTop w:val="0"/>
      <w:marBottom w:val="0"/>
      <w:divBdr>
        <w:top w:val="none" w:sz="0" w:space="0" w:color="auto"/>
        <w:left w:val="none" w:sz="0" w:space="0" w:color="auto"/>
        <w:bottom w:val="none" w:sz="0" w:space="0" w:color="auto"/>
        <w:right w:val="none" w:sz="0" w:space="0" w:color="auto"/>
      </w:divBdr>
    </w:div>
    <w:div w:id="233786606">
      <w:bodyDiv w:val="1"/>
      <w:marLeft w:val="0"/>
      <w:marRight w:val="0"/>
      <w:marTop w:val="0"/>
      <w:marBottom w:val="0"/>
      <w:divBdr>
        <w:top w:val="none" w:sz="0" w:space="0" w:color="auto"/>
        <w:left w:val="none" w:sz="0" w:space="0" w:color="auto"/>
        <w:bottom w:val="none" w:sz="0" w:space="0" w:color="auto"/>
        <w:right w:val="none" w:sz="0" w:space="0" w:color="auto"/>
      </w:divBdr>
    </w:div>
    <w:div w:id="234361094">
      <w:bodyDiv w:val="1"/>
      <w:marLeft w:val="0"/>
      <w:marRight w:val="0"/>
      <w:marTop w:val="0"/>
      <w:marBottom w:val="0"/>
      <w:divBdr>
        <w:top w:val="none" w:sz="0" w:space="0" w:color="auto"/>
        <w:left w:val="none" w:sz="0" w:space="0" w:color="auto"/>
        <w:bottom w:val="none" w:sz="0" w:space="0" w:color="auto"/>
        <w:right w:val="none" w:sz="0" w:space="0" w:color="auto"/>
      </w:divBdr>
    </w:div>
    <w:div w:id="237594249">
      <w:bodyDiv w:val="1"/>
      <w:marLeft w:val="0"/>
      <w:marRight w:val="0"/>
      <w:marTop w:val="0"/>
      <w:marBottom w:val="0"/>
      <w:divBdr>
        <w:top w:val="none" w:sz="0" w:space="0" w:color="auto"/>
        <w:left w:val="none" w:sz="0" w:space="0" w:color="auto"/>
        <w:bottom w:val="none" w:sz="0" w:space="0" w:color="auto"/>
        <w:right w:val="none" w:sz="0" w:space="0" w:color="auto"/>
      </w:divBdr>
    </w:div>
    <w:div w:id="248127428">
      <w:bodyDiv w:val="1"/>
      <w:marLeft w:val="0"/>
      <w:marRight w:val="0"/>
      <w:marTop w:val="0"/>
      <w:marBottom w:val="0"/>
      <w:divBdr>
        <w:top w:val="none" w:sz="0" w:space="0" w:color="auto"/>
        <w:left w:val="none" w:sz="0" w:space="0" w:color="auto"/>
        <w:bottom w:val="none" w:sz="0" w:space="0" w:color="auto"/>
        <w:right w:val="none" w:sz="0" w:space="0" w:color="auto"/>
      </w:divBdr>
    </w:div>
    <w:div w:id="254553378">
      <w:bodyDiv w:val="1"/>
      <w:marLeft w:val="0"/>
      <w:marRight w:val="0"/>
      <w:marTop w:val="0"/>
      <w:marBottom w:val="0"/>
      <w:divBdr>
        <w:top w:val="none" w:sz="0" w:space="0" w:color="auto"/>
        <w:left w:val="none" w:sz="0" w:space="0" w:color="auto"/>
        <w:bottom w:val="none" w:sz="0" w:space="0" w:color="auto"/>
        <w:right w:val="none" w:sz="0" w:space="0" w:color="auto"/>
      </w:divBdr>
    </w:div>
    <w:div w:id="256788215">
      <w:bodyDiv w:val="1"/>
      <w:marLeft w:val="0"/>
      <w:marRight w:val="0"/>
      <w:marTop w:val="0"/>
      <w:marBottom w:val="0"/>
      <w:divBdr>
        <w:top w:val="none" w:sz="0" w:space="0" w:color="auto"/>
        <w:left w:val="none" w:sz="0" w:space="0" w:color="auto"/>
        <w:bottom w:val="none" w:sz="0" w:space="0" w:color="auto"/>
        <w:right w:val="none" w:sz="0" w:space="0" w:color="auto"/>
      </w:divBdr>
    </w:div>
    <w:div w:id="257644641">
      <w:bodyDiv w:val="1"/>
      <w:marLeft w:val="0"/>
      <w:marRight w:val="0"/>
      <w:marTop w:val="0"/>
      <w:marBottom w:val="0"/>
      <w:divBdr>
        <w:top w:val="none" w:sz="0" w:space="0" w:color="auto"/>
        <w:left w:val="none" w:sz="0" w:space="0" w:color="auto"/>
        <w:bottom w:val="none" w:sz="0" w:space="0" w:color="auto"/>
        <w:right w:val="none" w:sz="0" w:space="0" w:color="auto"/>
      </w:divBdr>
    </w:div>
    <w:div w:id="260189694">
      <w:bodyDiv w:val="1"/>
      <w:marLeft w:val="0"/>
      <w:marRight w:val="0"/>
      <w:marTop w:val="0"/>
      <w:marBottom w:val="0"/>
      <w:divBdr>
        <w:top w:val="none" w:sz="0" w:space="0" w:color="auto"/>
        <w:left w:val="none" w:sz="0" w:space="0" w:color="auto"/>
        <w:bottom w:val="none" w:sz="0" w:space="0" w:color="auto"/>
        <w:right w:val="none" w:sz="0" w:space="0" w:color="auto"/>
      </w:divBdr>
    </w:div>
    <w:div w:id="260451285">
      <w:bodyDiv w:val="1"/>
      <w:marLeft w:val="0"/>
      <w:marRight w:val="0"/>
      <w:marTop w:val="0"/>
      <w:marBottom w:val="0"/>
      <w:divBdr>
        <w:top w:val="none" w:sz="0" w:space="0" w:color="auto"/>
        <w:left w:val="none" w:sz="0" w:space="0" w:color="auto"/>
        <w:bottom w:val="none" w:sz="0" w:space="0" w:color="auto"/>
        <w:right w:val="none" w:sz="0" w:space="0" w:color="auto"/>
      </w:divBdr>
    </w:div>
    <w:div w:id="267660422">
      <w:bodyDiv w:val="1"/>
      <w:marLeft w:val="0"/>
      <w:marRight w:val="0"/>
      <w:marTop w:val="0"/>
      <w:marBottom w:val="0"/>
      <w:divBdr>
        <w:top w:val="none" w:sz="0" w:space="0" w:color="auto"/>
        <w:left w:val="none" w:sz="0" w:space="0" w:color="auto"/>
        <w:bottom w:val="none" w:sz="0" w:space="0" w:color="auto"/>
        <w:right w:val="none" w:sz="0" w:space="0" w:color="auto"/>
      </w:divBdr>
    </w:div>
    <w:div w:id="272790583">
      <w:bodyDiv w:val="1"/>
      <w:marLeft w:val="0"/>
      <w:marRight w:val="0"/>
      <w:marTop w:val="0"/>
      <w:marBottom w:val="0"/>
      <w:divBdr>
        <w:top w:val="none" w:sz="0" w:space="0" w:color="auto"/>
        <w:left w:val="none" w:sz="0" w:space="0" w:color="auto"/>
        <w:bottom w:val="none" w:sz="0" w:space="0" w:color="auto"/>
        <w:right w:val="none" w:sz="0" w:space="0" w:color="auto"/>
      </w:divBdr>
    </w:div>
    <w:div w:id="274555477">
      <w:bodyDiv w:val="1"/>
      <w:marLeft w:val="0"/>
      <w:marRight w:val="0"/>
      <w:marTop w:val="0"/>
      <w:marBottom w:val="0"/>
      <w:divBdr>
        <w:top w:val="none" w:sz="0" w:space="0" w:color="auto"/>
        <w:left w:val="none" w:sz="0" w:space="0" w:color="auto"/>
        <w:bottom w:val="none" w:sz="0" w:space="0" w:color="auto"/>
        <w:right w:val="none" w:sz="0" w:space="0" w:color="auto"/>
      </w:divBdr>
    </w:div>
    <w:div w:id="277762925">
      <w:bodyDiv w:val="1"/>
      <w:marLeft w:val="0"/>
      <w:marRight w:val="0"/>
      <w:marTop w:val="0"/>
      <w:marBottom w:val="0"/>
      <w:divBdr>
        <w:top w:val="none" w:sz="0" w:space="0" w:color="auto"/>
        <w:left w:val="none" w:sz="0" w:space="0" w:color="auto"/>
        <w:bottom w:val="none" w:sz="0" w:space="0" w:color="auto"/>
        <w:right w:val="none" w:sz="0" w:space="0" w:color="auto"/>
      </w:divBdr>
    </w:div>
    <w:div w:id="278605455">
      <w:bodyDiv w:val="1"/>
      <w:marLeft w:val="0"/>
      <w:marRight w:val="0"/>
      <w:marTop w:val="0"/>
      <w:marBottom w:val="0"/>
      <w:divBdr>
        <w:top w:val="none" w:sz="0" w:space="0" w:color="auto"/>
        <w:left w:val="none" w:sz="0" w:space="0" w:color="auto"/>
        <w:bottom w:val="none" w:sz="0" w:space="0" w:color="auto"/>
        <w:right w:val="none" w:sz="0" w:space="0" w:color="auto"/>
      </w:divBdr>
    </w:div>
    <w:div w:id="281151658">
      <w:bodyDiv w:val="1"/>
      <w:marLeft w:val="0"/>
      <w:marRight w:val="0"/>
      <w:marTop w:val="0"/>
      <w:marBottom w:val="0"/>
      <w:divBdr>
        <w:top w:val="none" w:sz="0" w:space="0" w:color="auto"/>
        <w:left w:val="none" w:sz="0" w:space="0" w:color="auto"/>
        <w:bottom w:val="none" w:sz="0" w:space="0" w:color="auto"/>
        <w:right w:val="none" w:sz="0" w:space="0" w:color="auto"/>
      </w:divBdr>
    </w:div>
    <w:div w:id="294919748">
      <w:bodyDiv w:val="1"/>
      <w:marLeft w:val="0"/>
      <w:marRight w:val="0"/>
      <w:marTop w:val="0"/>
      <w:marBottom w:val="0"/>
      <w:divBdr>
        <w:top w:val="none" w:sz="0" w:space="0" w:color="auto"/>
        <w:left w:val="none" w:sz="0" w:space="0" w:color="auto"/>
        <w:bottom w:val="none" w:sz="0" w:space="0" w:color="auto"/>
        <w:right w:val="none" w:sz="0" w:space="0" w:color="auto"/>
      </w:divBdr>
    </w:div>
    <w:div w:id="295331424">
      <w:bodyDiv w:val="1"/>
      <w:marLeft w:val="0"/>
      <w:marRight w:val="0"/>
      <w:marTop w:val="0"/>
      <w:marBottom w:val="0"/>
      <w:divBdr>
        <w:top w:val="none" w:sz="0" w:space="0" w:color="auto"/>
        <w:left w:val="none" w:sz="0" w:space="0" w:color="auto"/>
        <w:bottom w:val="none" w:sz="0" w:space="0" w:color="auto"/>
        <w:right w:val="none" w:sz="0" w:space="0" w:color="auto"/>
      </w:divBdr>
    </w:div>
    <w:div w:id="299652010">
      <w:bodyDiv w:val="1"/>
      <w:marLeft w:val="0"/>
      <w:marRight w:val="0"/>
      <w:marTop w:val="0"/>
      <w:marBottom w:val="0"/>
      <w:divBdr>
        <w:top w:val="none" w:sz="0" w:space="0" w:color="auto"/>
        <w:left w:val="none" w:sz="0" w:space="0" w:color="auto"/>
        <w:bottom w:val="none" w:sz="0" w:space="0" w:color="auto"/>
        <w:right w:val="none" w:sz="0" w:space="0" w:color="auto"/>
      </w:divBdr>
    </w:div>
    <w:div w:id="301928657">
      <w:bodyDiv w:val="1"/>
      <w:marLeft w:val="0"/>
      <w:marRight w:val="0"/>
      <w:marTop w:val="0"/>
      <w:marBottom w:val="0"/>
      <w:divBdr>
        <w:top w:val="none" w:sz="0" w:space="0" w:color="auto"/>
        <w:left w:val="none" w:sz="0" w:space="0" w:color="auto"/>
        <w:bottom w:val="none" w:sz="0" w:space="0" w:color="auto"/>
        <w:right w:val="none" w:sz="0" w:space="0" w:color="auto"/>
      </w:divBdr>
    </w:div>
    <w:div w:id="306906656">
      <w:bodyDiv w:val="1"/>
      <w:marLeft w:val="0"/>
      <w:marRight w:val="0"/>
      <w:marTop w:val="0"/>
      <w:marBottom w:val="0"/>
      <w:divBdr>
        <w:top w:val="none" w:sz="0" w:space="0" w:color="auto"/>
        <w:left w:val="none" w:sz="0" w:space="0" w:color="auto"/>
        <w:bottom w:val="none" w:sz="0" w:space="0" w:color="auto"/>
        <w:right w:val="none" w:sz="0" w:space="0" w:color="auto"/>
      </w:divBdr>
    </w:div>
    <w:div w:id="307823358">
      <w:bodyDiv w:val="1"/>
      <w:marLeft w:val="0"/>
      <w:marRight w:val="0"/>
      <w:marTop w:val="0"/>
      <w:marBottom w:val="0"/>
      <w:divBdr>
        <w:top w:val="none" w:sz="0" w:space="0" w:color="auto"/>
        <w:left w:val="none" w:sz="0" w:space="0" w:color="auto"/>
        <w:bottom w:val="none" w:sz="0" w:space="0" w:color="auto"/>
        <w:right w:val="none" w:sz="0" w:space="0" w:color="auto"/>
      </w:divBdr>
    </w:div>
    <w:div w:id="309291606">
      <w:bodyDiv w:val="1"/>
      <w:marLeft w:val="0"/>
      <w:marRight w:val="0"/>
      <w:marTop w:val="0"/>
      <w:marBottom w:val="0"/>
      <w:divBdr>
        <w:top w:val="none" w:sz="0" w:space="0" w:color="auto"/>
        <w:left w:val="none" w:sz="0" w:space="0" w:color="auto"/>
        <w:bottom w:val="none" w:sz="0" w:space="0" w:color="auto"/>
        <w:right w:val="none" w:sz="0" w:space="0" w:color="auto"/>
      </w:divBdr>
    </w:div>
    <w:div w:id="312367784">
      <w:bodyDiv w:val="1"/>
      <w:marLeft w:val="0"/>
      <w:marRight w:val="0"/>
      <w:marTop w:val="0"/>
      <w:marBottom w:val="0"/>
      <w:divBdr>
        <w:top w:val="none" w:sz="0" w:space="0" w:color="auto"/>
        <w:left w:val="none" w:sz="0" w:space="0" w:color="auto"/>
        <w:bottom w:val="none" w:sz="0" w:space="0" w:color="auto"/>
        <w:right w:val="none" w:sz="0" w:space="0" w:color="auto"/>
      </w:divBdr>
    </w:div>
    <w:div w:id="312835483">
      <w:bodyDiv w:val="1"/>
      <w:marLeft w:val="0"/>
      <w:marRight w:val="0"/>
      <w:marTop w:val="0"/>
      <w:marBottom w:val="0"/>
      <w:divBdr>
        <w:top w:val="none" w:sz="0" w:space="0" w:color="auto"/>
        <w:left w:val="none" w:sz="0" w:space="0" w:color="auto"/>
        <w:bottom w:val="none" w:sz="0" w:space="0" w:color="auto"/>
        <w:right w:val="none" w:sz="0" w:space="0" w:color="auto"/>
      </w:divBdr>
    </w:div>
    <w:div w:id="315108560">
      <w:bodyDiv w:val="1"/>
      <w:marLeft w:val="0"/>
      <w:marRight w:val="0"/>
      <w:marTop w:val="0"/>
      <w:marBottom w:val="0"/>
      <w:divBdr>
        <w:top w:val="none" w:sz="0" w:space="0" w:color="auto"/>
        <w:left w:val="none" w:sz="0" w:space="0" w:color="auto"/>
        <w:bottom w:val="none" w:sz="0" w:space="0" w:color="auto"/>
        <w:right w:val="none" w:sz="0" w:space="0" w:color="auto"/>
      </w:divBdr>
    </w:div>
    <w:div w:id="316306670">
      <w:bodyDiv w:val="1"/>
      <w:marLeft w:val="0"/>
      <w:marRight w:val="0"/>
      <w:marTop w:val="0"/>
      <w:marBottom w:val="0"/>
      <w:divBdr>
        <w:top w:val="none" w:sz="0" w:space="0" w:color="auto"/>
        <w:left w:val="none" w:sz="0" w:space="0" w:color="auto"/>
        <w:bottom w:val="none" w:sz="0" w:space="0" w:color="auto"/>
        <w:right w:val="none" w:sz="0" w:space="0" w:color="auto"/>
      </w:divBdr>
    </w:div>
    <w:div w:id="316808842">
      <w:bodyDiv w:val="1"/>
      <w:marLeft w:val="0"/>
      <w:marRight w:val="0"/>
      <w:marTop w:val="0"/>
      <w:marBottom w:val="0"/>
      <w:divBdr>
        <w:top w:val="none" w:sz="0" w:space="0" w:color="auto"/>
        <w:left w:val="none" w:sz="0" w:space="0" w:color="auto"/>
        <w:bottom w:val="none" w:sz="0" w:space="0" w:color="auto"/>
        <w:right w:val="none" w:sz="0" w:space="0" w:color="auto"/>
      </w:divBdr>
    </w:div>
    <w:div w:id="317419420">
      <w:bodyDiv w:val="1"/>
      <w:marLeft w:val="0"/>
      <w:marRight w:val="0"/>
      <w:marTop w:val="0"/>
      <w:marBottom w:val="0"/>
      <w:divBdr>
        <w:top w:val="none" w:sz="0" w:space="0" w:color="auto"/>
        <w:left w:val="none" w:sz="0" w:space="0" w:color="auto"/>
        <w:bottom w:val="none" w:sz="0" w:space="0" w:color="auto"/>
        <w:right w:val="none" w:sz="0" w:space="0" w:color="auto"/>
      </w:divBdr>
    </w:div>
    <w:div w:id="319382243">
      <w:bodyDiv w:val="1"/>
      <w:marLeft w:val="0"/>
      <w:marRight w:val="0"/>
      <w:marTop w:val="0"/>
      <w:marBottom w:val="0"/>
      <w:divBdr>
        <w:top w:val="none" w:sz="0" w:space="0" w:color="auto"/>
        <w:left w:val="none" w:sz="0" w:space="0" w:color="auto"/>
        <w:bottom w:val="none" w:sz="0" w:space="0" w:color="auto"/>
        <w:right w:val="none" w:sz="0" w:space="0" w:color="auto"/>
      </w:divBdr>
    </w:div>
    <w:div w:id="322970096">
      <w:bodyDiv w:val="1"/>
      <w:marLeft w:val="0"/>
      <w:marRight w:val="0"/>
      <w:marTop w:val="0"/>
      <w:marBottom w:val="0"/>
      <w:divBdr>
        <w:top w:val="none" w:sz="0" w:space="0" w:color="auto"/>
        <w:left w:val="none" w:sz="0" w:space="0" w:color="auto"/>
        <w:bottom w:val="none" w:sz="0" w:space="0" w:color="auto"/>
        <w:right w:val="none" w:sz="0" w:space="0" w:color="auto"/>
      </w:divBdr>
    </w:div>
    <w:div w:id="323900339">
      <w:bodyDiv w:val="1"/>
      <w:marLeft w:val="0"/>
      <w:marRight w:val="0"/>
      <w:marTop w:val="0"/>
      <w:marBottom w:val="0"/>
      <w:divBdr>
        <w:top w:val="none" w:sz="0" w:space="0" w:color="auto"/>
        <w:left w:val="none" w:sz="0" w:space="0" w:color="auto"/>
        <w:bottom w:val="none" w:sz="0" w:space="0" w:color="auto"/>
        <w:right w:val="none" w:sz="0" w:space="0" w:color="auto"/>
      </w:divBdr>
    </w:div>
    <w:div w:id="324284344">
      <w:bodyDiv w:val="1"/>
      <w:marLeft w:val="0"/>
      <w:marRight w:val="0"/>
      <w:marTop w:val="0"/>
      <w:marBottom w:val="0"/>
      <w:divBdr>
        <w:top w:val="none" w:sz="0" w:space="0" w:color="auto"/>
        <w:left w:val="none" w:sz="0" w:space="0" w:color="auto"/>
        <w:bottom w:val="none" w:sz="0" w:space="0" w:color="auto"/>
        <w:right w:val="none" w:sz="0" w:space="0" w:color="auto"/>
      </w:divBdr>
    </w:div>
    <w:div w:id="324558366">
      <w:bodyDiv w:val="1"/>
      <w:marLeft w:val="0"/>
      <w:marRight w:val="0"/>
      <w:marTop w:val="0"/>
      <w:marBottom w:val="0"/>
      <w:divBdr>
        <w:top w:val="none" w:sz="0" w:space="0" w:color="auto"/>
        <w:left w:val="none" w:sz="0" w:space="0" w:color="auto"/>
        <w:bottom w:val="none" w:sz="0" w:space="0" w:color="auto"/>
        <w:right w:val="none" w:sz="0" w:space="0" w:color="auto"/>
      </w:divBdr>
    </w:div>
    <w:div w:id="325058661">
      <w:bodyDiv w:val="1"/>
      <w:marLeft w:val="0"/>
      <w:marRight w:val="0"/>
      <w:marTop w:val="0"/>
      <w:marBottom w:val="0"/>
      <w:divBdr>
        <w:top w:val="none" w:sz="0" w:space="0" w:color="auto"/>
        <w:left w:val="none" w:sz="0" w:space="0" w:color="auto"/>
        <w:bottom w:val="none" w:sz="0" w:space="0" w:color="auto"/>
        <w:right w:val="none" w:sz="0" w:space="0" w:color="auto"/>
      </w:divBdr>
    </w:div>
    <w:div w:id="329798231">
      <w:bodyDiv w:val="1"/>
      <w:marLeft w:val="0"/>
      <w:marRight w:val="0"/>
      <w:marTop w:val="0"/>
      <w:marBottom w:val="0"/>
      <w:divBdr>
        <w:top w:val="none" w:sz="0" w:space="0" w:color="auto"/>
        <w:left w:val="none" w:sz="0" w:space="0" w:color="auto"/>
        <w:bottom w:val="none" w:sz="0" w:space="0" w:color="auto"/>
        <w:right w:val="none" w:sz="0" w:space="0" w:color="auto"/>
      </w:divBdr>
    </w:div>
    <w:div w:id="333923644">
      <w:bodyDiv w:val="1"/>
      <w:marLeft w:val="0"/>
      <w:marRight w:val="0"/>
      <w:marTop w:val="0"/>
      <w:marBottom w:val="0"/>
      <w:divBdr>
        <w:top w:val="none" w:sz="0" w:space="0" w:color="auto"/>
        <w:left w:val="none" w:sz="0" w:space="0" w:color="auto"/>
        <w:bottom w:val="none" w:sz="0" w:space="0" w:color="auto"/>
        <w:right w:val="none" w:sz="0" w:space="0" w:color="auto"/>
      </w:divBdr>
    </w:div>
    <w:div w:id="336229148">
      <w:bodyDiv w:val="1"/>
      <w:marLeft w:val="0"/>
      <w:marRight w:val="0"/>
      <w:marTop w:val="0"/>
      <w:marBottom w:val="0"/>
      <w:divBdr>
        <w:top w:val="none" w:sz="0" w:space="0" w:color="auto"/>
        <w:left w:val="none" w:sz="0" w:space="0" w:color="auto"/>
        <w:bottom w:val="none" w:sz="0" w:space="0" w:color="auto"/>
        <w:right w:val="none" w:sz="0" w:space="0" w:color="auto"/>
      </w:divBdr>
    </w:div>
    <w:div w:id="337465905">
      <w:bodyDiv w:val="1"/>
      <w:marLeft w:val="0"/>
      <w:marRight w:val="0"/>
      <w:marTop w:val="0"/>
      <w:marBottom w:val="0"/>
      <w:divBdr>
        <w:top w:val="none" w:sz="0" w:space="0" w:color="auto"/>
        <w:left w:val="none" w:sz="0" w:space="0" w:color="auto"/>
        <w:bottom w:val="none" w:sz="0" w:space="0" w:color="auto"/>
        <w:right w:val="none" w:sz="0" w:space="0" w:color="auto"/>
      </w:divBdr>
    </w:div>
    <w:div w:id="343241501">
      <w:bodyDiv w:val="1"/>
      <w:marLeft w:val="0"/>
      <w:marRight w:val="0"/>
      <w:marTop w:val="0"/>
      <w:marBottom w:val="0"/>
      <w:divBdr>
        <w:top w:val="none" w:sz="0" w:space="0" w:color="auto"/>
        <w:left w:val="none" w:sz="0" w:space="0" w:color="auto"/>
        <w:bottom w:val="none" w:sz="0" w:space="0" w:color="auto"/>
        <w:right w:val="none" w:sz="0" w:space="0" w:color="auto"/>
      </w:divBdr>
    </w:div>
    <w:div w:id="347996197">
      <w:bodyDiv w:val="1"/>
      <w:marLeft w:val="0"/>
      <w:marRight w:val="0"/>
      <w:marTop w:val="0"/>
      <w:marBottom w:val="0"/>
      <w:divBdr>
        <w:top w:val="none" w:sz="0" w:space="0" w:color="auto"/>
        <w:left w:val="none" w:sz="0" w:space="0" w:color="auto"/>
        <w:bottom w:val="none" w:sz="0" w:space="0" w:color="auto"/>
        <w:right w:val="none" w:sz="0" w:space="0" w:color="auto"/>
      </w:divBdr>
    </w:div>
    <w:div w:id="349720672">
      <w:bodyDiv w:val="1"/>
      <w:marLeft w:val="0"/>
      <w:marRight w:val="0"/>
      <w:marTop w:val="0"/>
      <w:marBottom w:val="0"/>
      <w:divBdr>
        <w:top w:val="none" w:sz="0" w:space="0" w:color="auto"/>
        <w:left w:val="none" w:sz="0" w:space="0" w:color="auto"/>
        <w:bottom w:val="none" w:sz="0" w:space="0" w:color="auto"/>
        <w:right w:val="none" w:sz="0" w:space="0" w:color="auto"/>
      </w:divBdr>
    </w:div>
    <w:div w:id="351299964">
      <w:bodyDiv w:val="1"/>
      <w:marLeft w:val="0"/>
      <w:marRight w:val="0"/>
      <w:marTop w:val="0"/>
      <w:marBottom w:val="0"/>
      <w:divBdr>
        <w:top w:val="none" w:sz="0" w:space="0" w:color="auto"/>
        <w:left w:val="none" w:sz="0" w:space="0" w:color="auto"/>
        <w:bottom w:val="none" w:sz="0" w:space="0" w:color="auto"/>
        <w:right w:val="none" w:sz="0" w:space="0" w:color="auto"/>
      </w:divBdr>
    </w:div>
    <w:div w:id="351685391">
      <w:bodyDiv w:val="1"/>
      <w:marLeft w:val="0"/>
      <w:marRight w:val="0"/>
      <w:marTop w:val="0"/>
      <w:marBottom w:val="0"/>
      <w:divBdr>
        <w:top w:val="none" w:sz="0" w:space="0" w:color="auto"/>
        <w:left w:val="none" w:sz="0" w:space="0" w:color="auto"/>
        <w:bottom w:val="none" w:sz="0" w:space="0" w:color="auto"/>
        <w:right w:val="none" w:sz="0" w:space="0" w:color="auto"/>
      </w:divBdr>
    </w:div>
    <w:div w:id="352000179">
      <w:bodyDiv w:val="1"/>
      <w:marLeft w:val="0"/>
      <w:marRight w:val="0"/>
      <w:marTop w:val="0"/>
      <w:marBottom w:val="0"/>
      <w:divBdr>
        <w:top w:val="none" w:sz="0" w:space="0" w:color="auto"/>
        <w:left w:val="none" w:sz="0" w:space="0" w:color="auto"/>
        <w:bottom w:val="none" w:sz="0" w:space="0" w:color="auto"/>
        <w:right w:val="none" w:sz="0" w:space="0" w:color="auto"/>
      </w:divBdr>
    </w:div>
    <w:div w:id="352607461">
      <w:bodyDiv w:val="1"/>
      <w:marLeft w:val="0"/>
      <w:marRight w:val="0"/>
      <w:marTop w:val="0"/>
      <w:marBottom w:val="0"/>
      <w:divBdr>
        <w:top w:val="none" w:sz="0" w:space="0" w:color="auto"/>
        <w:left w:val="none" w:sz="0" w:space="0" w:color="auto"/>
        <w:bottom w:val="none" w:sz="0" w:space="0" w:color="auto"/>
        <w:right w:val="none" w:sz="0" w:space="0" w:color="auto"/>
      </w:divBdr>
    </w:div>
    <w:div w:id="354692767">
      <w:bodyDiv w:val="1"/>
      <w:marLeft w:val="0"/>
      <w:marRight w:val="0"/>
      <w:marTop w:val="0"/>
      <w:marBottom w:val="0"/>
      <w:divBdr>
        <w:top w:val="none" w:sz="0" w:space="0" w:color="auto"/>
        <w:left w:val="none" w:sz="0" w:space="0" w:color="auto"/>
        <w:bottom w:val="none" w:sz="0" w:space="0" w:color="auto"/>
        <w:right w:val="none" w:sz="0" w:space="0" w:color="auto"/>
      </w:divBdr>
    </w:div>
    <w:div w:id="354812576">
      <w:bodyDiv w:val="1"/>
      <w:marLeft w:val="0"/>
      <w:marRight w:val="0"/>
      <w:marTop w:val="0"/>
      <w:marBottom w:val="0"/>
      <w:divBdr>
        <w:top w:val="none" w:sz="0" w:space="0" w:color="auto"/>
        <w:left w:val="none" w:sz="0" w:space="0" w:color="auto"/>
        <w:bottom w:val="none" w:sz="0" w:space="0" w:color="auto"/>
        <w:right w:val="none" w:sz="0" w:space="0" w:color="auto"/>
      </w:divBdr>
    </w:div>
    <w:div w:id="356077911">
      <w:bodyDiv w:val="1"/>
      <w:marLeft w:val="0"/>
      <w:marRight w:val="0"/>
      <w:marTop w:val="0"/>
      <w:marBottom w:val="0"/>
      <w:divBdr>
        <w:top w:val="none" w:sz="0" w:space="0" w:color="auto"/>
        <w:left w:val="none" w:sz="0" w:space="0" w:color="auto"/>
        <w:bottom w:val="none" w:sz="0" w:space="0" w:color="auto"/>
        <w:right w:val="none" w:sz="0" w:space="0" w:color="auto"/>
      </w:divBdr>
    </w:div>
    <w:div w:id="356390753">
      <w:bodyDiv w:val="1"/>
      <w:marLeft w:val="0"/>
      <w:marRight w:val="0"/>
      <w:marTop w:val="0"/>
      <w:marBottom w:val="0"/>
      <w:divBdr>
        <w:top w:val="none" w:sz="0" w:space="0" w:color="auto"/>
        <w:left w:val="none" w:sz="0" w:space="0" w:color="auto"/>
        <w:bottom w:val="none" w:sz="0" w:space="0" w:color="auto"/>
        <w:right w:val="none" w:sz="0" w:space="0" w:color="auto"/>
      </w:divBdr>
    </w:div>
    <w:div w:id="361638245">
      <w:bodyDiv w:val="1"/>
      <w:marLeft w:val="0"/>
      <w:marRight w:val="0"/>
      <w:marTop w:val="0"/>
      <w:marBottom w:val="0"/>
      <w:divBdr>
        <w:top w:val="none" w:sz="0" w:space="0" w:color="auto"/>
        <w:left w:val="none" w:sz="0" w:space="0" w:color="auto"/>
        <w:bottom w:val="none" w:sz="0" w:space="0" w:color="auto"/>
        <w:right w:val="none" w:sz="0" w:space="0" w:color="auto"/>
      </w:divBdr>
    </w:div>
    <w:div w:id="361714729">
      <w:bodyDiv w:val="1"/>
      <w:marLeft w:val="0"/>
      <w:marRight w:val="0"/>
      <w:marTop w:val="0"/>
      <w:marBottom w:val="0"/>
      <w:divBdr>
        <w:top w:val="none" w:sz="0" w:space="0" w:color="auto"/>
        <w:left w:val="none" w:sz="0" w:space="0" w:color="auto"/>
        <w:bottom w:val="none" w:sz="0" w:space="0" w:color="auto"/>
        <w:right w:val="none" w:sz="0" w:space="0" w:color="auto"/>
      </w:divBdr>
    </w:div>
    <w:div w:id="363482142">
      <w:bodyDiv w:val="1"/>
      <w:marLeft w:val="0"/>
      <w:marRight w:val="0"/>
      <w:marTop w:val="0"/>
      <w:marBottom w:val="0"/>
      <w:divBdr>
        <w:top w:val="none" w:sz="0" w:space="0" w:color="auto"/>
        <w:left w:val="none" w:sz="0" w:space="0" w:color="auto"/>
        <w:bottom w:val="none" w:sz="0" w:space="0" w:color="auto"/>
        <w:right w:val="none" w:sz="0" w:space="0" w:color="auto"/>
      </w:divBdr>
    </w:div>
    <w:div w:id="368184431">
      <w:bodyDiv w:val="1"/>
      <w:marLeft w:val="0"/>
      <w:marRight w:val="0"/>
      <w:marTop w:val="0"/>
      <w:marBottom w:val="0"/>
      <w:divBdr>
        <w:top w:val="none" w:sz="0" w:space="0" w:color="auto"/>
        <w:left w:val="none" w:sz="0" w:space="0" w:color="auto"/>
        <w:bottom w:val="none" w:sz="0" w:space="0" w:color="auto"/>
        <w:right w:val="none" w:sz="0" w:space="0" w:color="auto"/>
      </w:divBdr>
    </w:div>
    <w:div w:id="374626265">
      <w:bodyDiv w:val="1"/>
      <w:marLeft w:val="0"/>
      <w:marRight w:val="0"/>
      <w:marTop w:val="0"/>
      <w:marBottom w:val="0"/>
      <w:divBdr>
        <w:top w:val="none" w:sz="0" w:space="0" w:color="auto"/>
        <w:left w:val="none" w:sz="0" w:space="0" w:color="auto"/>
        <w:bottom w:val="none" w:sz="0" w:space="0" w:color="auto"/>
        <w:right w:val="none" w:sz="0" w:space="0" w:color="auto"/>
      </w:divBdr>
    </w:div>
    <w:div w:id="375280610">
      <w:bodyDiv w:val="1"/>
      <w:marLeft w:val="0"/>
      <w:marRight w:val="0"/>
      <w:marTop w:val="0"/>
      <w:marBottom w:val="0"/>
      <w:divBdr>
        <w:top w:val="none" w:sz="0" w:space="0" w:color="auto"/>
        <w:left w:val="none" w:sz="0" w:space="0" w:color="auto"/>
        <w:bottom w:val="none" w:sz="0" w:space="0" w:color="auto"/>
        <w:right w:val="none" w:sz="0" w:space="0" w:color="auto"/>
      </w:divBdr>
    </w:div>
    <w:div w:id="375930126">
      <w:bodyDiv w:val="1"/>
      <w:marLeft w:val="0"/>
      <w:marRight w:val="0"/>
      <w:marTop w:val="0"/>
      <w:marBottom w:val="0"/>
      <w:divBdr>
        <w:top w:val="none" w:sz="0" w:space="0" w:color="auto"/>
        <w:left w:val="none" w:sz="0" w:space="0" w:color="auto"/>
        <w:bottom w:val="none" w:sz="0" w:space="0" w:color="auto"/>
        <w:right w:val="none" w:sz="0" w:space="0" w:color="auto"/>
      </w:divBdr>
    </w:div>
    <w:div w:id="379015794">
      <w:bodyDiv w:val="1"/>
      <w:marLeft w:val="0"/>
      <w:marRight w:val="0"/>
      <w:marTop w:val="0"/>
      <w:marBottom w:val="0"/>
      <w:divBdr>
        <w:top w:val="none" w:sz="0" w:space="0" w:color="auto"/>
        <w:left w:val="none" w:sz="0" w:space="0" w:color="auto"/>
        <w:bottom w:val="none" w:sz="0" w:space="0" w:color="auto"/>
        <w:right w:val="none" w:sz="0" w:space="0" w:color="auto"/>
      </w:divBdr>
    </w:div>
    <w:div w:id="380596959">
      <w:bodyDiv w:val="1"/>
      <w:marLeft w:val="0"/>
      <w:marRight w:val="0"/>
      <w:marTop w:val="0"/>
      <w:marBottom w:val="0"/>
      <w:divBdr>
        <w:top w:val="none" w:sz="0" w:space="0" w:color="auto"/>
        <w:left w:val="none" w:sz="0" w:space="0" w:color="auto"/>
        <w:bottom w:val="none" w:sz="0" w:space="0" w:color="auto"/>
        <w:right w:val="none" w:sz="0" w:space="0" w:color="auto"/>
      </w:divBdr>
    </w:div>
    <w:div w:id="382169932">
      <w:bodyDiv w:val="1"/>
      <w:marLeft w:val="0"/>
      <w:marRight w:val="0"/>
      <w:marTop w:val="0"/>
      <w:marBottom w:val="0"/>
      <w:divBdr>
        <w:top w:val="none" w:sz="0" w:space="0" w:color="auto"/>
        <w:left w:val="none" w:sz="0" w:space="0" w:color="auto"/>
        <w:bottom w:val="none" w:sz="0" w:space="0" w:color="auto"/>
        <w:right w:val="none" w:sz="0" w:space="0" w:color="auto"/>
      </w:divBdr>
    </w:div>
    <w:div w:id="385177409">
      <w:bodyDiv w:val="1"/>
      <w:marLeft w:val="0"/>
      <w:marRight w:val="0"/>
      <w:marTop w:val="0"/>
      <w:marBottom w:val="0"/>
      <w:divBdr>
        <w:top w:val="none" w:sz="0" w:space="0" w:color="auto"/>
        <w:left w:val="none" w:sz="0" w:space="0" w:color="auto"/>
        <w:bottom w:val="none" w:sz="0" w:space="0" w:color="auto"/>
        <w:right w:val="none" w:sz="0" w:space="0" w:color="auto"/>
      </w:divBdr>
    </w:div>
    <w:div w:id="386346334">
      <w:bodyDiv w:val="1"/>
      <w:marLeft w:val="0"/>
      <w:marRight w:val="0"/>
      <w:marTop w:val="0"/>
      <w:marBottom w:val="0"/>
      <w:divBdr>
        <w:top w:val="none" w:sz="0" w:space="0" w:color="auto"/>
        <w:left w:val="none" w:sz="0" w:space="0" w:color="auto"/>
        <w:bottom w:val="none" w:sz="0" w:space="0" w:color="auto"/>
        <w:right w:val="none" w:sz="0" w:space="0" w:color="auto"/>
      </w:divBdr>
    </w:div>
    <w:div w:id="393352902">
      <w:bodyDiv w:val="1"/>
      <w:marLeft w:val="0"/>
      <w:marRight w:val="0"/>
      <w:marTop w:val="0"/>
      <w:marBottom w:val="0"/>
      <w:divBdr>
        <w:top w:val="none" w:sz="0" w:space="0" w:color="auto"/>
        <w:left w:val="none" w:sz="0" w:space="0" w:color="auto"/>
        <w:bottom w:val="none" w:sz="0" w:space="0" w:color="auto"/>
        <w:right w:val="none" w:sz="0" w:space="0" w:color="auto"/>
      </w:divBdr>
    </w:div>
    <w:div w:id="394668207">
      <w:bodyDiv w:val="1"/>
      <w:marLeft w:val="0"/>
      <w:marRight w:val="0"/>
      <w:marTop w:val="0"/>
      <w:marBottom w:val="0"/>
      <w:divBdr>
        <w:top w:val="none" w:sz="0" w:space="0" w:color="auto"/>
        <w:left w:val="none" w:sz="0" w:space="0" w:color="auto"/>
        <w:bottom w:val="none" w:sz="0" w:space="0" w:color="auto"/>
        <w:right w:val="none" w:sz="0" w:space="0" w:color="auto"/>
      </w:divBdr>
    </w:div>
    <w:div w:id="402603148">
      <w:bodyDiv w:val="1"/>
      <w:marLeft w:val="0"/>
      <w:marRight w:val="0"/>
      <w:marTop w:val="0"/>
      <w:marBottom w:val="0"/>
      <w:divBdr>
        <w:top w:val="none" w:sz="0" w:space="0" w:color="auto"/>
        <w:left w:val="none" w:sz="0" w:space="0" w:color="auto"/>
        <w:bottom w:val="none" w:sz="0" w:space="0" w:color="auto"/>
        <w:right w:val="none" w:sz="0" w:space="0" w:color="auto"/>
      </w:divBdr>
    </w:div>
    <w:div w:id="431321598">
      <w:bodyDiv w:val="1"/>
      <w:marLeft w:val="0"/>
      <w:marRight w:val="0"/>
      <w:marTop w:val="0"/>
      <w:marBottom w:val="0"/>
      <w:divBdr>
        <w:top w:val="none" w:sz="0" w:space="0" w:color="auto"/>
        <w:left w:val="none" w:sz="0" w:space="0" w:color="auto"/>
        <w:bottom w:val="none" w:sz="0" w:space="0" w:color="auto"/>
        <w:right w:val="none" w:sz="0" w:space="0" w:color="auto"/>
      </w:divBdr>
    </w:div>
    <w:div w:id="434448493">
      <w:bodyDiv w:val="1"/>
      <w:marLeft w:val="0"/>
      <w:marRight w:val="0"/>
      <w:marTop w:val="0"/>
      <w:marBottom w:val="0"/>
      <w:divBdr>
        <w:top w:val="none" w:sz="0" w:space="0" w:color="auto"/>
        <w:left w:val="none" w:sz="0" w:space="0" w:color="auto"/>
        <w:bottom w:val="none" w:sz="0" w:space="0" w:color="auto"/>
        <w:right w:val="none" w:sz="0" w:space="0" w:color="auto"/>
      </w:divBdr>
    </w:div>
    <w:div w:id="439032392">
      <w:bodyDiv w:val="1"/>
      <w:marLeft w:val="0"/>
      <w:marRight w:val="0"/>
      <w:marTop w:val="0"/>
      <w:marBottom w:val="0"/>
      <w:divBdr>
        <w:top w:val="none" w:sz="0" w:space="0" w:color="auto"/>
        <w:left w:val="none" w:sz="0" w:space="0" w:color="auto"/>
        <w:bottom w:val="none" w:sz="0" w:space="0" w:color="auto"/>
        <w:right w:val="none" w:sz="0" w:space="0" w:color="auto"/>
      </w:divBdr>
    </w:div>
    <w:div w:id="446241533">
      <w:bodyDiv w:val="1"/>
      <w:marLeft w:val="0"/>
      <w:marRight w:val="0"/>
      <w:marTop w:val="0"/>
      <w:marBottom w:val="0"/>
      <w:divBdr>
        <w:top w:val="none" w:sz="0" w:space="0" w:color="auto"/>
        <w:left w:val="none" w:sz="0" w:space="0" w:color="auto"/>
        <w:bottom w:val="none" w:sz="0" w:space="0" w:color="auto"/>
        <w:right w:val="none" w:sz="0" w:space="0" w:color="auto"/>
      </w:divBdr>
    </w:div>
    <w:div w:id="449326380">
      <w:bodyDiv w:val="1"/>
      <w:marLeft w:val="0"/>
      <w:marRight w:val="0"/>
      <w:marTop w:val="0"/>
      <w:marBottom w:val="0"/>
      <w:divBdr>
        <w:top w:val="none" w:sz="0" w:space="0" w:color="auto"/>
        <w:left w:val="none" w:sz="0" w:space="0" w:color="auto"/>
        <w:bottom w:val="none" w:sz="0" w:space="0" w:color="auto"/>
        <w:right w:val="none" w:sz="0" w:space="0" w:color="auto"/>
      </w:divBdr>
    </w:div>
    <w:div w:id="458770414">
      <w:bodyDiv w:val="1"/>
      <w:marLeft w:val="0"/>
      <w:marRight w:val="0"/>
      <w:marTop w:val="0"/>
      <w:marBottom w:val="0"/>
      <w:divBdr>
        <w:top w:val="none" w:sz="0" w:space="0" w:color="auto"/>
        <w:left w:val="none" w:sz="0" w:space="0" w:color="auto"/>
        <w:bottom w:val="none" w:sz="0" w:space="0" w:color="auto"/>
        <w:right w:val="none" w:sz="0" w:space="0" w:color="auto"/>
      </w:divBdr>
    </w:div>
    <w:div w:id="460003345">
      <w:bodyDiv w:val="1"/>
      <w:marLeft w:val="0"/>
      <w:marRight w:val="0"/>
      <w:marTop w:val="0"/>
      <w:marBottom w:val="0"/>
      <w:divBdr>
        <w:top w:val="none" w:sz="0" w:space="0" w:color="auto"/>
        <w:left w:val="none" w:sz="0" w:space="0" w:color="auto"/>
        <w:bottom w:val="none" w:sz="0" w:space="0" w:color="auto"/>
        <w:right w:val="none" w:sz="0" w:space="0" w:color="auto"/>
      </w:divBdr>
    </w:div>
    <w:div w:id="460416230">
      <w:bodyDiv w:val="1"/>
      <w:marLeft w:val="0"/>
      <w:marRight w:val="0"/>
      <w:marTop w:val="0"/>
      <w:marBottom w:val="0"/>
      <w:divBdr>
        <w:top w:val="none" w:sz="0" w:space="0" w:color="auto"/>
        <w:left w:val="none" w:sz="0" w:space="0" w:color="auto"/>
        <w:bottom w:val="none" w:sz="0" w:space="0" w:color="auto"/>
        <w:right w:val="none" w:sz="0" w:space="0" w:color="auto"/>
      </w:divBdr>
    </w:div>
    <w:div w:id="474378564">
      <w:bodyDiv w:val="1"/>
      <w:marLeft w:val="0"/>
      <w:marRight w:val="0"/>
      <w:marTop w:val="0"/>
      <w:marBottom w:val="0"/>
      <w:divBdr>
        <w:top w:val="none" w:sz="0" w:space="0" w:color="auto"/>
        <w:left w:val="none" w:sz="0" w:space="0" w:color="auto"/>
        <w:bottom w:val="none" w:sz="0" w:space="0" w:color="auto"/>
        <w:right w:val="none" w:sz="0" w:space="0" w:color="auto"/>
      </w:divBdr>
    </w:div>
    <w:div w:id="478152451">
      <w:bodyDiv w:val="1"/>
      <w:marLeft w:val="0"/>
      <w:marRight w:val="0"/>
      <w:marTop w:val="0"/>
      <w:marBottom w:val="0"/>
      <w:divBdr>
        <w:top w:val="none" w:sz="0" w:space="0" w:color="auto"/>
        <w:left w:val="none" w:sz="0" w:space="0" w:color="auto"/>
        <w:bottom w:val="none" w:sz="0" w:space="0" w:color="auto"/>
        <w:right w:val="none" w:sz="0" w:space="0" w:color="auto"/>
      </w:divBdr>
    </w:div>
    <w:div w:id="481504938">
      <w:bodyDiv w:val="1"/>
      <w:marLeft w:val="0"/>
      <w:marRight w:val="0"/>
      <w:marTop w:val="0"/>
      <w:marBottom w:val="0"/>
      <w:divBdr>
        <w:top w:val="none" w:sz="0" w:space="0" w:color="auto"/>
        <w:left w:val="none" w:sz="0" w:space="0" w:color="auto"/>
        <w:bottom w:val="none" w:sz="0" w:space="0" w:color="auto"/>
        <w:right w:val="none" w:sz="0" w:space="0" w:color="auto"/>
      </w:divBdr>
    </w:div>
    <w:div w:id="486284189">
      <w:bodyDiv w:val="1"/>
      <w:marLeft w:val="0"/>
      <w:marRight w:val="0"/>
      <w:marTop w:val="0"/>
      <w:marBottom w:val="0"/>
      <w:divBdr>
        <w:top w:val="none" w:sz="0" w:space="0" w:color="auto"/>
        <w:left w:val="none" w:sz="0" w:space="0" w:color="auto"/>
        <w:bottom w:val="none" w:sz="0" w:space="0" w:color="auto"/>
        <w:right w:val="none" w:sz="0" w:space="0" w:color="auto"/>
      </w:divBdr>
    </w:div>
    <w:div w:id="488908822">
      <w:bodyDiv w:val="1"/>
      <w:marLeft w:val="0"/>
      <w:marRight w:val="0"/>
      <w:marTop w:val="0"/>
      <w:marBottom w:val="0"/>
      <w:divBdr>
        <w:top w:val="none" w:sz="0" w:space="0" w:color="auto"/>
        <w:left w:val="none" w:sz="0" w:space="0" w:color="auto"/>
        <w:bottom w:val="none" w:sz="0" w:space="0" w:color="auto"/>
        <w:right w:val="none" w:sz="0" w:space="0" w:color="auto"/>
      </w:divBdr>
    </w:div>
    <w:div w:id="494879352">
      <w:bodyDiv w:val="1"/>
      <w:marLeft w:val="0"/>
      <w:marRight w:val="0"/>
      <w:marTop w:val="0"/>
      <w:marBottom w:val="0"/>
      <w:divBdr>
        <w:top w:val="none" w:sz="0" w:space="0" w:color="auto"/>
        <w:left w:val="none" w:sz="0" w:space="0" w:color="auto"/>
        <w:bottom w:val="none" w:sz="0" w:space="0" w:color="auto"/>
        <w:right w:val="none" w:sz="0" w:space="0" w:color="auto"/>
      </w:divBdr>
    </w:div>
    <w:div w:id="495194838">
      <w:bodyDiv w:val="1"/>
      <w:marLeft w:val="0"/>
      <w:marRight w:val="0"/>
      <w:marTop w:val="0"/>
      <w:marBottom w:val="0"/>
      <w:divBdr>
        <w:top w:val="none" w:sz="0" w:space="0" w:color="auto"/>
        <w:left w:val="none" w:sz="0" w:space="0" w:color="auto"/>
        <w:bottom w:val="none" w:sz="0" w:space="0" w:color="auto"/>
        <w:right w:val="none" w:sz="0" w:space="0" w:color="auto"/>
      </w:divBdr>
    </w:div>
    <w:div w:id="499661366">
      <w:bodyDiv w:val="1"/>
      <w:marLeft w:val="0"/>
      <w:marRight w:val="0"/>
      <w:marTop w:val="0"/>
      <w:marBottom w:val="0"/>
      <w:divBdr>
        <w:top w:val="none" w:sz="0" w:space="0" w:color="auto"/>
        <w:left w:val="none" w:sz="0" w:space="0" w:color="auto"/>
        <w:bottom w:val="none" w:sz="0" w:space="0" w:color="auto"/>
        <w:right w:val="none" w:sz="0" w:space="0" w:color="auto"/>
      </w:divBdr>
    </w:div>
    <w:div w:id="514152437">
      <w:bodyDiv w:val="1"/>
      <w:marLeft w:val="0"/>
      <w:marRight w:val="0"/>
      <w:marTop w:val="0"/>
      <w:marBottom w:val="0"/>
      <w:divBdr>
        <w:top w:val="none" w:sz="0" w:space="0" w:color="auto"/>
        <w:left w:val="none" w:sz="0" w:space="0" w:color="auto"/>
        <w:bottom w:val="none" w:sz="0" w:space="0" w:color="auto"/>
        <w:right w:val="none" w:sz="0" w:space="0" w:color="auto"/>
      </w:divBdr>
    </w:div>
    <w:div w:id="515461831">
      <w:bodyDiv w:val="1"/>
      <w:marLeft w:val="0"/>
      <w:marRight w:val="0"/>
      <w:marTop w:val="0"/>
      <w:marBottom w:val="0"/>
      <w:divBdr>
        <w:top w:val="none" w:sz="0" w:space="0" w:color="auto"/>
        <w:left w:val="none" w:sz="0" w:space="0" w:color="auto"/>
        <w:bottom w:val="none" w:sz="0" w:space="0" w:color="auto"/>
        <w:right w:val="none" w:sz="0" w:space="0" w:color="auto"/>
      </w:divBdr>
    </w:div>
    <w:div w:id="516311134">
      <w:bodyDiv w:val="1"/>
      <w:marLeft w:val="0"/>
      <w:marRight w:val="0"/>
      <w:marTop w:val="0"/>
      <w:marBottom w:val="0"/>
      <w:divBdr>
        <w:top w:val="none" w:sz="0" w:space="0" w:color="auto"/>
        <w:left w:val="none" w:sz="0" w:space="0" w:color="auto"/>
        <w:bottom w:val="none" w:sz="0" w:space="0" w:color="auto"/>
        <w:right w:val="none" w:sz="0" w:space="0" w:color="auto"/>
      </w:divBdr>
    </w:div>
    <w:div w:id="518738153">
      <w:bodyDiv w:val="1"/>
      <w:marLeft w:val="0"/>
      <w:marRight w:val="0"/>
      <w:marTop w:val="0"/>
      <w:marBottom w:val="0"/>
      <w:divBdr>
        <w:top w:val="none" w:sz="0" w:space="0" w:color="auto"/>
        <w:left w:val="none" w:sz="0" w:space="0" w:color="auto"/>
        <w:bottom w:val="none" w:sz="0" w:space="0" w:color="auto"/>
        <w:right w:val="none" w:sz="0" w:space="0" w:color="auto"/>
      </w:divBdr>
    </w:div>
    <w:div w:id="519591828">
      <w:bodyDiv w:val="1"/>
      <w:marLeft w:val="0"/>
      <w:marRight w:val="0"/>
      <w:marTop w:val="0"/>
      <w:marBottom w:val="0"/>
      <w:divBdr>
        <w:top w:val="none" w:sz="0" w:space="0" w:color="auto"/>
        <w:left w:val="none" w:sz="0" w:space="0" w:color="auto"/>
        <w:bottom w:val="none" w:sz="0" w:space="0" w:color="auto"/>
        <w:right w:val="none" w:sz="0" w:space="0" w:color="auto"/>
      </w:divBdr>
    </w:div>
    <w:div w:id="520120948">
      <w:bodyDiv w:val="1"/>
      <w:marLeft w:val="0"/>
      <w:marRight w:val="0"/>
      <w:marTop w:val="0"/>
      <w:marBottom w:val="0"/>
      <w:divBdr>
        <w:top w:val="none" w:sz="0" w:space="0" w:color="auto"/>
        <w:left w:val="none" w:sz="0" w:space="0" w:color="auto"/>
        <w:bottom w:val="none" w:sz="0" w:space="0" w:color="auto"/>
        <w:right w:val="none" w:sz="0" w:space="0" w:color="auto"/>
      </w:divBdr>
    </w:div>
    <w:div w:id="525682245">
      <w:bodyDiv w:val="1"/>
      <w:marLeft w:val="0"/>
      <w:marRight w:val="0"/>
      <w:marTop w:val="0"/>
      <w:marBottom w:val="0"/>
      <w:divBdr>
        <w:top w:val="none" w:sz="0" w:space="0" w:color="auto"/>
        <w:left w:val="none" w:sz="0" w:space="0" w:color="auto"/>
        <w:bottom w:val="none" w:sz="0" w:space="0" w:color="auto"/>
        <w:right w:val="none" w:sz="0" w:space="0" w:color="auto"/>
      </w:divBdr>
    </w:div>
    <w:div w:id="527524186">
      <w:bodyDiv w:val="1"/>
      <w:marLeft w:val="0"/>
      <w:marRight w:val="0"/>
      <w:marTop w:val="0"/>
      <w:marBottom w:val="0"/>
      <w:divBdr>
        <w:top w:val="none" w:sz="0" w:space="0" w:color="auto"/>
        <w:left w:val="none" w:sz="0" w:space="0" w:color="auto"/>
        <w:bottom w:val="none" w:sz="0" w:space="0" w:color="auto"/>
        <w:right w:val="none" w:sz="0" w:space="0" w:color="auto"/>
      </w:divBdr>
    </w:div>
    <w:div w:id="534586970">
      <w:bodyDiv w:val="1"/>
      <w:marLeft w:val="0"/>
      <w:marRight w:val="0"/>
      <w:marTop w:val="0"/>
      <w:marBottom w:val="0"/>
      <w:divBdr>
        <w:top w:val="none" w:sz="0" w:space="0" w:color="auto"/>
        <w:left w:val="none" w:sz="0" w:space="0" w:color="auto"/>
        <w:bottom w:val="none" w:sz="0" w:space="0" w:color="auto"/>
        <w:right w:val="none" w:sz="0" w:space="0" w:color="auto"/>
      </w:divBdr>
    </w:div>
    <w:div w:id="541480484">
      <w:bodyDiv w:val="1"/>
      <w:marLeft w:val="0"/>
      <w:marRight w:val="0"/>
      <w:marTop w:val="0"/>
      <w:marBottom w:val="0"/>
      <w:divBdr>
        <w:top w:val="none" w:sz="0" w:space="0" w:color="auto"/>
        <w:left w:val="none" w:sz="0" w:space="0" w:color="auto"/>
        <w:bottom w:val="none" w:sz="0" w:space="0" w:color="auto"/>
        <w:right w:val="none" w:sz="0" w:space="0" w:color="auto"/>
      </w:divBdr>
    </w:div>
    <w:div w:id="551890089">
      <w:bodyDiv w:val="1"/>
      <w:marLeft w:val="0"/>
      <w:marRight w:val="0"/>
      <w:marTop w:val="0"/>
      <w:marBottom w:val="0"/>
      <w:divBdr>
        <w:top w:val="none" w:sz="0" w:space="0" w:color="auto"/>
        <w:left w:val="none" w:sz="0" w:space="0" w:color="auto"/>
        <w:bottom w:val="none" w:sz="0" w:space="0" w:color="auto"/>
        <w:right w:val="none" w:sz="0" w:space="0" w:color="auto"/>
      </w:divBdr>
    </w:div>
    <w:div w:id="557325110">
      <w:bodyDiv w:val="1"/>
      <w:marLeft w:val="0"/>
      <w:marRight w:val="0"/>
      <w:marTop w:val="0"/>
      <w:marBottom w:val="0"/>
      <w:divBdr>
        <w:top w:val="none" w:sz="0" w:space="0" w:color="auto"/>
        <w:left w:val="none" w:sz="0" w:space="0" w:color="auto"/>
        <w:bottom w:val="none" w:sz="0" w:space="0" w:color="auto"/>
        <w:right w:val="none" w:sz="0" w:space="0" w:color="auto"/>
      </w:divBdr>
    </w:div>
    <w:div w:id="569460579">
      <w:bodyDiv w:val="1"/>
      <w:marLeft w:val="0"/>
      <w:marRight w:val="0"/>
      <w:marTop w:val="0"/>
      <w:marBottom w:val="0"/>
      <w:divBdr>
        <w:top w:val="none" w:sz="0" w:space="0" w:color="auto"/>
        <w:left w:val="none" w:sz="0" w:space="0" w:color="auto"/>
        <w:bottom w:val="none" w:sz="0" w:space="0" w:color="auto"/>
        <w:right w:val="none" w:sz="0" w:space="0" w:color="auto"/>
      </w:divBdr>
    </w:div>
    <w:div w:id="570048021">
      <w:bodyDiv w:val="1"/>
      <w:marLeft w:val="0"/>
      <w:marRight w:val="0"/>
      <w:marTop w:val="0"/>
      <w:marBottom w:val="0"/>
      <w:divBdr>
        <w:top w:val="none" w:sz="0" w:space="0" w:color="auto"/>
        <w:left w:val="none" w:sz="0" w:space="0" w:color="auto"/>
        <w:bottom w:val="none" w:sz="0" w:space="0" w:color="auto"/>
        <w:right w:val="none" w:sz="0" w:space="0" w:color="auto"/>
      </w:divBdr>
    </w:div>
    <w:div w:id="580405966">
      <w:bodyDiv w:val="1"/>
      <w:marLeft w:val="0"/>
      <w:marRight w:val="0"/>
      <w:marTop w:val="0"/>
      <w:marBottom w:val="0"/>
      <w:divBdr>
        <w:top w:val="none" w:sz="0" w:space="0" w:color="auto"/>
        <w:left w:val="none" w:sz="0" w:space="0" w:color="auto"/>
        <w:bottom w:val="none" w:sz="0" w:space="0" w:color="auto"/>
        <w:right w:val="none" w:sz="0" w:space="0" w:color="auto"/>
      </w:divBdr>
    </w:div>
    <w:div w:id="582569034">
      <w:bodyDiv w:val="1"/>
      <w:marLeft w:val="0"/>
      <w:marRight w:val="0"/>
      <w:marTop w:val="0"/>
      <w:marBottom w:val="0"/>
      <w:divBdr>
        <w:top w:val="none" w:sz="0" w:space="0" w:color="auto"/>
        <w:left w:val="none" w:sz="0" w:space="0" w:color="auto"/>
        <w:bottom w:val="none" w:sz="0" w:space="0" w:color="auto"/>
        <w:right w:val="none" w:sz="0" w:space="0" w:color="auto"/>
      </w:divBdr>
    </w:div>
    <w:div w:id="585774694">
      <w:bodyDiv w:val="1"/>
      <w:marLeft w:val="0"/>
      <w:marRight w:val="0"/>
      <w:marTop w:val="0"/>
      <w:marBottom w:val="0"/>
      <w:divBdr>
        <w:top w:val="none" w:sz="0" w:space="0" w:color="auto"/>
        <w:left w:val="none" w:sz="0" w:space="0" w:color="auto"/>
        <w:bottom w:val="none" w:sz="0" w:space="0" w:color="auto"/>
        <w:right w:val="none" w:sz="0" w:space="0" w:color="auto"/>
      </w:divBdr>
    </w:div>
    <w:div w:id="590890947">
      <w:bodyDiv w:val="1"/>
      <w:marLeft w:val="0"/>
      <w:marRight w:val="0"/>
      <w:marTop w:val="0"/>
      <w:marBottom w:val="0"/>
      <w:divBdr>
        <w:top w:val="none" w:sz="0" w:space="0" w:color="auto"/>
        <w:left w:val="none" w:sz="0" w:space="0" w:color="auto"/>
        <w:bottom w:val="none" w:sz="0" w:space="0" w:color="auto"/>
        <w:right w:val="none" w:sz="0" w:space="0" w:color="auto"/>
      </w:divBdr>
    </w:div>
    <w:div w:id="597905217">
      <w:bodyDiv w:val="1"/>
      <w:marLeft w:val="0"/>
      <w:marRight w:val="0"/>
      <w:marTop w:val="0"/>
      <w:marBottom w:val="0"/>
      <w:divBdr>
        <w:top w:val="none" w:sz="0" w:space="0" w:color="auto"/>
        <w:left w:val="none" w:sz="0" w:space="0" w:color="auto"/>
        <w:bottom w:val="none" w:sz="0" w:space="0" w:color="auto"/>
        <w:right w:val="none" w:sz="0" w:space="0" w:color="auto"/>
      </w:divBdr>
    </w:div>
    <w:div w:id="599333114">
      <w:bodyDiv w:val="1"/>
      <w:marLeft w:val="0"/>
      <w:marRight w:val="0"/>
      <w:marTop w:val="0"/>
      <w:marBottom w:val="0"/>
      <w:divBdr>
        <w:top w:val="none" w:sz="0" w:space="0" w:color="auto"/>
        <w:left w:val="none" w:sz="0" w:space="0" w:color="auto"/>
        <w:bottom w:val="none" w:sz="0" w:space="0" w:color="auto"/>
        <w:right w:val="none" w:sz="0" w:space="0" w:color="auto"/>
      </w:divBdr>
    </w:div>
    <w:div w:id="606545740">
      <w:bodyDiv w:val="1"/>
      <w:marLeft w:val="0"/>
      <w:marRight w:val="0"/>
      <w:marTop w:val="0"/>
      <w:marBottom w:val="0"/>
      <w:divBdr>
        <w:top w:val="none" w:sz="0" w:space="0" w:color="auto"/>
        <w:left w:val="none" w:sz="0" w:space="0" w:color="auto"/>
        <w:bottom w:val="none" w:sz="0" w:space="0" w:color="auto"/>
        <w:right w:val="none" w:sz="0" w:space="0" w:color="auto"/>
      </w:divBdr>
    </w:div>
    <w:div w:id="607465482">
      <w:bodyDiv w:val="1"/>
      <w:marLeft w:val="0"/>
      <w:marRight w:val="0"/>
      <w:marTop w:val="0"/>
      <w:marBottom w:val="0"/>
      <w:divBdr>
        <w:top w:val="none" w:sz="0" w:space="0" w:color="auto"/>
        <w:left w:val="none" w:sz="0" w:space="0" w:color="auto"/>
        <w:bottom w:val="none" w:sz="0" w:space="0" w:color="auto"/>
        <w:right w:val="none" w:sz="0" w:space="0" w:color="auto"/>
      </w:divBdr>
    </w:div>
    <w:div w:id="609513632">
      <w:bodyDiv w:val="1"/>
      <w:marLeft w:val="0"/>
      <w:marRight w:val="0"/>
      <w:marTop w:val="0"/>
      <w:marBottom w:val="0"/>
      <w:divBdr>
        <w:top w:val="none" w:sz="0" w:space="0" w:color="auto"/>
        <w:left w:val="none" w:sz="0" w:space="0" w:color="auto"/>
        <w:bottom w:val="none" w:sz="0" w:space="0" w:color="auto"/>
        <w:right w:val="none" w:sz="0" w:space="0" w:color="auto"/>
      </w:divBdr>
    </w:div>
    <w:div w:id="614024008">
      <w:bodyDiv w:val="1"/>
      <w:marLeft w:val="0"/>
      <w:marRight w:val="0"/>
      <w:marTop w:val="0"/>
      <w:marBottom w:val="0"/>
      <w:divBdr>
        <w:top w:val="none" w:sz="0" w:space="0" w:color="auto"/>
        <w:left w:val="none" w:sz="0" w:space="0" w:color="auto"/>
        <w:bottom w:val="none" w:sz="0" w:space="0" w:color="auto"/>
        <w:right w:val="none" w:sz="0" w:space="0" w:color="auto"/>
      </w:divBdr>
    </w:div>
    <w:div w:id="623732453">
      <w:bodyDiv w:val="1"/>
      <w:marLeft w:val="0"/>
      <w:marRight w:val="0"/>
      <w:marTop w:val="0"/>
      <w:marBottom w:val="0"/>
      <w:divBdr>
        <w:top w:val="none" w:sz="0" w:space="0" w:color="auto"/>
        <w:left w:val="none" w:sz="0" w:space="0" w:color="auto"/>
        <w:bottom w:val="none" w:sz="0" w:space="0" w:color="auto"/>
        <w:right w:val="none" w:sz="0" w:space="0" w:color="auto"/>
      </w:divBdr>
    </w:div>
    <w:div w:id="626854493">
      <w:bodyDiv w:val="1"/>
      <w:marLeft w:val="0"/>
      <w:marRight w:val="0"/>
      <w:marTop w:val="0"/>
      <w:marBottom w:val="0"/>
      <w:divBdr>
        <w:top w:val="none" w:sz="0" w:space="0" w:color="auto"/>
        <w:left w:val="none" w:sz="0" w:space="0" w:color="auto"/>
        <w:bottom w:val="none" w:sz="0" w:space="0" w:color="auto"/>
        <w:right w:val="none" w:sz="0" w:space="0" w:color="auto"/>
      </w:divBdr>
    </w:div>
    <w:div w:id="631636283">
      <w:bodyDiv w:val="1"/>
      <w:marLeft w:val="0"/>
      <w:marRight w:val="0"/>
      <w:marTop w:val="0"/>
      <w:marBottom w:val="0"/>
      <w:divBdr>
        <w:top w:val="none" w:sz="0" w:space="0" w:color="auto"/>
        <w:left w:val="none" w:sz="0" w:space="0" w:color="auto"/>
        <w:bottom w:val="none" w:sz="0" w:space="0" w:color="auto"/>
        <w:right w:val="none" w:sz="0" w:space="0" w:color="auto"/>
      </w:divBdr>
    </w:div>
    <w:div w:id="632253736">
      <w:bodyDiv w:val="1"/>
      <w:marLeft w:val="0"/>
      <w:marRight w:val="0"/>
      <w:marTop w:val="0"/>
      <w:marBottom w:val="0"/>
      <w:divBdr>
        <w:top w:val="none" w:sz="0" w:space="0" w:color="auto"/>
        <w:left w:val="none" w:sz="0" w:space="0" w:color="auto"/>
        <w:bottom w:val="none" w:sz="0" w:space="0" w:color="auto"/>
        <w:right w:val="none" w:sz="0" w:space="0" w:color="auto"/>
      </w:divBdr>
    </w:div>
    <w:div w:id="633683501">
      <w:bodyDiv w:val="1"/>
      <w:marLeft w:val="0"/>
      <w:marRight w:val="0"/>
      <w:marTop w:val="0"/>
      <w:marBottom w:val="0"/>
      <w:divBdr>
        <w:top w:val="none" w:sz="0" w:space="0" w:color="auto"/>
        <w:left w:val="none" w:sz="0" w:space="0" w:color="auto"/>
        <w:bottom w:val="none" w:sz="0" w:space="0" w:color="auto"/>
        <w:right w:val="none" w:sz="0" w:space="0" w:color="auto"/>
      </w:divBdr>
    </w:div>
    <w:div w:id="650601074">
      <w:bodyDiv w:val="1"/>
      <w:marLeft w:val="0"/>
      <w:marRight w:val="0"/>
      <w:marTop w:val="0"/>
      <w:marBottom w:val="0"/>
      <w:divBdr>
        <w:top w:val="none" w:sz="0" w:space="0" w:color="auto"/>
        <w:left w:val="none" w:sz="0" w:space="0" w:color="auto"/>
        <w:bottom w:val="none" w:sz="0" w:space="0" w:color="auto"/>
        <w:right w:val="none" w:sz="0" w:space="0" w:color="auto"/>
      </w:divBdr>
    </w:div>
    <w:div w:id="655454861">
      <w:bodyDiv w:val="1"/>
      <w:marLeft w:val="0"/>
      <w:marRight w:val="0"/>
      <w:marTop w:val="0"/>
      <w:marBottom w:val="0"/>
      <w:divBdr>
        <w:top w:val="none" w:sz="0" w:space="0" w:color="auto"/>
        <w:left w:val="none" w:sz="0" w:space="0" w:color="auto"/>
        <w:bottom w:val="none" w:sz="0" w:space="0" w:color="auto"/>
        <w:right w:val="none" w:sz="0" w:space="0" w:color="auto"/>
      </w:divBdr>
    </w:div>
    <w:div w:id="656958936">
      <w:bodyDiv w:val="1"/>
      <w:marLeft w:val="0"/>
      <w:marRight w:val="0"/>
      <w:marTop w:val="0"/>
      <w:marBottom w:val="0"/>
      <w:divBdr>
        <w:top w:val="none" w:sz="0" w:space="0" w:color="auto"/>
        <w:left w:val="none" w:sz="0" w:space="0" w:color="auto"/>
        <w:bottom w:val="none" w:sz="0" w:space="0" w:color="auto"/>
        <w:right w:val="none" w:sz="0" w:space="0" w:color="auto"/>
      </w:divBdr>
    </w:div>
    <w:div w:id="660087831">
      <w:bodyDiv w:val="1"/>
      <w:marLeft w:val="0"/>
      <w:marRight w:val="0"/>
      <w:marTop w:val="0"/>
      <w:marBottom w:val="0"/>
      <w:divBdr>
        <w:top w:val="none" w:sz="0" w:space="0" w:color="auto"/>
        <w:left w:val="none" w:sz="0" w:space="0" w:color="auto"/>
        <w:bottom w:val="none" w:sz="0" w:space="0" w:color="auto"/>
        <w:right w:val="none" w:sz="0" w:space="0" w:color="auto"/>
      </w:divBdr>
    </w:div>
    <w:div w:id="667056888">
      <w:bodyDiv w:val="1"/>
      <w:marLeft w:val="0"/>
      <w:marRight w:val="0"/>
      <w:marTop w:val="0"/>
      <w:marBottom w:val="0"/>
      <w:divBdr>
        <w:top w:val="none" w:sz="0" w:space="0" w:color="auto"/>
        <w:left w:val="none" w:sz="0" w:space="0" w:color="auto"/>
        <w:bottom w:val="none" w:sz="0" w:space="0" w:color="auto"/>
        <w:right w:val="none" w:sz="0" w:space="0" w:color="auto"/>
      </w:divBdr>
    </w:div>
    <w:div w:id="667445926">
      <w:bodyDiv w:val="1"/>
      <w:marLeft w:val="0"/>
      <w:marRight w:val="0"/>
      <w:marTop w:val="0"/>
      <w:marBottom w:val="0"/>
      <w:divBdr>
        <w:top w:val="none" w:sz="0" w:space="0" w:color="auto"/>
        <w:left w:val="none" w:sz="0" w:space="0" w:color="auto"/>
        <w:bottom w:val="none" w:sz="0" w:space="0" w:color="auto"/>
        <w:right w:val="none" w:sz="0" w:space="0" w:color="auto"/>
      </w:divBdr>
    </w:div>
    <w:div w:id="667906849">
      <w:bodyDiv w:val="1"/>
      <w:marLeft w:val="0"/>
      <w:marRight w:val="0"/>
      <w:marTop w:val="0"/>
      <w:marBottom w:val="0"/>
      <w:divBdr>
        <w:top w:val="none" w:sz="0" w:space="0" w:color="auto"/>
        <w:left w:val="none" w:sz="0" w:space="0" w:color="auto"/>
        <w:bottom w:val="none" w:sz="0" w:space="0" w:color="auto"/>
        <w:right w:val="none" w:sz="0" w:space="0" w:color="auto"/>
      </w:divBdr>
    </w:div>
    <w:div w:id="671294007">
      <w:bodyDiv w:val="1"/>
      <w:marLeft w:val="0"/>
      <w:marRight w:val="0"/>
      <w:marTop w:val="0"/>
      <w:marBottom w:val="0"/>
      <w:divBdr>
        <w:top w:val="none" w:sz="0" w:space="0" w:color="auto"/>
        <w:left w:val="none" w:sz="0" w:space="0" w:color="auto"/>
        <w:bottom w:val="none" w:sz="0" w:space="0" w:color="auto"/>
        <w:right w:val="none" w:sz="0" w:space="0" w:color="auto"/>
      </w:divBdr>
    </w:div>
    <w:div w:id="678850086">
      <w:bodyDiv w:val="1"/>
      <w:marLeft w:val="0"/>
      <w:marRight w:val="0"/>
      <w:marTop w:val="0"/>
      <w:marBottom w:val="0"/>
      <w:divBdr>
        <w:top w:val="none" w:sz="0" w:space="0" w:color="auto"/>
        <w:left w:val="none" w:sz="0" w:space="0" w:color="auto"/>
        <w:bottom w:val="none" w:sz="0" w:space="0" w:color="auto"/>
        <w:right w:val="none" w:sz="0" w:space="0" w:color="auto"/>
      </w:divBdr>
    </w:div>
    <w:div w:id="683827685">
      <w:bodyDiv w:val="1"/>
      <w:marLeft w:val="0"/>
      <w:marRight w:val="0"/>
      <w:marTop w:val="0"/>
      <w:marBottom w:val="0"/>
      <w:divBdr>
        <w:top w:val="none" w:sz="0" w:space="0" w:color="auto"/>
        <w:left w:val="none" w:sz="0" w:space="0" w:color="auto"/>
        <w:bottom w:val="none" w:sz="0" w:space="0" w:color="auto"/>
        <w:right w:val="none" w:sz="0" w:space="0" w:color="auto"/>
      </w:divBdr>
    </w:div>
    <w:div w:id="686638702">
      <w:bodyDiv w:val="1"/>
      <w:marLeft w:val="0"/>
      <w:marRight w:val="0"/>
      <w:marTop w:val="0"/>
      <w:marBottom w:val="0"/>
      <w:divBdr>
        <w:top w:val="none" w:sz="0" w:space="0" w:color="auto"/>
        <w:left w:val="none" w:sz="0" w:space="0" w:color="auto"/>
        <w:bottom w:val="none" w:sz="0" w:space="0" w:color="auto"/>
        <w:right w:val="none" w:sz="0" w:space="0" w:color="auto"/>
      </w:divBdr>
    </w:div>
    <w:div w:id="690297659">
      <w:bodyDiv w:val="1"/>
      <w:marLeft w:val="0"/>
      <w:marRight w:val="0"/>
      <w:marTop w:val="0"/>
      <w:marBottom w:val="0"/>
      <w:divBdr>
        <w:top w:val="none" w:sz="0" w:space="0" w:color="auto"/>
        <w:left w:val="none" w:sz="0" w:space="0" w:color="auto"/>
        <w:bottom w:val="none" w:sz="0" w:space="0" w:color="auto"/>
        <w:right w:val="none" w:sz="0" w:space="0" w:color="auto"/>
      </w:divBdr>
    </w:div>
    <w:div w:id="691802846">
      <w:bodyDiv w:val="1"/>
      <w:marLeft w:val="0"/>
      <w:marRight w:val="0"/>
      <w:marTop w:val="0"/>
      <w:marBottom w:val="0"/>
      <w:divBdr>
        <w:top w:val="none" w:sz="0" w:space="0" w:color="auto"/>
        <w:left w:val="none" w:sz="0" w:space="0" w:color="auto"/>
        <w:bottom w:val="none" w:sz="0" w:space="0" w:color="auto"/>
        <w:right w:val="none" w:sz="0" w:space="0" w:color="auto"/>
      </w:divBdr>
    </w:div>
    <w:div w:id="694311139">
      <w:bodyDiv w:val="1"/>
      <w:marLeft w:val="0"/>
      <w:marRight w:val="0"/>
      <w:marTop w:val="0"/>
      <w:marBottom w:val="0"/>
      <w:divBdr>
        <w:top w:val="none" w:sz="0" w:space="0" w:color="auto"/>
        <w:left w:val="none" w:sz="0" w:space="0" w:color="auto"/>
        <w:bottom w:val="none" w:sz="0" w:space="0" w:color="auto"/>
        <w:right w:val="none" w:sz="0" w:space="0" w:color="auto"/>
      </w:divBdr>
    </w:div>
    <w:div w:id="696663249">
      <w:bodyDiv w:val="1"/>
      <w:marLeft w:val="0"/>
      <w:marRight w:val="0"/>
      <w:marTop w:val="0"/>
      <w:marBottom w:val="0"/>
      <w:divBdr>
        <w:top w:val="none" w:sz="0" w:space="0" w:color="auto"/>
        <w:left w:val="none" w:sz="0" w:space="0" w:color="auto"/>
        <w:bottom w:val="none" w:sz="0" w:space="0" w:color="auto"/>
        <w:right w:val="none" w:sz="0" w:space="0" w:color="auto"/>
      </w:divBdr>
    </w:div>
    <w:div w:id="705563673">
      <w:bodyDiv w:val="1"/>
      <w:marLeft w:val="0"/>
      <w:marRight w:val="0"/>
      <w:marTop w:val="0"/>
      <w:marBottom w:val="0"/>
      <w:divBdr>
        <w:top w:val="none" w:sz="0" w:space="0" w:color="auto"/>
        <w:left w:val="none" w:sz="0" w:space="0" w:color="auto"/>
        <w:bottom w:val="none" w:sz="0" w:space="0" w:color="auto"/>
        <w:right w:val="none" w:sz="0" w:space="0" w:color="auto"/>
      </w:divBdr>
    </w:div>
    <w:div w:id="707687378">
      <w:bodyDiv w:val="1"/>
      <w:marLeft w:val="0"/>
      <w:marRight w:val="0"/>
      <w:marTop w:val="0"/>
      <w:marBottom w:val="0"/>
      <w:divBdr>
        <w:top w:val="none" w:sz="0" w:space="0" w:color="auto"/>
        <w:left w:val="none" w:sz="0" w:space="0" w:color="auto"/>
        <w:bottom w:val="none" w:sz="0" w:space="0" w:color="auto"/>
        <w:right w:val="none" w:sz="0" w:space="0" w:color="auto"/>
      </w:divBdr>
    </w:div>
    <w:div w:id="707799121">
      <w:bodyDiv w:val="1"/>
      <w:marLeft w:val="0"/>
      <w:marRight w:val="0"/>
      <w:marTop w:val="0"/>
      <w:marBottom w:val="0"/>
      <w:divBdr>
        <w:top w:val="none" w:sz="0" w:space="0" w:color="auto"/>
        <w:left w:val="none" w:sz="0" w:space="0" w:color="auto"/>
        <w:bottom w:val="none" w:sz="0" w:space="0" w:color="auto"/>
        <w:right w:val="none" w:sz="0" w:space="0" w:color="auto"/>
      </w:divBdr>
    </w:div>
    <w:div w:id="709063759">
      <w:bodyDiv w:val="1"/>
      <w:marLeft w:val="0"/>
      <w:marRight w:val="0"/>
      <w:marTop w:val="0"/>
      <w:marBottom w:val="0"/>
      <w:divBdr>
        <w:top w:val="none" w:sz="0" w:space="0" w:color="auto"/>
        <w:left w:val="none" w:sz="0" w:space="0" w:color="auto"/>
        <w:bottom w:val="none" w:sz="0" w:space="0" w:color="auto"/>
        <w:right w:val="none" w:sz="0" w:space="0" w:color="auto"/>
      </w:divBdr>
    </w:div>
    <w:div w:id="712191728">
      <w:bodyDiv w:val="1"/>
      <w:marLeft w:val="0"/>
      <w:marRight w:val="0"/>
      <w:marTop w:val="0"/>
      <w:marBottom w:val="0"/>
      <w:divBdr>
        <w:top w:val="none" w:sz="0" w:space="0" w:color="auto"/>
        <w:left w:val="none" w:sz="0" w:space="0" w:color="auto"/>
        <w:bottom w:val="none" w:sz="0" w:space="0" w:color="auto"/>
        <w:right w:val="none" w:sz="0" w:space="0" w:color="auto"/>
      </w:divBdr>
    </w:div>
    <w:div w:id="712728013">
      <w:bodyDiv w:val="1"/>
      <w:marLeft w:val="0"/>
      <w:marRight w:val="0"/>
      <w:marTop w:val="0"/>
      <w:marBottom w:val="0"/>
      <w:divBdr>
        <w:top w:val="none" w:sz="0" w:space="0" w:color="auto"/>
        <w:left w:val="none" w:sz="0" w:space="0" w:color="auto"/>
        <w:bottom w:val="none" w:sz="0" w:space="0" w:color="auto"/>
        <w:right w:val="none" w:sz="0" w:space="0" w:color="auto"/>
      </w:divBdr>
    </w:div>
    <w:div w:id="712847485">
      <w:bodyDiv w:val="1"/>
      <w:marLeft w:val="0"/>
      <w:marRight w:val="0"/>
      <w:marTop w:val="0"/>
      <w:marBottom w:val="0"/>
      <w:divBdr>
        <w:top w:val="none" w:sz="0" w:space="0" w:color="auto"/>
        <w:left w:val="none" w:sz="0" w:space="0" w:color="auto"/>
        <w:bottom w:val="none" w:sz="0" w:space="0" w:color="auto"/>
        <w:right w:val="none" w:sz="0" w:space="0" w:color="auto"/>
      </w:divBdr>
    </w:div>
    <w:div w:id="713163944">
      <w:bodyDiv w:val="1"/>
      <w:marLeft w:val="0"/>
      <w:marRight w:val="0"/>
      <w:marTop w:val="0"/>
      <w:marBottom w:val="0"/>
      <w:divBdr>
        <w:top w:val="none" w:sz="0" w:space="0" w:color="auto"/>
        <w:left w:val="none" w:sz="0" w:space="0" w:color="auto"/>
        <w:bottom w:val="none" w:sz="0" w:space="0" w:color="auto"/>
        <w:right w:val="none" w:sz="0" w:space="0" w:color="auto"/>
      </w:divBdr>
    </w:div>
    <w:div w:id="715739059">
      <w:bodyDiv w:val="1"/>
      <w:marLeft w:val="0"/>
      <w:marRight w:val="0"/>
      <w:marTop w:val="0"/>
      <w:marBottom w:val="0"/>
      <w:divBdr>
        <w:top w:val="none" w:sz="0" w:space="0" w:color="auto"/>
        <w:left w:val="none" w:sz="0" w:space="0" w:color="auto"/>
        <w:bottom w:val="none" w:sz="0" w:space="0" w:color="auto"/>
        <w:right w:val="none" w:sz="0" w:space="0" w:color="auto"/>
      </w:divBdr>
    </w:div>
    <w:div w:id="720440357">
      <w:bodyDiv w:val="1"/>
      <w:marLeft w:val="0"/>
      <w:marRight w:val="0"/>
      <w:marTop w:val="0"/>
      <w:marBottom w:val="0"/>
      <w:divBdr>
        <w:top w:val="none" w:sz="0" w:space="0" w:color="auto"/>
        <w:left w:val="none" w:sz="0" w:space="0" w:color="auto"/>
        <w:bottom w:val="none" w:sz="0" w:space="0" w:color="auto"/>
        <w:right w:val="none" w:sz="0" w:space="0" w:color="auto"/>
      </w:divBdr>
    </w:div>
    <w:div w:id="732705389">
      <w:bodyDiv w:val="1"/>
      <w:marLeft w:val="0"/>
      <w:marRight w:val="0"/>
      <w:marTop w:val="0"/>
      <w:marBottom w:val="0"/>
      <w:divBdr>
        <w:top w:val="none" w:sz="0" w:space="0" w:color="auto"/>
        <w:left w:val="none" w:sz="0" w:space="0" w:color="auto"/>
        <w:bottom w:val="none" w:sz="0" w:space="0" w:color="auto"/>
        <w:right w:val="none" w:sz="0" w:space="0" w:color="auto"/>
      </w:divBdr>
    </w:div>
    <w:div w:id="735207709">
      <w:bodyDiv w:val="1"/>
      <w:marLeft w:val="0"/>
      <w:marRight w:val="0"/>
      <w:marTop w:val="0"/>
      <w:marBottom w:val="0"/>
      <w:divBdr>
        <w:top w:val="none" w:sz="0" w:space="0" w:color="auto"/>
        <w:left w:val="none" w:sz="0" w:space="0" w:color="auto"/>
        <w:bottom w:val="none" w:sz="0" w:space="0" w:color="auto"/>
        <w:right w:val="none" w:sz="0" w:space="0" w:color="auto"/>
      </w:divBdr>
    </w:div>
    <w:div w:id="740181513">
      <w:bodyDiv w:val="1"/>
      <w:marLeft w:val="0"/>
      <w:marRight w:val="0"/>
      <w:marTop w:val="0"/>
      <w:marBottom w:val="0"/>
      <w:divBdr>
        <w:top w:val="none" w:sz="0" w:space="0" w:color="auto"/>
        <w:left w:val="none" w:sz="0" w:space="0" w:color="auto"/>
        <w:bottom w:val="none" w:sz="0" w:space="0" w:color="auto"/>
        <w:right w:val="none" w:sz="0" w:space="0" w:color="auto"/>
      </w:divBdr>
    </w:div>
    <w:div w:id="745881121">
      <w:bodyDiv w:val="1"/>
      <w:marLeft w:val="0"/>
      <w:marRight w:val="0"/>
      <w:marTop w:val="0"/>
      <w:marBottom w:val="0"/>
      <w:divBdr>
        <w:top w:val="none" w:sz="0" w:space="0" w:color="auto"/>
        <w:left w:val="none" w:sz="0" w:space="0" w:color="auto"/>
        <w:bottom w:val="none" w:sz="0" w:space="0" w:color="auto"/>
        <w:right w:val="none" w:sz="0" w:space="0" w:color="auto"/>
      </w:divBdr>
    </w:div>
    <w:div w:id="746806205">
      <w:bodyDiv w:val="1"/>
      <w:marLeft w:val="0"/>
      <w:marRight w:val="0"/>
      <w:marTop w:val="0"/>
      <w:marBottom w:val="0"/>
      <w:divBdr>
        <w:top w:val="none" w:sz="0" w:space="0" w:color="auto"/>
        <w:left w:val="none" w:sz="0" w:space="0" w:color="auto"/>
        <w:bottom w:val="none" w:sz="0" w:space="0" w:color="auto"/>
        <w:right w:val="none" w:sz="0" w:space="0" w:color="auto"/>
      </w:divBdr>
    </w:div>
    <w:div w:id="752551908">
      <w:bodyDiv w:val="1"/>
      <w:marLeft w:val="0"/>
      <w:marRight w:val="0"/>
      <w:marTop w:val="0"/>
      <w:marBottom w:val="0"/>
      <w:divBdr>
        <w:top w:val="none" w:sz="0" w:space="0" w:color="auto"/>
        <w:left w:val="none" w:sz="0" w:space="0" w:color="auto"/>
        <w:bottom w:val="none" w:sz="0" w:space="0" w:color="auto"/>
        <w:right w:val="none" w:sz="0" w:space="0" w:color="auto"/>
      </w:divBdr>
    </w:div>
    <w:div w:id="753744464">
      <w:bodyDiv w:val="1"/>
      <w:marLeft w:val="0"/>
      <w:marRight w:val="0"/>
      <w:marTop w:val="0"/>
      <w:marBottom w:val="0"/>
      <w:divBdr>
        <w:top w:val="none" w:sz="0" w:space="0" w:color="auto"/>
        <w:left w:val="none" w:sz="0" w:space="0" w:color="auto"/>
        <w:bottom w:val="none" w:sz="0" w:space="0" w:color="auto"/>
        <w:right w:val="none" w:sz="0" w:space="0" w:color="auto"/>
      </w:divBdr>
    </w:div>
    <w:div w:id="754671178">
      <w:bodyDiv w:val="1"/>
      <w:marLeft w:val="0"/>
      <w:marRight w:val="0"/>
      <w:marTop w:val="0"/>
      <w:marBottom w:val="0"/>
      <w:divBdr>
        <w:top w:val="none" w:sz="0" w:space="0" w:color="auto"/>
        <w:left w:val="none" w:sz="0" w:space="0" w:color="auto"/>
        <w:bottom w:val="none" w:sz="0" w:space="0" w:color="auto"/>
        <w:right w:val="none" w:sz="0" w:space="0" w:color="auto"/>
      </w:divBdr>
    </w:div>
    <w:div w:id="755636480">
      <w:bodyDiv w:val="1"/>
      <w:marLeft w:val="0"/>
      <w:marRight w:val="0"/>
      <w:marTop w:val="0"/>
      <w:marBottom w:val="0"/>
      <w:divBdr>
        <w:top w:val="none" w:sz="0" w:space="0" w:color="auto"/>
        <w:left w:val="none" w:sz="0" w:space="0" w:color="auto"/>
        <w:bottom w:val="none" w:sz="0" w:space="0" w:color="auto"/>
        <w:right w:val="none" w:sz="0" w:space="0" w:color="auto"/>
      </w:divBdr>
    </w:div>
    <w:div w:id="756513780">
      <w:bodyDiv w:val="1"/>
      <w:marLeft w:val="0"/>
      <w:marRight w:val="0"/>
      <w:marTop w:val="0"/>
      <w:marBottom w:val="0"/>
      <w:divBdr>
        <w:top w:val="none" w:sz="0" w:space="0" w:color="auto"/>
        <w:left w:val="none" w:sz="0" w:space="0" w:color="auto"/>
        <w:bottom w:val="none" w:sz="0" w:space="0" w:color="auto"/>
        <w:right w:val="none" w:sz="0" w:space="0" w:color="auto"/>
      </w:divBdr>
    </w:div>
    <w:div w:id="767775231">
      <w:bodyDiv w:val="1"/>
      <w:marLeft w:val="0"/>
      <w:marRight w:val="0"/>
      <w:marTop w:val="0"/>
      <w:marBottom w:val="0"/>
      <w:divBdr>
        <w:top w:val="none" w:sz="0" w:space="0" w:color="auto"/>
        <w:left w:val="none" w:sz="0" w:space="0" w:color="auto"/>
        <w:bottom w:val="none" w:sz="0" w:space="0" w:color="auto"/>
        <w:right w:val="none" w:sz="0" w:space="0" w:color="auto"/>
      </w:divBdr>
    </w:div>
    <w:div w:id="772818291">
      <w:bodyDiv w:val="1"/>
      <w:marLeft w:val="0"/>
      <w:marRight w:val="0"/>
      <w:marTop w:val="0"/>
      <w:marBottom w:val="0"/>
      <w:divBdr>
        <w:top w:val="none" w:sz="0" w:space="0" w:color="auto"/>
        <w:left w:val="none" w:sz="0" w:space="0" w:color="auto"/>
        <w:bottom w:val="none" w:sz="0" w:space="0" w:color="auto"/>
        <w:right w:val="none" w:sz="0" w:space="0" w:color="auto"/>
      </w:divBdr>
    </w:div>
    <w:div w:id="773473430">
      <w:bodyDiv w:val="1"/>
      <w:marLeft w:val="0"/>
      <w:marRight w:val="0"/>
      <w:marTop w:val="0"/>
      <w:marBottom w:val="0"/>
      <w:divBdr>
        <w:top w:val="none" w:sz="0" w:space="0" w:color="auto"/>
        <w:left w:val="none" w:sz="0" w:space="0" w:color="auto"/>
        <w:bottom w:val="none" w:sz="0" w:space="0" w:color="auto"/>
        <w:right w:val="none" w:sz="0" w:space="0" w:color="auto"/>
      </w:divBdr>
    </w:div>
    <w:div w:id="776754585">
      <w:bodyDiv w:val="1"/>
      <w:marLeft w:val="0"/>
      <w:marRight w:val="0"/>
      <w:marTop w:val="0"/>
      <w:marBottom w:val="0"/>
      <w:divBdr>
        <w:top w:val="none" w:sz="0" w:space="0" w:color="auto"/>
        <w:left w:val="none" w:sz="0" w:space="0" w:color="auto"/>
        <w:bottom w:val="none" w:sz="0" w:space="0" w:color="auto"/>
        <w:right w:val="none" w:sz="0" w:space="0" w:color="auto"/>
      </w:divBdr>
    </w:div>
    <w:div w:id="777679794">
      <w:bodyDiv w:val="1"/>
      <w:marLeft w:val="0"/>
      <w:marRight w:val="0"/>
      <w:marTop w:val="0"/>
      <w:marBottom w:val="0"/>
      <w:divBdr>
        <w:top w:val="none" w:sz="0" w:space="0" w:color="auto"/>
        <w:left w:val="none" w:sz="0" w:space="0" w:color="auto"/>
        <w:bottom w:val="none" w:sz="0" w:space="0" w:color="auto"/>
        <w:right w:val="none" w:sz="0" w:space="0" w:color="auto"/>
      </w:divBdr>
    </w:div>
    <w:div w:id="784352915">
      <w:bodyDiv w:val="1"/>
      <w:marLeft w:val="0"/>
      <w:marRight w:val="0"/>
      <w:marTop w:val="0"/>
      <w:marBottom w:val="0"/>
      <w:divBdr>
        <w:top w:val="none" w:sz="0" w:space="0" w:color="auto"/>
        <w:left w:val="none" w:sz="0" w:space="0" w:color="auto"/>
        <w:bottom w:val="none" w:sz="0" w:space="0" w:color="auto"/>
        <w:right w:val="none" w:sz="0" w:space="0" w:color="auto"/>
      </w:divBdr>
    </w:div>
    <w:div w:id="786852088">
      <w:bodyDiv w:val="1"/>
      <w:marLeft w:val="0"/>
      <w:marRight w:val="0"/>
      <w:marTop w:val="0"/>
      <w:marBottom w:val="0"/>
      <w:divBdr>
        <w:top w:val="none" w:sz="0" w:space="0" w:color="auto"/>
        <w:left w:val="none" w:sz="0" w:space="0" w:color="auto"/>
        <w:bottom w:val="none" w:sz="0" w:space="0" w:color="auto"/>
        <w:right w:val="none" w:sz="0" w:space="0" w:color="auto"/>
      </w:divBdr>
    </w:div>
    <w:div w:id="794984375">
      <w:bodyDiv w:val="1"/>
      <w:marLeft w:val="0"/>
      <w:marRight w:val="0"/>
      <w:marTop w:val="0"/>
      <w:marBottom w:val="0"/>
      <w:divBdr>
        <w:top w:val="none" w:sz="0" w:space="0" w:color="auto"/>
        <w:left w:val="none" w:sz="0" w:space="0" w:color="auto"/>
        <w:bottom w:val="none" w:sz="0" w:space="0" w:color="auto"/>
        <w:right w:val="none" w:sz="0" w:space="0" w:color="auto"/>
      </w:divBdr>
    </w:div>
    <w:div w:id="795219427">
      <w:bodyDiv w:val="1"/>
      <w:marLeft w:val="0"/>
      <w:marRight w:val="0"/>
      <w:marTop w:val="0"/>
      <w:marBottom w:val="0"/>
      <w:divBdr>
        <w:top w:val="none" w:sz="0" w:space="0" w:color="auto"/>
        <w:left w:val="none" w:sz="0" w:space="0" w:color="auto"/>
        <w:bottom w:val="none" w:sz="0" w:space="0" w:color="auto"/>
        <w:right w:val="none" w:sz="0" w:space="0" w:color="auto"/>
      </w:divBdr>
    </w:div>
    <w:div w:id="797793776">
      <w:bodyDiv w:val="1"/>
      <w:marLeft w:val="0"/>
      <w:marRight w:val="0"/>
      <w:marTop w:val="0"/>
      <w:marBottom w:val="0"/>
      <w:divBdr>
        <w:top w:val="none" w:sz="0" w:space="0" w:color="auto"/>
        <w:left w:val="none" w:sz="0" w:space="0" w:color="auto"/>
        <w:bottom w:val="none" w:sz="0" w:space="0" w:color="auto"/>
        <w:right w:val="none" w:sz="0" w:space="0" w:color="auto"/>
      </w:divBdr>
    </w:div>
    <w:div w:id="804086984">
      <w:bodyDiv w:val="1"/>
      <w:marLeft w:val="0"/>
      <w:marRight w:val="0"/>
      <w:marTop w:val="0"/>
      <w:marBottom w:val="0"/>
      <w:divBdr>
        <w:top w:val="none" w:sz="0" w:space="0" w:color="auto"/>
        <w:left w:val="none" w:sz="0" w:space="0" w:color="auto"/>
        <w:bottom w:val="none" w:sz="0" w:space="0" w:color="auto"/>
        <w:right w:val="none" w:sz="0" w:space="0" w:color="auto"/>
      </w:divBdr>
    </w:div>
    <w:div w:id="813327932">
      <w:bodyDiv w:val="1"/>
      <w:marLeft w:val="0"/>
      <w:marRight w:val="0"/>
      <w:marTop w:val="0"/>
      <w:marBottom w:val="0"/>
      <w:divBdr>
        <w:top w:val="none" w:sz="0" w:space="0" w:color="auto"/>
        <w:left w:val="none" w:sz="0" w:space="0" w:color="auto"/>
        <w:bottom w:val="none" w:sz="0" w:space="0" w:color="auto"/>
        <w:right w:val="none" w:sz="0" w:space="0" w:color="auto"/>
      </w:divBdr>
    </w:div>
    <w:div w:id="820460268">
      <w:bodyDiv w:val="1"/>
      <w:marLeft w:val="0"/>
      <w:marRight w:val="0"/>
      <w:marTop w:val="0"/>
      <w:marBottom w:val="0"/>
      <w:divBdr>
        <w:top w:val="none" w:sz="0" w:space="0" w:color="auto"/>
        <w:left w:val="none" w:sz="0" w:space="0" w:color="auto"/>
        <w:bottom w:val="none" w:sz="0" w:space="0" w:color="auto"/>
        <w:right w:val="none" w:sz="0" w:space="0" w:color="auto"/>
      </w:divBdr>
    </w:div>
    <w:div w:id="827595328">
      <w:bodyDiv w:val="1"/>
      <w:marLeft w:val="0"/>
      <w:marRight w:val="0"/>
      <w:marTop w:val="0"/>
      <w:marBottom w:val="0"/>
      <w:divBdr>
        <w:top w:val="none" w:sz="0" w:space="0" w:color="auto"/>
        <w:left w:val="none" w:sz="0" w:space="0" w:color="auto"/>
        <w:bottom w:val="none" w:sz="0" w:space="0" w:color="auto"/>
        <w:right w:val="none" w:sz="0" w:space="0" w:color="auto"/>
      </w:divBdr>
    </w:div>
    <w:div w:id="827865260">
      <w:bodyDiv w:val="1"/>
      <w:marLeft w:val="0"/>
      <w:marRight w:val="0"/>
      <w:marTop w:val="0"/>
      <w:marBottom w:val="0"/>
      <w:divBdr>
        <w:top w:val="none" w:sz="0" w:space="0" w:color="auto"/>
        <w:left w:val="none" w:sz="0" w:space="0" w:color="auto"/>
        <w:bottom w:val="none" w:sz="0" w:space="0" w:color="auto"/>
        <w:right w:val="none" w:sz="0" w:space="0" w:color="auto"/>
      </w:divBdr>
    </w:div>
    <w:div w:id="831335556">
      <w:bodyDiv w:val="1"/>
      <w:marLeft w:val="0"/>
      <w:marRight w:val="0"/>
      <w:marTop w:val="0"/>
      <w:marBottom w:val="0"/>
      <w:divBdr>
        <w:top w:val="none" w:sz="0" w:space="0" w:color="auto"/>
        <w:left w:val="none" w:sz="0" w:space="0" w:color="auto"/>
        <w:bottom w:val="none" w:sz="0" w:space="0" w:color="auto"/>
        <w:right w:val="none" w:sz="0" w:space="0" w:color="auto"/>
      </w:divBdr>
    </w:div>
    <w:div w:id="831483421">
      <w:bodyDiv w:val="1"/>
      <w:marLeft w:val="0"/>
      <w:marRight w:val="0"/>
      <w:marTop w:val="0"/>
      <w:marBottom w:val="0"/>
      <w:divBdr>
        <w:top w:val="none" w:sz="0" w:space="0" w:color="auto"/>
        <w:left w:val="none" w:sz="0" w:space="0" w:color="auto"/>
        <w:bottom w:val="none" w:sz="0" w:space="0" w:color="auto"/>
        <w:right w:val="none" w:sz="0" w:space="0" w:color="auto"/>
      </w:divBdr>
    </w:div>
    <w:div w:id="835263928">
      <w:bodyDiv w:val="1"/>
      <w:marLeft w:val="0"/>
      <w:marRight w:val="0"/>
      <w:marTop w:val="0"/>
      <w:marBottom w:val="0"/>
      <w:divBdr>
        <w:top w:val="none" w:sz="0" w:space="0" w:color="auto"/>
        <w:left w:val="none" w:sz="0" w:space="0" w:color="auto"/>
        <w:bottom w:val="none" w:sz="0" w:space="0" w:color="auto"/>
        <w:right w:val="none" w:sz="0" w:space="0" w:color="auto"/>
      </w:divBdr>
    </w:div>
    <w:div w:id="836772456">
      <w:bodyDiv w:val="1"/>
      <w:marLeft w:val="0"/>
      <w:marRight w:val="0"/>
      <w:marTop w:val="0"/>
      <w:marBottom w:val="0"/>
      <w:divBdr>
        <w:top w:val="none" w:sz="0" w:space="0" w:color="auto"/>
        <w:left w:val="none" w:sz="0" w:space="0" w:color="auto"/>
        <w:bottom w:val="none" w:sz="0" w:space="0" w:color="auto"/>
        <w:right w:val="none" w:sz="0" w:space="0" w:color="auto"/>
      </w:divBdr>
    </w:div>
    <w:div w:id="837232249">
      <w:bodyDiv w:val="1"/>
      <w:marLeft w:val="0"/>
      <w:marRight w:val="0"/>
      <w:marTop w:val="0"/>
      <w:marBottom w:val="0"/>
      <w:divBdr>
        <w:top w:val="none" w:sz="0" w:space="0" w:color="auto"/>
        <w:left w:val="none" w:sz="0" w:space="0" w:color="auto"/>
        <w:bottom w:val="none" w:sz="0" w:space="0" w:color="auto"/>
        <w:right w:val="none" w:sz="0" w:space="0" w:color="auto"/>
      </w:divBdr>
    </w:div>
    <w:div w:id="838423829">
      <w:bodyDiv w:val="1"/>
      <w:marLeft w:val="0"/>
      <w:marRight w:val="0"/>
      <w:marTop w:val="0"/>
      <w:marBottom w:val="0"/>
      <w:divBdr>
        <w:top w:val="none" w:sz="0" w:space="0" w:color="auto"/>
        <w:left w:val="none" w:sz="0" w:space="0" w:color="auto"/>
        <w:bottom w:val="none" w:sz="0" w:space="0" w:color="auto"/>
        <w:right w:val="none" w:sz="0" w:space="0" w:color="auto"/>
      </w:divBdr>
    </w:div>
    <w:div w:id="838930927">
      <w:bodyDiv w:val="1"/>
      <w:marLeft w:val="0"/>
      <w:marRight w:val="0"/>
      <w:marTop w:val="0"/>
      <w:marBottom w:val="0"/>
      <w:divBdr>
        <w:top w:val="none" w:sz="0" w:space="0" w:color="auto"/>
        <w:left w:val="none" w:sz="0" w:space="0" w:color="auto"/>
        <w:bottom w:val="none" w:sz="0" w:space="0" w:color="auto"/>
        <w:right w:val="none" w:sz="0" w:space="0" w:color="auto"/>
      </w:divBdr>
    </w:div>
    <w:div w:id="840193061">
      <w:bodyDiv w:val="1"/>
      <w:marLeft w:val="0"/>
      <w:marRight w:val="0"/>
      <w:marTop w:val="0"/>
      <w:marBottom w:val="0"/>
      <w:divBdr>
        <w:top w:val="none" w:sz="0" w:space="0" w:color="auto"/>
        <w:left w:val="none" w:sz="0" w:space="0" w:color="auto"/>
        <w:bottom w:val="none" w:sz="0" w:space="0" w:color="auto"/>
        <w:right w:val="none" w:sz="0" w:space="0" w:color="auto"/>
      </w:divBdr>
    </w:div>
    <w:div w:id="841893817">
      <w:bodyDiv w:val="1"/>
      <w:marLeft w:val="0"/>
      <w:marRight w:val="0"/>
      <w:marTop w:val="0"/>
      <w:marBottom w:val="0"/>
      <w:divBdr>
        <w:top w:val="none" w:sz="0" w:space="0" w:color="auto"/>
        <w:left w:val="none" w:sz="0" w:space="0" w:color="auto"/>
        <w:bottom w:val="none" w:sz="0" w:space="0" w:color="auto"/>
        <w:right w:val="none" w:sz="0" w:space="0" w:color="auto"/>
      </w:divBdr>
    </w:div>
    <w:div w:id="849174478">
      <w:bodyDiv w:val="1"/>
      <w:marLeft w:val="0"/>
      <w:marRight w:val="0"/>
      <w:marTop w:val="0"/>
      <w:marBottom w:val="0"/>
      <w:divBdr>
        <w:top w:val="none" w:sz="0" w:space="0" w:color="auto"/>
        <w:left w:val="none" w:sz="0" w:space="0" w:color="auto"/>
        <w:bottom w:val="none" w:sz="0" w:space="0" w:color="auto"/>
        <w:right w:val="none" w:sz="0" w:space="0" w:color="auto"/>
      </w:divBdr>
    </w:div>
    <w:div w:id="850490242">
      <w:bodyDiv w:val="1"/>
      <w:marLeft w:val="0"/>
      <w:marRight w:val="0"/>
      <w:marTop w:val="0"/>
      <w:marBottom w:val="0"/>
      <w:divBdr>
        <w:top w:val="none" w:sz="0" w:space="0" w:color="auto"/>
        <w:left w:val="none" w:sz="0" w:space="0" w:color="auto"/>
        <w:bottom w:val="none" w:sz="0" w:space="0" w:color="auto"/>
        <w:right w:val="none" w:sz="0" w:space="0" w:color="auto"/>
      </w:divBdr>
    </w:div>
    <w:div w:id="851143841">
      <w:bodyDiv w:val="1"/>
      <w:marLeft w:val="0"/>
      <w:marRight w:val="0"/>
      <w:marTop w:val="0"/>
      <w:marBottom w:val="0"/>
      <w:divBdr>
        <w:top w:val="none" w:sz="0" w:space="0" w:color="auto"/>
        <w:left w:val="none" w:sz="0" w:space="0" w:color="auto"/>
        <w:bottom w:val="none" w:sz="0" w:space="0" w:color="auto"/>
        <w:right w:val="none" w:sz="0" w:space="0" w:color="auto"/>
      </w:divBdr>
    </w:div>
    <w:div w:id="858399182">
      <w:bodyDiv w:val="1"/>
      <w:marLeft w:val="0"/>
      <w:marRight w:val="0"/>
      <w:marTop w:val="0"/>
      <w:marBottom w:val="0"/>
      <w:divBdr>
        <w:top w:val="none" w:sz="0" w:space="0" w:color="auto"/>
        <w:left w:val="none" w:sz="0" w:space="0" w:color="auto"/>
        <w:bottom w:val="none" w:sz="0" w:space="0" w:color="auto"/>
        <w:right w:val="none" w:sz="0" w:space="0" w:color="auto"/>
      </w:divBdr>
    </w:div>
    <w:div w:id="859051768">
      <w:bodyDiv w:val="1"/>
      <w:marLeft w:val="0"/>
      <w:marRight w:val="0"/>
      <w:marTop w:val="0"/>
      <w:marBottom w:val="0"/>
      <w:divBdr>
        <w:top w:val="none" w:sz="0" w:space="0" w:color="auto"/>
        <w:left w:val="none" w:sz="0" w:space="0" w:color="auto"/>
        <w:bottom w:val="none" w:sz="0" w:space="0" w:color="auto"/>
        <w:right w:val="none" w:sz="0" w:space="0" w:color="auto"/>
      </w:divBdr>
    </w:div>
    <w:div w:id="860047998">
      <w:bodyDiv w:val="1"/>
      <w:marLeft w:val="0"/>
      <w:marRight w:val="0"/>
      <w:marTop w:val="0"/>
      <w:marBottom w:val="0"/>
      <w:divBdr>
        <w:top w:val="none" w:sz="0" w:space="0" w:color="auto"/>
        <w:left w:val="none" w:sz="0" w:space="0" w:color="auto"/>
        <w:bottom w:val="none" w:sz="0" w:space="0" w:color="auto"/>
        <w:right w:val="none" w:sz="0" w:space="0" w:color="auto"/>
      </w:divBdr>
    </w:div>
    <w:div w:id="861240223">
      <w:bodyDiv w:val="1"/>
      <w:marLeft w:val="0"/>
      <w:marRight w:val="0"/>
      <w:marTop w:val="0"/>
      <w:marBottom w:val="0"/>
      <w:divBdr>
        <w:top w:val="none" w:sz="0" w:space="0" w:color="auto"/>
        <w:left w:val="none" w:sz="0" w:space="0" w:color="auto"/>
        <w:bottom w:val="none" w:sz="0" w:space="0" w:color="auto"/>
        <w:right w:val="none" w:sz="0" w:space="0" w:color="auto"/>
      </w:divBdr>
    </w:div>
    <w:div w:id="862979592">
      <w:bodyDiv w:val="1"/>
      <w:marLeft w:val="0"/>
      <w:marRight w:val="0"/>
      <w:marTop w:val="0"/>
      <w:marBottom w:val="0"/>
      <w:divBdr>
        <w:top w:val="none" w:sz="0" w:space="0" w:color="auto"/>
        <w:left w:val="none" w:sz="0" w:space="0" w:color="auto"/>
        <w:bottom w:val="none" w:sz="0" w:space="0" w:color="auto"/>
        <w:right w:val="none" w:sz="0" w:space="0" w:color="auto"/>
      </w:divBdr>
    </w:div>
    <w:div w:id="864908985">
      <w:bodyDiv w:val="1"/>
      <w:marLeft w:val="0"/>
      <w:marRight w:val="0"/>
      <w:marTop w:val="0"/>
      <w:marBottom w:val="0"/>
      <w:divBdr>
        <w:top w:val="none" w:sz="0" w:space="0" w:color="auto"/>
        <w:left w:val="none" w:sz="0" w:space="0" w:color="auto"/>
        <w:bottom w:val="none" w:sz="0" w:space="0" w:color="auto"/>
        <w:right w:val="none" w:sz="0" w:space="0" w:color="auto"/>
      </w:divBdr>
    </w:div>
    <w:div w:id="866596989">
      <w:bodyDiv w:val="1"/>
      <w:marLeft w:val="0"/>
      <w:marRight w:val="0"/>
      <w:marTop w:val="0"/>
      <w:marBottom w:val="0"/>
      <w:divBdr>
        <w:top w:val="none" w:sz="0" w:space="0" w:color="auto"/>
        <w:left w:val="none" w:sz="0" w:space="0" w:color="auto"/>
        <w:bottom w:val="none" w:sz="0" w:space="0" w:color="auto"/>
        <w:right w:val="none" w:sz="0" w:space="0" w:color="auto"/>
      </w:divBdr>
    </w:div>
    <w:div w:id="875430331">
      <w:bodyDiv w:val="1"/>
      <w:marLeft w:val="0"/>
      <w:marRight w:val="0"/>
      <w:marTop w:val="0"/>
      <w:marBottom w:val="0"/>
      <w:divBdr>
        <w:top w:val="none" w:sz="0" w:space="0" w:color="auto"/>
        <w:left w:val="none" w:sz="0" w:space="0" w:color="auto"/>
        <w:bottom w:val="none" w:sz="0" w:space="0" w:color="auto"/>
        <w:right w:val="none" w:sz="0" w:space="0" w:color="auto"/>
      </w:divBdr>
    </w:div>
    <w:div w:id="882791708">
      <w:bodyDiv w:val="1"/>
      <w:marLeft w:val="0"/>
      <w:marRight w:val="0"/>
      <w:marTop w:val="0"/>
      <w:marBottom w:val="0"/>
      <w:divBdr>
        <w:top w:val="none" w:sz="0" w:space="0" w:color="auto"/>
        <w:left w:val="none" w:sz="0" w:space="0" w:color="auto"/>
        <w:bottom w:val="none" w:sz="0" w:space="0" w:color="auto"/>
        <w:right w:val="none" w:sz="0" w:space="0" w:color="auto"/>
      </w:divBdr>
    </w:div>
    <w:div w:id="885987648">
      <w:bodyDiv w:val="1"/>
      <w:marLeft w:val="0"/>
      <w:marRight w:val="0"/>
      <w:marTop w:val="0"/>
      <w:marBottom w:val="0"/>
      <w:divBdr>
        <w:top w:val="none" w:sz="0" w:space="0" w:color="auto"/>
        <w:left w:val="none" w:sz="0" w:space="0" w:color="auto"/>
        <w:bottom w:val="none" w:sz="0" w:space="0" w:color="auto"/>
        <w:right w:val="none" w:sz="0" w:space="0" w:color="auto"/>
      </w:divBdr>
    </w:div>
    <w:div w:id="887768135">
      <w:bodyDiv w:val="1"/>
      <w:marLeft w:val="0"/>
      <w:marRight w:val="0"/>
      <w:marTop w:val="0"/>
      <w:marBottom w:val="0"/>
      <w:divBdr>
        <w:top w:val="none" w:sz="0" w:space="0" w:color="auto"/>
        <w:left w:val="none" w:sz="0" w:space="0" w:color="auto"/>
        <w:bottom w:val="none" w:sz="0" w:space="0" w:color="auto"/>
        <w:right w:val="none" w:sz="0" w:space="0" w:color="auto"/>
      </w:divBdr>
    </w:div>
    <w:div w:id="888567937">
      <w:bodyDiv w:val="1"/>
      <w:marLeft w:val="0"/>
      <w:marRight w:val="0"/>
      <w:marTop w:val="0"/>
      <w:marBottom w:val="0"/>
      <w:divBdr>
        <w:top w:val="none" w:sz="0" w:space="0" w:color="auto"/>
        <w:left w:val="none" w:sz="0" w:space="0" w:color="auto"/>
        <w:bottom w:val="none" w:sz="0" w:space="0" w:color="auto"/>
        <w:right w:val="none" w:sz="0" w:space="0" w:color="auto"/>
      </w:divBdr>
    </w:div>
    <w:div w:id="889683809">
      <w:bodyDiv w:val="1"/>
      <w:marLeft w:val="0"/>
      <w:marRight w:val="0"/>
      <w:marTop w:val="0"/>
      <w:marBottom w:val="0"/>
      <w:divBdr>
        <w:top w:val="none" w:sz="0" w:space="0" w:color="auto"/>
        <w:left w:val="none" w:sz="0" w:space="0" w:color="auto"/>
        <w:bottom w:val="none" w:sz="0" w:space="0" w:color="auto"/>
        <w:right w:val="none" w:sz="0" w:space="0" w:color="auto"/>
      </w:divBdr>
    </w:div>
    <w:div w:id="891118459">
      <w:bodyDiv w:val="1"/>
      <w:marLeft w:val="0"/>
      <w:marRight w:val="0"/>
      <w:marTop w:val="0"/>
      <w:marBottom w:val="0"/>
      <w:divBdr>
        <w:top w:val="none" w:sz="0" w:space="0" w:color="auto"/>
        <w:left w:val="none" w:sz="0" w:space="0" w:color="auto"/>
        <w:bottom w:val="none" w:sz="0" w:space="0" w:color="auto"/>
        <w:right w:val="none" w:sz="0" w:space="0" w:color="auto"/>
      </w:divBdr>
    </w:div>
    <w:div w:id="893202646">
      <w:bodyDiv w:val="1"/>
      <w:marLeft w:val="0"/>
      <w:marRight w:val="0"/>
      <w:marTop w:val="0"/>
      <w:marBottom w:val="0"/>
      <w:divBdr>
        <w:top w:val="none" w:sz="0" w:space="0" w:color="auto"/>
        <w:left w:val="none" w:sz="0" w:space="0" w:color="auto"/>
        <w:bottom w:val="none" w:sz="0" w:space="0" w:color="auto"/>
        <w:right w:val="none" w:sz="0" w:space="0" w:color="auto"/>
      </w:divBdr>
    </w:div>
    <w:div w:id="898829022">
      <w:bodyDiv w:val="1"/>
      <w:marLeft w:val="0"/>
      <w:marRight w:val="0"/>
      <w:marTop w:val="0"/>
      <w:marBottom w:val="0"/>
      <w:divBdr>
        <w:top w:val="none" w:sz="0" w:space="0" w:color="auto"/>
        <w:left w:val="none" w:sz="0" w:space="0" w:color="auto"/>
        <w:bottom w:val="none" w:sz="0" w:space="0" w:color="auto"/>
        <w:right w:val="none" w:sz="0" w:space="0" w:color="auto"/>
      </w:divBdr>
    </w:div>
    <w:div w:id="900409891">
      <w:bodyDiv w:val="1"/>
      <w:marLeft w:val="0"/>
      <w:marRight w:val="0"/>
      <w:marTop w:val="0"/>
      <w:marBottom w:val="0"/>
      <w:divBdr>
        <w:top w:val="none" w:sz="0" w:space="0" w:color="auto"/>
        <w:left w:val="none" w:sz="0" w:space="0" w:color="auto"/>
        <w:bottom w:val="none" w:sz="0" w:space="0" w:color="auto"/>
        <w:right w:val="none" w:sz="0" w:space="0" w:color="auto"/>
      </w:divBdr>
    </w:div>
    <w:div w:id="901208900">
      <w:bodyDiv w:val="1"/>
      <w:marLeft w:val="0"/>
      <w:marRight w:val="0"/>
      <w:marTop w:val="0"/>
      <w:marBottom w:val="0"/>
      <w:divBdr>
        <w:top w:val="none" w:sz="0" w:space="0" w:color="auto"/>
        <w:left w:val="none" w:sz="0" w:space="0" w:color="auto"/>
        <w:bottom w:val="none" w:sz="0" w:space="0" w:color="auto"/>
        <w:right w:val="none" w:sz="0" w:space="0" w:color="auto"/>
      </w:divBdr>
    </w:div>
    <w:div w:id="901671444">
      <w:bodyDiv w:val="1"/>
      <w:marLeft w:val="0"/>
      <w:marRight w:val="0"/>
      <w:marTop w:val="0"/>
      <w:marBottom w:val="0"/>
      <w:divBdr>
        <w:top w:val="none" w:sz="0" w:space="0" w:color="auto"/>
        <w:left w:val="none" w:sz="0" w:space="0" w:color="auto"/>
        <w:bottom w:val="none" w:sz="0" w:space="0" w:color="auto"/>
        <w:right w:val="none" w:sz="0" w:space="0" w:color="auto"/>
      </w:divBdr>
    </w:div>
    <w:div w:id="905724053">
      <w:bodyDiv w:val="1"/>
      <w:marLeft w:val="0"/>
      <w:marRight w:val="0"/>
      <w:marTop w:val="0"/>
      <w:marBottom w:val="0"/>
      <w:divBdr>
        <w:top w:val="none" w:sz="0" w:space="0" w:color="auto"/>
        <w:left w:val="none" w:sz="0" w:space="0" w:color="auto"/>
        <w:bottom w:val="none" w:sz="0" w:space="0" w:color="auto"/>
        <w:right w:val="none" w:sz="0" w:space="0" w:color="auto"/>
      </w:divBdr>
    </w:div>
    <w:div w:id="907422326">
      <w:bodyDiv w:val="1"/>
      <w:marLeft w:val="0"/>
      <w:marRight w:val="0"/>
      <w:marTop w:val="0"/>
      <w:marBottom w:val="0"/>
      <w:divBdr>
        <w:top w:val="none" w:sz="0" w:space="0" w:color="auto"/>
        <w:left w:val="none" w:sz="0" w:space="0" w:color="auto"/>
        <w:bottom w:val="none" w:sz="0" w:space="0" w:color="auto"/>
        <w:right w:val="none" w:sz="0" w:space="0" w:color="auto"/>
      </w:divBdr>
    </w:div>
    <w:div w:id="908736721">
      <w:bodyDiv w:val="1"/>
      <w:marLeft w:val="0"/>
      <w:marRight w:val="0"/>
      <w:marTop w:val="0"/>
      <w:marBottom w:val="0"/>
      <w:divBdr>
        <w:top w:val="none" w:sz="0" w:space="0" w:color="auto"/>
        <w:left w:val="none" w:sz="0" w:space="0" w:color="auto"/>
        <w:bottom w:val="none" w:sz="0" w:space="0" w:color="auto"/>
        <w:right w:val="none" w:sz="0" w:space="0" w:color="auto"/>
      </w:divBdr>
    </w:div>
    <w:div w:id="909196915">
      <w:bodyDiv w:val="1"/>
      <w:marLeft w:val="0"/>
      <w:marRight w:val="0"/>
      <w:marTop w:val="0"/>
      <w:marBottom w:val="0"/>
      <w:divBdr>
        <w:top w:val="none" w:sz="0" w:space="0" w:color="auto"/>
        <w:left w:val="none" w:sz="0" w:space="0" w:color="auto"/>
        <w:bottom w:val="none" w:sz="0" w:space="0" w:color="auto"/>
        <w:right w:val="none" w:sz="0" w:space="0" w:color="auto"/>
      </w:divBdr>
    </w:div>
    <w:div w:id="915625030">
      <w:bodyDiv w:val="1"/>
      <w:marLeft w:val="0"/>
      <w:marRight w:val="0"/>
      <w:marTop w:val="0"/>
      <w:marBottom w:val="0"/>
      <w:divBdr>
        <w:top w:val="none" w:sz="0" w:space="0" w:color="auto"/>
        <w:left w:val="none" w:sz="0" w:space="0" w:color="auto"/>
        <w:bottom w:val="none" w:sz="0" w:space="0" w:color="auto"/>
        <w:right w:val="none" w:sz="0" w:space="0" w:color="auto"/>
      </w:divBdr>
    </w:div>
    <w:div w:id="916404519">
      <w:bodyDiv w:val="1"/>
      <w:marLeft w:val="0"/>
      <w:marRight w:val="0"/>
      <w:marTop w:val="0"/>
      <w:marBottom w:val="0"/>
      <w:divBdr>
        <w:top w:val="none" w:sz="0" w:space="0" w:color="auto"/>
        <w:left w:val="none" w:sz="0" w:space="0" w:color="auto"/>
        <w:bottom w:val="none" w:sz="0" w:space="0" w:color="auto"/>
        <w:right w:val="none" w:sz="0" w:space="0" w:color="auto"/>
      </w:divBdr>
    </w:div>
    <w:div w:id="920793886">
      <w:bodyDiv w:val="1"/>
      <w:marLeft w:val="0"/>
      <w:marRight w:val="0"/>
      <w:marTop w:val="0"/>
      <w:marBottom w:val="0"/>
      <w:divBdr>
        <w:top w:val="none" w:sz="0" w:space="0" w:color="auto"/>
        <w:left w:val="none" w:sz="0" w:space="0" w:color="auto"/>
        <w:bottom w:val="none" w:sz="0" w:space="0" w:color="auto"/>
        <w:right w:val="none" w:sz="0" w:space="0" w:color="auto"/>
      </w:divBdr>
    </w:div>
    <w:div w:id="928197285">
      <w:bodyDiv w:val="1"/>
      <w:marLeft w:val="0"/>
      <w:marRight w:val="0"/>
      <w:marTop w:val="0"/>
      <w:marBottom w:val="0"/>
      <w:divBdr>
        <w:top w:val="none" w:sz="0" w:space="0" w:color="auto"/>
        <w:left w:val="none" w:sz="0" w:space="0" w:color="auto"/>
        <w:bottom w:val="none" w:sz="0" w:space="0" w:color="auto"/>
        <w:right w:val="none" w:sz="0" w:space="0" w:color="auto"/>
      </w:divBdr>
    </w:div>
    <w:div w:id="928536859">
      <w:bodyDiv w:val="1"/>
      <w:marLeft w:val="0"/>
      <w:marRight w:val="0"/>
      <w:marTop w:val="0"/>
      <w:marBottom w:val="0"/>
      <w:divBdr>
        <w:top w:val="none" w:sz="0" w:space="0" w:color="auto"/>
        <w:left w:val="none" w:sz="0" w:space="0" w:color="auto"/>
        <w:bottom w:val="none" w:sz="0" w:space="0" w:color="auto"/>
        <w:right w:val="none" w:sz="0" w:space="0" w:color="auto"/>
      </w:divBdr>
    </w:div>
    <w:div w:id="929243141">
      <w:bodyDiv w:val="1"/>
      <w:marLeft w:val="0"/>
      <w:marRight w:val="0"/>
      <w:marTop w:val="0"/>
      <w:marBottom w:val="0"/>
      <w:divBdr>
        <w:top w:val="none" w:sz="0" w:space="0" w:color="auto"/>
        <w:left w:val="none" w:sz="0" w:space="0" w:color="auto"/>
        <w:bottom w:val="none" w:sz="0" w:space="0" w:color="auto"/>
        <w:right w:val="none" w:sz="0" w:space="0" w:color="auto"/>
      </w:divBdr>
    </w:div>
    <w:div w:id="933132274">
      <w:bodyDiv w:val="1"/>
      <w:marLeft w:val="0"/>
      <w:marRight w:val="0"/>
      <w:marTop w:val="0"/>
      <w:marBottom w:val="0"/>
      <w:divBdr>
        <w:top w:val="none" w:sz="0" w:space="0" w:color="auto"/>
        <w:left w:val="none" w:sz="0" w:space="0" w:color="auto"/>
        <w:bottom w:val="none" w:sz="0" w:space="0" w:color="auto"/>
        <w:right w:val="none" w:sz="0" w:space="0" w:color="auto"/>
      </w:divBdr>
    </w:div>
    <w:div w:id="936716317">
      <w:bodyDiv w:val="1"/>
      <w:marLeft w:val="0"/>
      <w:marRight w:val="0"/>
      <w:marTop w:val="0"/>
      <w:marBottom w:val="0"/>
      <w:divBdr>
        <w:top w:val="none" w:sz="0" w:space="0" w:color="auto"/>
        <w:left w:val="none" w:sz="0" w:space="0" w:color="auto"/>
        <w:bottom w:val="none" w:sz="0" w:space="0" w:color="auto"/>
        <w:right w:val="none" w:sz="0" w:space="0" w:color="auto"/>
      </w:divBdr>
    </w:div>
    <w:div w:id="937954009">
      <w:bodyDiv w:val="1"/>
      <w:marLeft w:val="0"/>
      <w:marRight w:val="0"/>
      <w:marTop w:val="0"/>
      <w:marBottom w:val="0"/>
      <w:divBdr>
        <w:top w:val="none" w:sz="0" w:space="0" w:color="auto"/>
        <w:left w:val="none" w:sz="0" w:space="0" w:color="auto"/>
        <w:bottom w:val="none" w:sz="0" w:space="0" w:color="auto"/>
        <w:right w:val="none" w:sz="0" w:space="0" w:color="auto"/>
      </w:divBdr>
    </w:div>
    <w:div w:id="938760633">
      <w:bodyDiv w:val="1"/>
      <w:marLeft w:val="0"/>
      <w:marRight w:val="0"/>
      <w:marTop w:val="0"/>
      <w:marBottom w:val="0"/>
      <w:divBdr>
        <w:top w:val="none" w:sz="0" w:space="0" w:color="auto"/>
        <w:left w:val="none" w:sz="0" w:space="0" w:color="auto"/>
        <w:bottom w:val="none" w:sz="0" w:space="0" w:color="auto"/>
        <w:right w:val="none" w:sz="0" w:space="0" w:color="auto"/>
      </w:divBdr>
    </w:div>
    <w:div w:id="948392093">
      <w:bodyDiv w:val="1"/>
      <w:marLeft w:val="0"/>
      <w:marRight w:val="0"/>
      <w:marTop w:val="0"/>
      <w:marBottom w:val="0"/>
      <w:divBdr>
        <w:top w:val="none" w:sz="0" w:space="0" w:color="auto"/>
        <w:left w:val="none" w:sz="0" w:space="0" w:color="auto"/>
        <w:bottom w:val="none" w:sz="0" w:space="0" w:color="auto"/>
        <w:right w:val="none" w:sz="0" w:space="0" w:color="auto"/>
      </w:divBdr>
    </w:div>
    <w:div w:id="951399582">
      <w:bodyDiv w:val="1"/>
      <w:marLeft w:val="0"/>
      <w:marRight w:val="0"/>
      <w:marTop w:val="0"/>
      <w:marBottom w:val="0"/>
      <w:divBdr>
        <w:top w:val="none" w:sz="0" w:space="0" w:color="auto"/>
        <w:left w:val="none" w:sz="0" w:space="0" w:color="auto"/>
        <w:bottom w:val="none" w:sz="0" w:space="0" w:color="auto"/>
        <w:right w:val="none" w:sz="0" w:space="0" w:color="auto"/>
      </w:divBdr>
    </w:div>
    <w:div w:id="952981587">
      <w:bodyDiv w:val="1"/>
      <w:marLeft w:val="0"/>
      <w:marRight w:val="0"/>
      <w:marTop w:val="0"/>
      <w:marBottom w:val="0"/>
      <w:divBdr>
        <w:top w:val="none" w:sz="0" w:space="0" w:color="auto"/>
        <w:left w:val="none" w:sz="0" w:space="0" w:color="auto"/>
        <w:bottom w:val="none" w:sz="0" w:space="0" w:color="auto"/>
        <w:right w:val="none" w:sz="0" w:space="0" w:color="auto"/>
      </w:divBdr>
    </w:div>
    <w:div w:id="955327792">
      <w:bodyDiv w:val="1"/>
      <w:marLeft w:val="0"/>
      <w:marRight w:val="0"/>
      <w:marTop w:val="0"/>
      <w:marBottom w:val="0"/>
      <w:divBdr>
        <w:top w:val="none" w:sz="0" w:space="0" w:color="auto"/>
        <w:left w:val="none" w:sz="0" w:space="0" w:color="auto"/>
        <w:bottom w:val="none" w:sz="0" w:space="0" w:color="auto"/>
        <w:right w:val="none" w:sz="0" w:space="0" w:color="auto"/>
      </w:divBdr>
    </w:div>
    <w:div w:id="955985085">
      <w:bodyDiv w:val="1"/>
      <w:marLeft w:val="0"/>
      <w:marRight w:val="0"/>
      <w:marTop w:val="0"/>
      <w:marBottom w:val="0"/>
      <w:divBdr>
        <w:top w:val="none" w:sz="0" w:space="0" w:color="auto"/>
        <w:left w:val="none" w:sz="0" w:space="0" w:color="auto"/>
        <w:bottom w:val="none" w:sz="0" w:space="0" w:color="auto"/>
        <w:right w:val="none" w:sz="0" w:space="0" w:color="auto"/>
      </w:divBdr>
    </w:div>
    <w:div w:id="956637877">
      <w:bodyDiv w:val="1"/>
      <w:marLeft w:val="0"/>
      <w:marRight w:val="0"/>
      <w:marTop w:val="0"/>
      <w:marBottom w:val="0"/>
      <w:divBdr>
        <w:top w:val="none" w:sz="0" w:space="0" w:color="auto"/>
        <w:left w:val="none" w:sz="0" w:space="0" w:color="auto"/>
        <w:bottom w:val="none" w:sz="0" w:space="0" w:color="auto"/>
        <w:right w:val="none" w:sz="0" w:space="0" w:color="auto"/>
      </w:divBdr>
    </w:div>
    <w:div w:id="958100447">
      <w:bodyDiv w:val="1"/>
      <w:marLeft w:val="0"/>
      <w:marRight w:val="0"/>
      <w:marTop w:val="0"/>
      <w:marBottom w:val="0"/>
      <w:divBdr>
        <w:top w:val="none" w:sz="0" w:space="0" w:color="auto"/>
        <w:left w:val="none" w:sz="0" w:space="0" w:color="auto"/>
        <w:bottom w:val="none" w:sz="0" w:space="0" w:color="auto"/>
        <w:right w:val="none" w:sz="0" w:space="0" w:color="auto"/>
      </w:divBdr>
    </w:div>
    <w:div w:id="959072078">
      <w:bodyDiv w:val="1"/>
      <w:marLeft w:val="0"/>
      <w:marRight w:val="0"/>
      <w:marTop w:val="0"/>
      <w:marBottom w:val="0"/>
      <w:divBdr>
        <w:top w:val="none" w:sz="0" w:space="0" w:color="auto"/>
        <w:left w:val="none" w:sz="0" w:space="0" w:color="auto"/>
        <w:bottom w:val="none" w:sz="0" w:space="0" w:color="auto"/>
        <w:right w:val="none" w:sz="0" w:space="0" w:color="auto"/>
      </w:divBdr>
    </w:div>
    <w:div w:id="960959454">
      <w:bodyDiv w:val="1"/>
      <w:marLeft w:val="0"/>
      <w:marRight w:val="0"/>
      <w:marTop w:val="0"/>
      <w:marBottom w:val="0"/>
      <w:divBdr>
        <w:top w:val="none" w:sz="0" w:space="0" w:color="auto"/>
        <w:left w:val="none" w:sz="0" w:space="0" w:color="auto"/>
        <w:bottom w:val="none" w:sz="0" w:space="0" w:color="auto"/>
        <w:right w:val="none" w:sz="0" w:space="0" w:color="auto"/>
      </w:divBdr>
    </w:div>
    <w:div w:id="967051067">
      <w:bodyDiv w:val="1"/>
      <w:marLeft w:val="0"/>
      <w:marRight w:val="0"/>
      <w:marTop w:val="0"/>
      <w:marBottom w:val="0"/>
      <w:divBdr>
        <w:top w:val="none" w:sz="0" w:space="0" w:color="auto"/>
        <w:left w:val="none" w:sz="0" w:space="0" w:color="auto"/>
        <w:bottom w:val="none" w:sz="0" w:space="0" w:color="auto"/>
        <w:right w:val="none" w:sz="0" w:space="0" w:color="auto"/>
      </w:divBdr>
    </w:div>
    <w:div w:id="967391728">
      <w:bodyDiv w:val="1"/>
      <w:marLeft w:val="0"/>
      <w:marRight w:val="0"/>
      <w:marTop w:val="0"/>
      <w:marBottom w:val="0"/>
      <w:divBdr>
        <w:top w:val="none" w:sz="0" w:space="0" w:color="auto"/>
        <w:left w:val="none" w:sz="0" w:space="0" w:color="auto"/>
        <w:bottom w:val="none" w:sz="0" w:space="0" w:color="auto"/>
        <w:right w:val="none" w:sz="0" w:space="0" w:color="auto"/>
      </w:divBdr>
    </w:div>
    <w:div w:id="967512127">
      <w:bodyDiv w:val="1"/>
      <w:marLeft w:val="0"/>
      <w:marRight w:val="0"/>
      <w:marTop w:val="0"/>
      <w:marBottom w:val="0"/>
      <w:divBdr>
        <w:top w:val="none" w:sz="0" w:space="0" w:color="auto"/>
        <w:left w:val="none" w:sz="0" w:space="0" w:color="auto"/>
        <w:bottom w:val="none" w:sz="0" w:space="0" w:color="auto"/>
        <w:right w:val="none" w:sz="0" w:space="0" w:color="auto"/>
      </w:divBdr>
    </w:div>
    <w:div w:id="969170031">
      <w:bodyDiv w:val="1"/>
      <w:marLeft w:val="0"/>
      <w:marRight w:val="0"/>
      <w:marTop w:val="0"/>
      <w:marBottom w:val="0"/>
      <w:divBdr>
        <w:top w:val="none" w:sz="0" w:space="0" w:color="auto"/>
        <w:left w:val="none" w:sz="0" w:space="0" w:color="auto"/>
        <w:bottom w:val="none" w:sz="0" w:space="0" w:color="auto"/>
        <w:right w:val="none" w:sz="0" w:space="0" w:color="auto"/>
      </w:divBdr>
    </w:div>
    <w:div w:id="969483610">
      <w:bodyDiv w:val="1"/>
      <w:marLeft w:val="0"/>
      <w:marRight w:val="0"/>
      <w:marTop w:val="0"/>
      <w:marBottom w:val="0"/>
      <w:divBdr>
        <w:top w:val="none" w:sz="0" w:space="0" w:color="auto"/>
        <w:left w:val="none" w:sz="0" w:space="0" w:color="auto"/>
        <w:bottom w:val="none" w:sz="0" w:space="0" w:color="auto"/>
        <w:right w:val="none" w:sz="0" w:space="0" w:color="auto"/>
      </w:divBdr>
    </w:div>
    <w:div w:id="970786803">
      <w:bodyDiv w:val="1"/>
      <w:marLeft w:val="0"/>
      <w:marRight w:val="0"/>
      <w:marTop w:val="0"/>
      <w:marBottom w:val="0"/>
      <w:divBdr>
        <w:top w:val="none" w:sz="0" w:space="0" w:color="auto"/>
        <w:left w:val="none" w:sz="0" w:space="0" w:color="auto"/>
        <w:bottom w:val="none" w:sz="0" w:space="0" w:color="auto"/>
        <w:right w:val="none" w:sz="0" w:space="0" w:color="auto"/>
      </w:divBdr>
    </w:div>
    <w:div w:id="974798117">
      <w:bodyDiv w:val="1"/>
      <w:marLeft w:val="0"/>
      <w:marRight w:val="0"/>
      <w:marTop w:val="0"/>
      <w:marBottom w:val="0"/>
      <w:divBdr>
        <w:top w:val="none" w:sz="0" w:space="0" w:color="auto"/>
        <w:left w:val="none" w:sz="0" w:space="0" w:color="auto"/>
        <w:bottom w:val="none" w:sz="0" w:space="0" w:color="auto"/>
        <w:right w:val="none" w:sz="0" w:space="0" w:color="auto"/>
      </w:divBdr>
    </w:div>
    <w:div w:id="976059969">
      <w:bodyDiv w:val="1"/>
      <w:marLeft w:val="0"/>
      <w:marRight w:val="0"/>
      <w:marTop w:val="0"/>
      <w:marBottom w:val="0"/>
      <w:divBdr>
        <w:top w:val="none" w:sz="0" w:space="0" w:color="auto"/>
        <w:left w:val="none" w:sz="0" w:space="0" w:color="auto"/>
        <w:bottom w:val="none" w:sz="0" w:space="0" w:color="auto"/>
        <w:right w:val="none" w:sz="0" w:space="0" w:color="auto"/>
      </w:divBdr>
    </w:div>
    <w:div w:id="978727308">
      <w:bodyDiv w:val="1"/>
      <w:marLeft w:val="0"/>
      <w:marRight w:val="0"/>
      <w:marTop w:val="0"/>
      <w:marBottom w:val="0"/>
      <w:divBdr>
        <w:top w:val="none" w:sz="0" w:space="0" w:color="auto"/>
        <w:left w:val="none" w:sz="0" w:space="0" w:color="auto"/>
        <w:bottom w:val="none" w:sz="0" w:space="0" w:color="auto"/>
        <w:right w:val="none" w:sz="0" w:space="0" w:color="auto"/>
      </w:divBdr>
    </w:div>
    <w:div w:id="984968786">
      <w:bodyDiv w:val="1"/>
      <w:marLeft w:val="0"/>
      <w:marRight w:val="0"/>
      <w:marTop w:val="0"/>
      <w:marBottom w:val="0"/>
      <w:divBdr>
        <w:top w:val="none" w:sz="0" w:space="0" w:color="auto"/>
        <w:left w:val="none" w:sz="0" w:space="0" w:color="auto"/>
        <w:bottom w:val="none" w:sz="0" w:space="0" w:color="auto"/>
        <w:right w:val="none" w:sz="0" w:space="0" w:color="auto"/>
      </w:divBdr>
    </w:div>
    <w:div w:id="987975247">
      <w:bodyDiv w:val="1"/>
      <w:marLeft w:val="0"/>
      <w:marRight w:val="0"/>
      <w:marTop w:val="0"/>
      <w:marBottom w:val="0"/>
      <w:divBdr>
        <w:top w:val="none" w:sz="0" w:space="0" w:color="auto"/>
        <w:left w:val="none" w:sz="0" w:space="0" w:color="auto"/>
        <w:bottom w:val="none" w:sz="0" w:space="0" w:color="auto"/>
        <w:right w:val="none" w:sz="0" w:space="0" w:color="auto"/>
      </w:divBdr>
    </w:div>
    <w:div w:id="993221016">
      <w:bodyDiv w:val="1"/>
      <w:marLeft w:val="0"/>
      <w:marRight w:val="0"/>
      <w:marTop w:val="0"/>
      <w:marBottom w:val="0"/>
      <w:divBdr>
        <w:top w:val="none" w:sz="0" w:space="0" w:color="auto"/>
        <w:left w:val="none" w:sz="0" w:space="0" w:color="auto"/>
        <w:bottom w:val="none" w:sz="0" w:space="0" w:color="auto"/>
        <w:right w:val="none" w:sz="0" w:space="0" w:color="auto"/>
      </w:divBdr>
    </w:div>
    <w:div w:id="993753725">
      <w:bodyDiv w:val="1"/>
      <w:marLeft w:val="0"/>
      <w:marRight w:val="0"/>
      <w:marTop w:val="0"/>
      <w:marBottom w:val="0"/>
      <w:divBdr>
        <w:top w:val="none" w:sz="0" w:space="0" w:color="auto"/>
        <w:left w:val="none" w:sz="0" w:space="0" w:color="auto"/>
        <w:bottom w:val="none" w:sz="0" w:space="0" w:color="auto"/>
        <w:right w:val="none" w:sz="0" w:space="0" w:color="auto"/>
      </w:divBdr>
    </w:div>
    <w:div w:id="997877856">
      <w:bodyDiv w:val="1"/>
      <w:marLeft w:val="0"/>
      <w:marRight w:val="0"/>
      <w:marTop w:val="0"/>
      <w:marBottom w:val="0"/>
      <w:divBdr>
        <w:top w:val="none" w:sz="0" w:space="0" w:color="auto"/>
        <w:left w:val="none" w:sz="0" w:space="0" w:color="auto"/>
        <w:bottom w:val="none" w:sz="0" w:space="0" w:color="auto"/>
        <w:right w:val="none" w:sz="0" w:space="0" w:color="auto"/>
      </w:divBdr>
    </w:div>
    <w:div w:id="1003554324">
      <w:bodyDiv w:val="1"/>
      <w:marLeft w:val="0"/>
      <w:marRight w:val="0"/>
      <w:marTop w:val="0"/>
      <w:marBottom w:val="0"/>
      <w:divBdr>
        <w:top w:val="none" w:sz="0" w:space="0" w:color="auto"/>
        <w:left w:val="none" w:sz="0" w:space="0" w:color="auto"/>
        <w:bottom w:val="none" w:sz="0" w:space="0" w:color="auto"/>
        <w:right w:val="none" w:sz="0" w:space="0" w:color="auto"/>
      </w:divBdr>
    </w:div>
    <w:div w:id="1004169823">
      <w:bodyDiv w:val="1"/>
      <w:marLeft w:val="0"/>
      <w:marRight w:val="0"/>
      <w:marTop w:val="0"/>
      <w:marBottom w:val="0"/>
      <w:divBdr>
        <w:top w:val="none" w:sz="0" w:space="0" w:color="auto"/>
        <w:left w:val="none" w:sz="0" w:space="0" w:color="auto"/>
        <w:bottom w:val="none" w:sz="0" w:space="0" w:color="auto"/>
        <w:right w:val="none" w:sz="0" w:space="0" w:color="auto"/>
      </w:divBdr>
    </w:div>
    <w:div w:id="1004279237">
      <w:bodyDiv w:val="1"/>
      <w:marLeft w:val="0"/>
      <w:marRight w:val="0"/>
      <w:marTop w:val="0"/>
      <w:marBottom w:val="0"/>
      <w:divBdr>
        <w:top w:val="none" w:sz="0" w:space="0" w:color="auto"/>
        <w:left w:val="none" w:sz="0" w:space="0" w:color="auto"/>
        <w:bottom w:val="none" w:sz="0" w:space="0" w:color="auto"/>
        <w:right w:val="none" w:sz="0" w:space="0" w:color="auto"/>
      </w:divBdr>
    </w:div>
    <w:div w:id="1008480494">
      <w:bodyDiv w:val="1"/>
      <w:marLeft w:val="0"/>
      <w:marRight w:val="0"/>
      <w:marTop w:val="0"/>
      <w:marBottom w:val="0"/>
      <w:divBdr>
        <w:top w:val="none" w:sz="0" w:space="0" w:color="auto"/>
        <w:left w:val="none" w:sz="0" w:space="0" w:color="auto"/>
        <w:bottom w:val="none" w:sz="0" w:space="0" w:color="auto"/>
        <w:right w:val="none" w:sz="0" w:space="0" w:color="auto"/>
      </w:divBdr>
    </w:div>
    <w:div w:id="1013655417">
      <w:bodyDiv w:val="1"/>
      <w:marLeft w:val="0"/>
      <w:marRight w:val="0"/>
      <w:marTop w:val="0"/>
      <w:marBottom w:val="0"/>
      <w:divBdr>
        <w:top w:val="none" w:sz="0" w:space="0" w:color="auto"/>
        <w:left w:val="none" w:sz="0" w:space="0" w:color="auto"/>
        <w:bottom w:val="none" w:sz="0" w:space="0" w:color="auto"/>
        <w:right w:val="none" w:sz="0" w:space="0" w:color="auto"/>
      </w:divBdr>
    </w:div>
    <w:div w:id="1014650405">
      <w:bodyDiv w:val="1"/>
      <w:marLeft w:val="0"/>
      <w:marRight w:val="0"/>
      <w:marTop w:val="0"/>
      <w:marBottom w:val="0"/>
      <w:divBdr>
        <w:top w:val="none" w:sz="0" w:space="0" w:color="auto"/>
        <w:left w:val="none" w:sz="0" w:space="0" w:color="auto"/>
        <w:bottom w:val="none" w:sz="0" w:space="0" w:color="auto"/>
        <w:right w:val="none" w:sz="0" w:space="0" w:color="auto"/>
      </w:divBdr>
    </w:div>
    <w:div w:id="1021130724">
      <w:bodyDiv w:val="1"/>
      <w:marLeft w:val="0"/>
      <w:marRight w:val="0"/>
      <w:marTop w:val="0"/>
      <w:marBottom w:val="0"/>
      <w:divBdr>
        <w:top w:val="none" w:sz="0" w:space="0" w:color="auto"/>
        <w:left w:val="none" w:sz="0" w:space="0" w:color="auto"/>
        <w:bottom w:val="none" w:sz="0" w:space="0" w:color="auto"/>
        <w:right w:val="none" w:sz="0" w:space="0" w:color="auto"/>
      </w:divBdr>
    </w:div>
    <w:div w:id="1021467303">
      <w:bodyDiv w:val="1"/>
      <w:marLeft w:val="0"/>
      <w:marRight w:val="0"/>
      <w:marTop w:val="0"/>
      <w:marBottom w:val="0"/>
      <w:divBdr>
        <w:top w:val="none" w:sz="0" w:space="0" w:color="auto"/>
        <w:left w:val="none" w:sz="0" w:space="0" w:color="auto"/>
        <w:bottom w:val="none" w:sz="0" w:space="0" w:color="auto"/>
        <w:right w:val="none" w:sz="0" w:space="0" w:color="auto"/>
      </w:divBdr>
    </w:div>
    <w:div w:id="1024090986">
      <w:bodyDiv w:val="1"/>
      <w:marLeft w:val="0"/>
      <w:marRight w:val="0"/>
      <w:marTop w:val="0"/>
      <w:marBottom w:val="0"/>
      <w:divBdr>
        <w:top w:val="none" w:sz="0" w:space="0" w:color="auto"/>
        <w:left w:val="none" w:sz="0" w:space="0" w:color="auto"/>
        <w:bottom w:val="none" w:sz="0" w:space="0" w:color="auto"/>
        <w:right w:val="none" w:sz="0" w:space="0" w:color="auto"/>
      </w:divBdr>
    </w:div>
    <w:div w:id="1025524130">
      <w:bodyDiv w:val="1"/>
      <w:marLeft w:val="0"/>
      <w:marRight w:val="0"/>
      <w:marTop w:val="0"/>
      <w:marBottom w:val="0"/>
      <w:divBdr>
        <w:top w:val="none" w:sz="0" w:space="0" w:color="auto"/>
        <w:left w:val="none" w:sz="0" w:space="0" w:color="auto"/>
        <w:bottom w:val="none" w:sz="0" w:space="0" w:color="auto"/>
        <w:right w:val="none" w:sz="0" w:space="0" w:color="auto"/>
      </w:divBdr>
    </w:div>
    <w:div w:id="1034425113">
      <w:bodyDiv w:val="1"/>
      <w:marLeft w:val="0"/>
      <w:marRight w:val="0"/>
      <w:marTop w:val="0"/>
      <w:marBottom w:val="0"/>
      <w:divBdr>
        <w:top w:val="none" w:sz="0" w:space="0" w:color="auto"/>
        <w:left w:val="none" w:sz="0" w:space="0" w:color="auto"/>
        <w:bottom w:val="none" w:sz="0" w:space="0" w:color="auto"/>
        <w:right w:val="none" w:sz="0" w:space="0" w:color="auto"/>
      </w:divBdr>
    </w:div>
    <w:div w:id="1034575781">
      <w:bodyDiv w:val="1"/>
      <w:marLeft w:val="0"/>
      <w:marRight w:val="0"/>
      <w:marTop w:val="0"/>
      <w:marBottom w:val="0"/>
      <w:divBdr>
        <w:top w:val="none" w:sz="0" w:space="0" w:color="auto"/>
        <w:left w:val="none" w:sz="0" w:space="0" w:color="auto"/>
        <w:bottom w:val="none" w:sz="0" w:space="0" w:color="auto"/>
        <w:right w:val="none" w:sz="0" w:space="0" w:color="auto"/>
      </w:divBdr>
    </w:div>
    <w:div w:id="1036275359">
      <w:bodyDiv w:val="1"/>
      <w:marLeft w:val="0"/>
      <w:marRight w:val="0"/>
      <w:marTop w:val="0"/>
      <w:marBottom w:val="0"/>
      <w:divBdr>
        <w:top w:val="none" w:sz="0" w:space="0" w:color="auto"/>
        <w:left w:val="none" w:sz="0" w:space="0" w:color="auto"/>
        <w:bottom w:val="none" w:sz="0" w:space="0" w:color="auto"/>
        <w:right w:val="none" w:sz="0" w:space="0" w:color="auto"/>
      </w:divBdr>
    </w:div>
    <w:div w:id="1037126061">
      <w:bodyDiv w:val="1"/>
      <w:marLeft w:val="0"/>
      <w:marRight w:val="0"/>
      <w:marTop w:val="0"/>
      <w:marBottom w:val="0"/>
      <w:divBdr>
        <w:top w:val="none" w:sz="0" w:space="0" w:color="auto"/>
        <w:left w:val="none" w:sz="0" w:space="0" w:color="auto"/>
        <w:bottom w:val="none" w:sz="0" w:space="0" w:color="auto"/>
        <w:right w:val="none" w:sz="0" w:space="0" w:color="auto"/>
      </w:divBdr>
    </w:div>
    <w:div w:id="1037465711">
      <w:bodyDiv w:val="1"/>
      <w:marLeft w:val="0"/>
      <w:marRight w:val="0"/>
      <w:marTop w:val="0"/>
      <w:marBottom w:val="0"/>
      <w:divBdr>
        <w:top w:val="none" w:sz="0" w:space="0" w:color="auto"/>
        <w:left w:val="none" w:sz="0" w:space="0" w:color="auto"/>
        <w:bottom w:val="none" w:sz="0" w:space="0" w:color="auto"/>
        <w:right w:val="none" w:sz="0" w:space="0" w:color="auto"/>
      </w:divBdr>
    </w:div>
    <w:div w:id="1051465562">
      <w:bodyDiv w:val="1"/>
      <w:marLeft w:val="0"/>
      <w:marRight w:val="0"/>
      <w:marTop w:val="0"/>
      <w:marBottom w:val="0"/>
      <w:divBdr>
        <w:top w:val="none" w:sz="0" w:space="0" w:color="auto"/>
        <w:left w:val="none" w:sz="0" w:space="0" w:color="auto"/>
        <w:bottom w:val="none" w:sz="0" w:space="0" w:color="auto"/>
        <w:right w:val="none" w:sz="0" w:space="0" w:color="auto"/>
      </w:divBdr>
    </w:div>
    <w:div w:id="1055855626">
      <w:bodyDiv w:val="1"/>
      <w:marLeft w:val="0"/>
      <w:marRight w:val="0"/>
      <w:marTop w:val="0"/>
      <w:marBottom w:val="0"/>
      <w:divBdr>
        <w:top w:val="none" w:sz="0" w:space="0" w:color="auto"/>
        <w:left w:val="none" w:sz="0" w:space="0" w:color="auto"/>
        <w:bottom w:val="none" w:sz="0" w:space="0" w:color="auto"/>
        <w:right w:val="none" w:sz="0" w:space="0" w:color="auto"/>
      </w:divBdr>
    </w:div>
    <w:div w:id="1061562686">
      <w:bodyDiv w:val="1"/>
      <w:marLeft w:val="0"/>
      <w:marRight w:val="0"/>
      <w:marTop w:val="0"/>
      <w:marBottom w:val="0"/>
      <w:divBdr>
        <w:top w:val="none" w:sz="0" w:space="0" w:color="auto"/>
        <w:left w:val="none" w:sz="0" w:space="0" w:color="auto"/>
        <w:bottom w:val="none" w:sz="0" w:space="0" w:color="auto"/>
        <w:right w:val="none" w:sz="0" w:space="0" w:color="auto"/>
      </w:divBdr>
    </w:div>
    <w:div w:id="1061749734">
      <w:bodyDiv w:val="1"/>
      <w:marLeft w:val="0"/>
      <w:marRight w:val="0"/>
      <w:marTop w:val="0"/>
      <w:marBottom w:val="0"/>
      <w:divBdr>
        <w:top w:val="none" w:sz="0" w:space="0" w:color="auto"/>
        <w:left w:val="none" w:sz="0" w:space="0" w:color="auto"/>
        <w:bottom w:val="none" w:sz="0" w:space="0" w:color="auto"/>
        <w:right w:val="none" w:sz="0" w:space="0" w:color="auto"/>
      </w:divBdr>
    </w:div>
    <w:div w:id="1062677998">
      <w:bodyDiv w:val="1"/>
      <w:marLeft w:val="0"/>
      <w:marRight w:val="0"/>
      <w:marTop w:val="0"/>
      <w:marBottom w:val="0"/>
      <w:divBdr>
        <w:top w:val="none" w:sz="0" w:space="0" w:color="auto"/>
        <w:left w:val="none" w:sz="0" w:space="0" w:color="auto"/>
        <w:bottom w:val="none" w:sz="0" w:space="0" w:color="auto"/>
        <w:right w:val="none" w:sz="0" w:space="0" w:color="auto"/>
      </w:divBdr>
    </w:div>
    <w:div w:id="1069380557">
      <w:bodyDiv w:val="1"/>
      <w:marLeft w:val="0"/>
      <w:marRight w:val="0"/>
      <w:marTop w:val="0"/>
      <w:marBottom w:val="0"/>
      <w:divBdr>
        <w:top w:val="none" w:sz="0" w:space="0" w:color="auto"/>
        <w:left w:val="none" w:sz="0" w:space="0" w:color="auto"/>
        <w:bottom w:val="none" w:sz="0" w:space="0" w:color="auto"/>
        <w:right w:val="none" w:sz="0" w:space="0" w:color="auto"/>
      </w:divBdr>
    </w:div>
    <w:div w:id="1077285721">
      <w:bodyDiv w:val="1"/>
      <w:marLeft w:val="0"/>
      <w:marRight w:val="0"/>
      <w:marTop w:val="0"/>
      <w:marBottom w:val="0"/>
      <w:divBdr>
        <w:top w:val="none" w:sz="0" w:space="0" w:color="auto"/>
        <w:left w:val="none" w:sz="0" w:space="0" w:color="auto"/>
        <w:bottom w:val="none" w:sz="0" w:space="0" w:color="auto"/>
        <w:right w:val="none" w:sz="0" w:space="0" w:color="auto"/>
      </w:divBdr>
    </w:div>
    <w:div w:id="1081635402">
      <w:bodyDiv w:val="1"/>
      <w:marLeft w:val="0"/>
      <w:marRight w:val="0"/>
      <w:marTop w:val="0"/>
      <w:marBottom w:val="0"/>
      <w:divBdr>
        <w:top w:val="none" w:sz="0" w:space="0" w:color="auto"/>
        <w:left w:val="none" w:sz="0" w:space="0" w:color="auto"/>
        <w:bottom w:val="none" w:sz="0" w:space="0" w:color="auto"/>
        <w:right w:val="none" w:sz="0" w:space="0" w:color="auto"/>
      </w:divBdr>
    </w:div>
    <w:div w:id="1081878616">
      <w:bodyDiv w:val="1"/>
      <w:marLeft w:val="0"/>
      <w:marRight w:val="0"/>
      <w:marTop w:val="0"/>
      <w:marBottom w:val="0"/>
      <w:divBdr>
        <w:top w:val="none" w:sz="0" w:space="0" w:color="auto"/>
        <w:left w:val="none" w:sz="0" w:space="0" w:color="auto"/>
        <w:bottom w:val="none" w:sz="0" w:space="0" w:color="auto"/>
        <w:right w:val="none" w:sz="0" w:space="0" w:color="auto"/>
      </w:divBdr>
    </w:div>
    <w:div w:id="1082605192">
      <w:bodyDiv w:val="1"/>
      <w:marLeft w:val="0"/>
      <w:marRight w:val="0"/>
      <w:marTop w:val="0"/>
      <w:marBottom w:val="0"/>
      <w:divBdr>
        <w:top w:val="none" w:sz="0" w:space="0" w:color="auto"/>
        <w:left w:val="none" w:sz="0" w:space="0" w:color="auto"/>
        <w:bottom w:val="none" w:sz="0" w:space="0" w:color="auto"/>
        <w:right w:val="none" w:sz="0" w:space="0" w:color="auto"/>
      </w:divBdr>
    </w:div>
    <w:div w:id="1087770601">
      <w:bodyDiv w:val="1"/>
      <w:marLeft w:val="0"/>
      <w:marRight w:val="0"/>
      <w:marTop w:val="0"/>
      <w:marBottom w:val="0"/>
      <w:divBdr>
        <w:top w:val="none" w:sz="0" w:space="0" w:color="auto"/>
        <w:left w:val="none" w:sz="0" w:space="0" w:color="auto"/>
        <w:bottom w:val="none" w:sz="0" w:space="0" w:color="auto"/>
        <w:right w:val="none" w:sz="0" w:space="0" w:color="auto"/>
      </w:divBdr>
    </w:div>
    <w:div w:id="1090080745">
      <w:bodyDiv w:val="1"/>
      <w:marLeft w:val="0"/>
      <w:marRight w:val="0"/>
      <w:marTop w:val="0"/>
      <w:marBottom w:val="0"/>
      <w:divBdr>
        <w:top w:val="none" w:sz="0" w:space="0" w:color="auto"/>
        <w:left w:val="none" w:sz="0" w:space="0" w:color="auto"/>
        <w:bottom w:val="none" w:sz="0" w:space="0" w:color="auto"/>
        <w:right w:val="none" w:sz="0" w:space="0" w:color="auto"/>
      </w:divBdr>
    </w:div>
    <w:div w:id="1092893405">
      <w:bodyDiv w:val="1"/>
      <w:marLeft w:val="0"/>
      <w:marRight w:val="0"/>
      <w:marTop w:val="0"/>
      <w:marBottom w:val="0"/>
      <w:divBdr>
        <w:top w:val="none" w:sz="0" w:space="0" w:color="auto"/>
        <w:left w:val="none" w:sz="0" w:space="0" w:color="auto"/>
        <w:bottom w:val="none" w:sz="0" w:space="0" w:color="auto"/>
        <w:right w:val="none" w:sz="0" w:space="0" w:color="auto"/>
      </w:divBdr>
    </w:div>
    <w:div w:id="1096711686">
      <w:bodyDiv w:val="1"/>
      <w:marLeft w:val="0"/>
      <w:marRight w:val="0"/>
      <w:marTop w:val="0"/>
      <w:marBottom w:val="0"/>
      <w:divBdr>
        <w:top w:val="none" w:sz="0" w:space="0" w:color="auto"/>
        <w:left w:val="none" w:sz="0" w:space="0" w:color="auto"/>
        <w:bottom w:val="none" w:sz="0" w:space="0" w:color="auto"/>
        <w:right w:val="none" w:sz="0" w:space="0" w:color="auto"/>
      </w:divBdr>
    </w:div>
    <w:div w:id="1100759103">
      <w:bodyDiv w:val="1"/>
      <w:marLeft w:val="0"/>
      <w:marRight w:val="0"/>
      <w:marTop w:val="0"/>
      <w:marBottom w:val="0"/>
      <w:divBdr>
        <w:top w:val="none" w:sz="0" w:space="0" w:color="auto"/>
        <w:left w:val="none" w:sz="0" w:space="0" w:color="auto"/>
        <w:bottom w:val="none" w:sz="0" w:space="0" w:color="auto"/>
        <w:right w:val="none" w:sz="0" w:space="0" w:color="auto"/>
      </w:divBdr>
    </w:div>
    <w:div w:id="1104039063">
      <w:bodyDiv w:val="1"/>
      <w:marLeft w:val="0"/>
      <w:marRight w:val="0"/>
      <w:marTop w:val="0"/>
      <w:marBottom w:val="0"/>
      <w:divBdr>
        <w:top w:val="none" w:sz="0" w:space="0" w:color="auto"/>
        <w:left w:val="none" w:sz="0" w:space="0" w:color="auto"/>
        <w:bottom w:val="none" w:sz="0" w:space="0" w:color="auto"/>
        <w:right w:val="none" w:sz="0" w:space="0" w:color="auto"/>
      </w:divBdr>
    </w:div>
    <w:div w:id="1106510103">
      <w:bodyDiv w:val="1"/>
      <w:marLeft w:val="0"/>
      <w:marRight w:val="0"/>
      <w:marTop w:val="0"/>
      <w:marBottom w:val="0"/>
      <w:divBdr>
        <w:top w:val="none" w:sz="0" w:space="0" w:color="auto"/>
        <w:left w:val="none" w:sz="0" w:space="0" w:color="auto"/>
        <w:bottom w:val="none" w:sz="0" w:space="0" w:color="auto"/>
        <w:right w:val="none" w:sz="0" w:space="0" w:color="auto"/>
      </w:divBdr>
    </w:div>
    <w:div w:id="1107702000">
      <w:bodyDiv w:val="1"/>
      <w:marLeft w:val="0"/>
      <w:marRight w:val="0"/>
      <w:marTop w:val="0"/>
      <w:marBottom w:val="0"/>
      <w:divBdr>
        <w:top w:val="none" w:sz="0" w:space="0" w:color="auto"/>
        <w:left w:val="none" w:sz="0" w:space="0" w:color="auto"/>
        <w:bottom w:val="none" w:sz="0" w:space="0" w:color="auto"/>
        <w:right w:val="none" w:sz="0" w:space="0" w:color="auto"/>
      </w:divBdr>
    </w:div>
    <w:div w:id="1109398142">
      <w:bodyDiv w:val="1"/>
      <w:marLeft w:val="0"/>
      <w:marRight w:val="0"/>
      <w:marTop w:val="0"/>
      <w:marBottom w:val="0"/>
      <w:divBdr>
        <w:top w:val="none" w:sz="0" w:space="0" w:color="auto"/>
        <w:left w:val="none" w:sz="0" w:space="0" w:color="auto"/>
        <w:bottom w:val="none" w:sz="0" w:space="0" w:color="auto"/>
        <w:right w:val="none" w:sz="0" w:space="0" w:color="auto"/>
      </w:divBdr>
    </w:div>
    <w:div w:id="1109550593">
      <w:bodyDiv w:val="1"/>
      <w:marLeft w:val="0"/>
      <w:marRight w:val="0"/>
      <w:marTop w:val="0"/>
      <w:marBottom w:val="0"/>
      <w:divBdr>
        <w:top w:val="none" w:sz="0" w:space="0" w:color="auto"/>
        <w:left w:val="none" w:sz="0" w:space="0" w:color="auto"/>
        <w:bottom w:val="none" w:sz="0" w:space="0" w:color="auto"/>
        <w:right w:val="none" w:sz="0" w:space="0" w:color="auto"/>
      </w:divBdr>
    </w:div>
    <w:div w:id="1110976279">
      <w:bodyDiv w:val="1"/>
      <w:marLeft w:val="0"/>
      <w:marRight w:val="0"/>
      <w:marTop w:val="0"/>
      <w:marBottom w:val="0"/>
      <w:divBdr>
        <w:top w:val="none" w:sz="0" w:space="0" w:color="auto"/>
        <w:left w:val="none" w:sz="0" w:space="0" w:color="auto"/>
        <w:bottom w:val="none" w:sz="0" w:space="0" w:color="auto"/>
        <w:right w:val="none" w:sz="0" w:space="0" w:color="auto"/>
      </w:divBdr>
    </w:div>
    <w:div w:id="1113784635">
      <w:bodyDiv w:val="1"/>
      <w:marLeft w:val="0"/>
      <w:marRight w:val="0"/>
      <w:marTop w:val="0"/>
      <w:marBottom w:val="0"/>
      <w:divBdr>
        <w:top w:val="none" w:sz="0" w:space="0" w:color="auto"/>
        <w:left w:val="none" w:sz="0" w:space="0" w:color="auto"/>
        <w:bottom w:val="none" w:sz="0" w:space="0" w:color="auto"/>
        <w:right w:val="none" w:sz="0" w:space="0" w:color="auto"/>
      </w:divBdr>
    </w:div>
    <w:div w:id="1114324582">
      <w:bodyDiv w:val="1"/>
      <w:marLeft w:val="0"/>
      <w:marRight w:val="0"/>
      <w:marTop w:val="0"/>
      <w:marBottom w:val="0"/>
      <w:divBdr>
        <w:top w:val="none" w:sz="0" w:space="0" w:color="auto"/>
        <w:left w:val="none" w:sz="0" w:space="0" w:color="auto"/>
        <w:bottom w:val="none" w:sz="0" w:space="0" w:color="auto"/>
        <w:right w:val="none" w:sz="0" w:space="0" w:color="auto"/>
      </w:divBdr>
    </w:div>
    <w:div w:id="1114637700">
      <w:bodyDiv w:val="1"/>
      <w:marLeft w:val="0"/>
      <w:marRight w:val="0"/>
      <w:marTop w:val="0"/>
      <w:marBottom w:val="0"/>
      <w:divBdr>
        <w:top w:val="none" w:sz="0" w:space="0" w:color="auto"/>
        <w:left w:val="none" w:sz="0" w:space="0" w:color="auto"/>
        <w:bottom w:val="none" w:sz="0" w:space="0" w:color="auto"/>
        <w:right w:val="none" w:sz="0" w:space="0" w:color="auto"/>
      </w:divBdr>
    </w:div>
    <w:div w:id="1115637559">
      <w:bodyDiv w:val="1"/>
      <w:marLeft w:val="0"/>
      <w:marRight w:val="0"/>
      <w:marTop w:val="0"/>
      <w:marBottom w:val="0"/>
      <w:divBdr>
        <w:top w:val="none" w:sz="0" w:space="0" w:color="auto"/>
        <w:left w:val="none" w:sz="0" w:space="0" w:color="auto"/>
        <w:bottom w:val="none" w:sz="0" w:space="0" w:color="auto"/>
        <w:right w:val="none" w:sz="0" w:space="0" w:color="auto"/>
      </w:divBdr>
    </w:div>
    <w:div w:id="1117025843">
      <w:bodyDiv w:val="1"/>
      <w:marLeft w:val="0"/>
      <w:marRight w:val="0"/>
      <w:marTop w:val="0"/>
      <w:marBottom w:val="0"/>
      <w:divBdr>
        <w:top w:val="none" w:sz="0" w:space="0" w:color="auto"/>
        <w:left w:val="none" w:sz="0" w:space="0" w:color="auto"/>
        <w:bottom w:val="none" w:sz="0" w:space="0" w:color="auto"/>
        <w:right w:val="none" w:sz="0" w:space="0" w:color="auto"/>
      </w:divBdr>
    </w:div>
    <w:div w:id="1117481531">
      <w:bodyDiv w:val="1"/>
      <w:marLeft w:val="0"/>
      <w:marRight w:val="0"/>
      <w:marTop w:val="0"/>
      <w:marBottom w:val="0"/>
      <w:divBdr>
        <w:top w:val="none" w:sz="0" w:space="0" w:color="auto"/>
        <w:left w:val="none" w:sz="0" w:space="0" w:color="auto"/>
        <w:bottom w:val="none" w:sz="0" w:space="0" w:color="auto"/>
        <w:right w:val="none" w:sz="0" w:space="0" w:color="auto"/>
      </w:divBdr>
    </w:div>
    <w:div w:id="1117531420">
      <w:bodyDiv w:val="1"/>
      <w:marLeft w:val="0"/>
      <w:marRight w:val="0"/>
      <w:marTop w:val="0"/>
      <w:marBottom w:val="0"/>
      <w:divBdr>
        <w:top w:val="none" w:sz="0" w:space="0" w:color="auto"/>
        <w:left w:val="none" w:sz="0" w:space="0" w:color="auto"/>
        <w:bottom w:val="none" w:sz="0" w:space="0" w:color="auto"/>
        <w:right w:val="none" w:sz="0" w:space="0" w:color="auto"/>
      </w:divBdr>
    </w:div>
    <w:div w:id="1117748426">
      <w:bodyDiv w:val="1"/>
      <w:marLeft w:val="0"/>
      <w:marRight w:val="0"/>
      <w:marTop w:val="0"/>
      <w:marBottom w:val="0"/>
      <w:divBdr>
        <w:top w:val="none" w:sz="0" w:space="0" w:color="auto"/>
        <w:left w:val="none" w:sz="0" w:space="0" w:color="auto"/>
        <w:bottom w:val="none" w:sz="0" w:space="0" w:color="auto"/>
        <w:right w:val="none" w:sz="0" w:space="0" w:color="auto"/>
      </w:divBdr>
    </w:div>
    <w:div w:id="1125468999">
      <w:bodyDiv w:val="1"/>
      <w:marLeft w:val="0"/>
      <w:marRight w:val="0"/>
      <w:marTop w:val="0"/>
      <w:marBottom w:val="0"/>
      <w:divBdr>
        <w:top w:val="none" w:sz="0" w:space="0" w:color="auto"/>
        <w:left w:val="none" w:sz="0" w:space="0" w:color="auto"/>
        <w:bottom w:val="none" w:sz="0" w:space="0" w:color="auto"/>
        <w:right w:val="none" w:sz="0" w:space="0" w:color="auto"/>
      </w:divBdr>
    </w:div>
    <w:div w:id="1125779096">
      <w:bodyDiv w:val="1"/>
      <w:marLeft w:val="0"/>
      <w:marRight w:val="0"/>
      <w:marTop w:val="0"/>
      <w:marBottom w:val="0"/>
      <w:divBdr>
        <w:top w:val="none" w:sz="0" w:space="0" w:color="auto"/>
        <w:left w:val="none" w:sz="0" w:space="0" w:color="auto"/>
        <w:bottom w:val="none" w:sz="0" w:space="0" w:color="auto"/>
        <w:right w:val="none" w:sz="0" w:space="0" w:color="auto"/>
      </w:divBdr>
    </w:div>
    <w:div w:id="1131049793">
      <w:bodyDiv w:val="1"/>
      <w:marLeft w:val="0"/>
      <w:marRight w:val="0"/>
      <w:marTop w:val="0"/>
      <w:marBottom w:val="0"/>
      <w:divBdr>
        <w:top w:val="none" w:sz="0" w:space="0" w:color="auto"/>
        <w:left w:val="none" w:sz="0" w:space="0" w:color="auto"/>
        <w:bottom w:val="none" w:sz="0" w:space="0" w:color="auto"/>
        <w:right w:val="none" w:sz="0" w:space="0" w:color="auto"/>
      </w:divBdr>
    </w:div>
    <w:div w:id="1135030011">
      <w:bodyDiv w:val="1"/>
      <w:marLeft w:val="0"/>
      <w:marRight w:val="0"/>
      <w:marTop w:val="0"/>
      <w:marBottom w:val="0"/>
      <w:divBdr>
        <w:top w:val="none" w:sz="0" w:space="0" w:color="auto"/>
        <w:left w:val="none" w:sz="0" w:space="0" w:color="auto"/>
        <w:bottom w:val="none" w:sz="0" w:space="0" w:color="auto"/>
        <w:right w:val="none" w:sz="0" w:space="0" w:color="auto"/>
      </w:divBdr>
    </w:div>
    <w:div w:id="1139612493">
      <w:bodyDiv w:val="1"/>
      <w:marLeft w:val="0"/>
      <w:marRight w:val="0"/>
      <w:marTop w:val="0"/>
      <w:marBottom w:val="0"/>
      <w:divBdr>
        <w:top w:val="none" w:sz="0" w:space="0" w:color="auto"/>
        <w:left w:val="none" w:sz="0" w:space="0" w:color="auto"/>
        <w:bottom w:val="none" w:sz="0" w:space="0" w:color="auto"/>
        <w:right w:val="none" w:sz="0" w:space="0" w:color="auto"/>
      </w:divBdr>
    </w:div>
    <w:div w:id="1148742128">
      <w:bodyDiv w:val="1"/>
      <w:marLeft w:val="0"/>
      <w:marRight w:val="0"/>
      <w:marTop w:val="0"/>
      <w:marBottom w:val="0"/>
      <w:divBdr>
        <w:top w:val="none" w:sz="0" w:space="0" w:color="auto"/>
        <w:left w:val="none" w:sz="0" w:space="0" w:color="auto"/>
        <w:bottom w:val="none" w:sz="0" w:space="0" w:color="auto"/>
        <w:right w:val="none" w:sz="0" w:space="0" w:color="auto"/>
      </w:divBdr>
    </w:div>
    <w:div w:id="1150094097">
      <w:bodyDiv w:val="1"/>
      <w:marLeft w:val="0"/>
      <w:marRight w:val="0"/>
      <w:marTop w:val="0"/>
      <w:marBottom w:val="0"/>
      <w:divBdr>
        <w:top w:val="none" w:sz="0" w:space="0" w:color="auto"/>
        <w:left w:val="none" w:sz="0" w:space="0" w:color="auto"/>
        <w:bottom w:val="none" w:sz="0" w:space="0" w:color="auto"/>
        <w:right w:val="none" w:sz="0" w:space="0" w:color="auto"/>
      </w:divBdr>
    </w:div>
    <w:div w:id="1151363899">
      <w:bodyDiv w:val="1"/>
      <w:marLeft w:val="0"/>
      <w:marRight w:val="0"/>
      <w:marTop w:val="0"/>
      <w:marBottom w:val="0"/>
      <w:divBdr>
        <w:top w:val="none" w:sz="0" w:space="0" w:color="auto"/>
        <w:left w:val="none" w:sz="0" w:space="0" w:color="auto"/>
        <w:bottom w:val="none" w:sz="0" w:space="0" w:color="auto"/>
        <w:right w:val="none" w:sz="0" w:space="0" w:color="auto"/>
      </w:divBdr>
    </w:div>
    <w:div w:id="1155757367">
      <w:bodyDiv w:val="1"/>
      <w:marLeft w:val="0"/>
      <w:marRight w:val="0"/>
      <w:marTop w:val="0"/>
      <w:marBottom w:val="0"/>
      <w:divBdr>
        <w:top w:val="none" w:sz="0" w:space="0" w:color="auto"/>
        <w:left w:val="none" w:sz="0" w:space="0" w:color="auto"/>
        <w:bottom w:val="none" w:sz="0" w:space="0" w:color="auto"/>
        <w:right w:val="none" w:sz="0" w:space="0" w:color="auto"/>
      </w:divBdr>
    </w:div>
    <w:div w:id="1162308550">
      <w:bodyDiv w:val="1"/>
      <w:marLeft w:val="0"/>
      <w:marRight w:val="0"/>
      <w:marTop w:val="0"/>
      <w:marBottom w:val="0"/>
      <w:divBdr>
        <w:top w:val="none" w:sz="0" w:space="0" w:color="auto"/>
        <w:left w:val="none" w:sz="0" w:space="0" w:color="auto"/>
        <w:bottom w:val="none" w:sz="0" w:space="0" w:color="auto"/>
        <w:right w:val="none" w:sz="0" w:space="0" w:color="auto"/>
      </w:divBdr>
    </w:div>
    <w:div w:id="1171793573">
      <w:bodyDiv w:val="1"/>
      <w:marLeft w:val="0"/>
      <w:marRight w:val="0"/>
      <w:marTop w:val="0"/>
      <w:marBottom w:val="0"/>
      <w:divBdr>
        <w:top w:val="none" w:sz="0" w:space="0" w:color="auto"/>
        <w:left w:val="none" w:sz="0" w:space="0" w:color="auto"/>
        <w:bottom w:val="none" w:sz="0" w:space="0" w:color="auto"/>
        <w:right w:val="none" w:sz="0" w:space="0" w:color="auto"/>
      </w:divBdr>
    </w:div>
    <w:div w:id="1171918518">
      <w:bodyDiv w:val="1"/>
      <w:marLeft w:val="0"/>
      <w:marRight w:val="0"/>
      <w:marTop w:val="0"/>
      <w:marBottom w:val="0"/>
      <w:divBdr>
        <w:top w:val="none" w:sz="0" w:space="0" w:color="auto"/>
        <w:left w:val="none" w:sz="0" w:space="0" w:color="auto"/>
        <w:bottom w:val="none" w:sz="0" w:space="0" w:color="auto"/>
        <w:right w:val="none" w:sz="0" w:space="0" w:color="auto"/>
      </w:divBdr>
    </w:div>
    <w:div w:id="1172262267">
      <w:bodyDiv w:val="1"/>
      <w:marLeft w:val="0"/>
      <w:marRight w:val="0"/>
      <w:marTop w:val="0"/>
      <w:marBottom w:val="0"/>
      <w:divBdr>
        <w:top w:val="none" w:sz="0" w:space="0" w:color="auto"/>
        <w:left w:val="none" w:sz="0" w:space="0" w:color="auto"/>
        <w:bottom w:val="none" w:sz="0" w:space="0" w:color="auto"/>
        <w:right w:val="none" w:sz="0" w:space="0" w:color="auto"/>
      </w:divBdr>
    </w:div>
    <w:div w:id="1172643961">
      <w:bodyDiv w:val="1"/>
      <w:marLeft w:val="0"/>
      <w:marRight w:val="0"/>
      <w:marTop w:val="0"/>
      <w:marBottom w:val="0"/>
      <w:divBdr>
        <w:top w:val="none" w:sz="0" w:space="0" w:color="auto"/>
        <w:left w:val="none" w:sz="0" w:space="0" w:color="auto"/>
        <w:bottom w:val="none" w:sz="0" w:space="0" w:color="auto"/>
        <w:right w:val="none" w:sz="0" w:space="0" w:color="auto"/>
      </w:divBdr>
    </w:div>
    <w:div w:id="1173957039">
      <w:bodyDiv w:val="1"/>
      <w:marLeft w:val="0"/>
      <w:marRight w:val="0"/>
      <w:marTop w:val="0"/>
      <w:marBottom w:val="0"/>
      <w:divBdr>
        <w:top w:val="none" w:sz="0" w:space="0" w:color="auto"/>
        <w:left w:val="none" w:sz="0" w:space="0" w:color="auto"/>
        <w:bottom w:val="none" w:sz="0" w:space="0" w:color="auto"/>
        <w:right w:val="none" w:sz="0" w:space="0" w:color="auto"/>
      </w:divBdr>
    </w:div>
    <w:div w:id="1177958746">
      <w:bodyDiv w:val="1"/>
      <w:marLeft w:val="0"/>
      <w:marRight w:val="0"/>
      <w:marTop w:val="0"/>
      <w:marBottom w:val="0"/>
      <w:divBdr>
        <w:top w:val="none" w:sz="0" w:space="0" w:color="auto"/>
        <w:left w:val="none" w:sz="0" w:space="0" w:color="auto"/>
        <w:bottom w:val="none" w:sz="0" w:space="0" w:color="auto"/>
        <w:right w:val="none" w:sz="0" w:space="0" w:color="auto"/>
      </w:divBdr>
    </w:div>
    <w:div w:id="1179084119">
      <w:bodyDiv w:val="1"/>
      <w:marLeft w:val="0"/>
      <w:marRight w:val="0"/>
      <w:marTop w:val="0"/>
      <w:marBottom w:val="0"/>
      <w:divBdr>
        <w:top w:val="none" w:sz="0" w:space="0" w:color="auto"/>
        <w:left w:val="none" w:sz="0" w:space="0" w:color="auto"/>
        <w:bottom w:val="none" w:sz="0" w:space="0" w:color="auto"/>
        <w:right w:val="none" w:sz="0" w:space="0" w:color="auto"/>
      </w:divBdr>
    </w:div>
    <w:div w:id="1181894795">
      <w:bodyDiv w:val="1"/>
      <w:marLeft w:val="0"/>
      <w:marRight w:val="0"/>
      <w:marTop w:val="0"/>
      <w:marBottom w:val="0"/>
      <w:divBdr>
        <w:top w:val="none" w:sz="0" w:space="0" w:color="auto"/>
        <w:left w:val="none" w:sz="0" w:space="0" w:color="auto"/>
        <w:bottom w:val="none" w:sz="0" w:space="0" w:color="auto"/>
        <w:right w:val="none" w:sz="0" w:space="0" w:color="auto"/>
      </w:divBdr>
    </w:div>
    <w:div w:id="1187600339">
      <w:bodyDiv w:val="1"/>
      <w:marLeft w:val="0"/>
      <w:marRight w:val="0"/>
      <w:marTop w:val="0"/>
      <w:marBottom w:val="0"/>
      <w:divBdr>
        <w:top w:val="none" w:sz="0" w:space="0" w:color="auto"/>
        <w:left w:val="none" w:sz="0" w:space="0" w:color="auto"/>
        <w:bottom w:val="none" w:sz="0" w:space="0" w:color="auto"/>
        <w:right w:val="none" w:sz="0" w:space="0" w:color="auto"/>
      </w:divBdr>
    </w:div>
    <w:div w:id="1190334176">
      <w:bodyDiv w:val="1"/>
      <w:marLeft w:val="0"/>
      <w:marRight w:val="0"/>
      <w:marTop w:val="0"/>
      <w:marBottom w:val="0"/>
      <w:divBdr>
        <w:top w:val="none" w:sz="0" w:space="0" w:color="auto"/>
        <w:left w:val="none" w:sz="0" w:space="0" w:color="auto"/>
        <w:bottom w:val="none" w:sz="0" w:space="0" w:color="auto"/>
        <w:right w:val="none" w:sz="0" w:space="0" w:color="auto"/>
      </w:divBdr>
    </w:div>
    <w:div w:id="1191410397">
      <w:bodyDiv w:val="1"/>
      <w:marLeft w:val="0"/>
      <w:marRight w:val="0"/>
      <w:marTop w:val="0"/>
      <w:marBottom w:val="0"/>
      <w:divBdr>
        <w:top w:val="none" w:sz="0" w:space="0" w:color="auto"/>
        <w:left w:val="none" w:sz="0" w:space="0" w:color="auto"/>
        <w:bottom w:val="none" w:sz="0" w:space="0" w:color="auto"/>
        <w:right w:val="none" w:sz="0" w:space="0" w:color="auto"/>
      </w:divBdr>
    </w:div>
    <w:div w:id="1192760918">
      <w:bodyDiv w:val="1"/>
      <w:marLeft w:val="0"/>
      <w:marRight w:val="0"/>
      <w:marTop w:val="0"/>
      <w:marBottom w:val="0"/>
      <w:divBdr>
        <w:top w:val="none" w:sz="0" w:space="0" w:color="auto"/>
        <w:left w:val="none" w:sz="0" w:space="0" w:color="auto"/>
        <w:bottom w:val="none" w:sz="0" w:space="0" w:color="auto"/>
        <w:right w:val="none" w:sz="0" w:space="0" w:color="auto"/>
      </w:divBdr>
    </w:div>
    <w:div w:id="1195265050">
      <w:bodyDiv w:val="1"/>
      <w:marLeft w:val="0"/>
      <w:marRight w:val="0"/>
      <w:marTop w:val="0"/>
      <w:marBottom w:val="0"/>
      <w:divBdr>
        <w:top w:val="none" w:sz="0" w:space="0" w:color="auto"/>
        <w:left w:val="none" w:sz="0" w:space="0" w:color="auto"/>
        <w:bottom w:val="none" w:sz="0" w:space="0" w:color="auto"/>
        <w:right w:val="none" w:sz="0" w:space="0" w:color="auto"/>
      </w:divBdr>
    </w:div>
    <w:div w:id="1202476176">
      <w:bodyDiv w:val="1"/>
      <w:marLeft w:val="0"/>
      <w:marRight w:val="0"/>
      <w:marTop w:val="0"/>
      <w:marBottom w:val="0"/>
      <w:divBdr>
        <w:top w:val="none" w:sz="0" w:space="0" w:color="auto"/>
        <w:left w:val="none" w:sz="0" w:space="0" w:color="auto"/>
        <w:bottom w:val="none" w:sz="0" w:space="0" w:color="auto"/>
        <w:right w:val="none" w:sz="0" w:space="0" w:color="auto"/>
      </w:divBdr>
    </w:div>
    <w:div w:id="1205950379">
      <w:bodyDiv w:val="1"/>
      <w:marLeft w:val="0"/>
      <w:marRight w:val="0"/>
      <w:marTop w:val="0"/>
      <w:marBottom w:val="0"/>
      <w:divBdr>
        <w:top w:val="none" w:sz="0" w:space="0" w:color="auto"/>
        <w:left w:val="none" w:sz="0" w:space="0" w:color="auto"/>
        <w:bottom w:val="none" w:sz="0" w:space="0" w:color="auto"/>
        <w:right w:val="none" w:sz="0" w:space="0" w:color="auto"/>
      </w:divBdr>
    </w:div>
    <w:div w:id="1206524838">
      <w:bodyDiv w:val="1"/>
      <w:marLeft w:val="0"/>
      <w:marRight w:val="0"/>
      <w:marTop w:val="0"/>
      <w:marBottom w:val="0"/>
      <w:divBdr>
        <w:top w:val="none" w:sz="0" w:space="0" w:color="auto"/>
        <w:left w:val="none" w:sz="0" w:space="0" w:color="auto"/>
        <w:bottom w:val="none" w:sz="0" w:space="0" w:color="auto"/>
        <w:right w:val="none" w:sz="0" w:space="0" w:color="auto"/>
      </w:divBdr>
    </w:div>
    <w:div w:id="1207109945">
      <w:bodyDiv w:val="1"/>
      <w:marLeft w:val="0"/>
      <w:marRight w:val="0"/>
      <w:marTop w:val="0"/>
      <w:marBottom w:val="0"/>
      <w:divBdr>
        <w:top w:val="none" w:sz="0" w:space="0" w:color="auto"/>
        <w:left w:val="none" w:sz="0" w:space="0" w:color="auto"/>
        <w:bottom w:val="none" w:sz="0" w:space="0" w:color="auto"/>
        <w:right w:val="none" w:sz="0" w:space="0" w:color="auto"/>
      </w:divBdr>
    </w:div>
    <w:div w:id="1209492244">
      <w:bodyDiv w:val="1"/>
      <w:marLeft w:val="0"/>
      <w:marRight w:val="0"/>
      <w:marTop w:val="0"/>
      <w:marBottom w:val="0"/>
      <w:divBdr>
        <w:top w:val="none" w:sz="0" w:space="0" w:color="auto"/>
        <w:left w:val="none" w:sz="0" w:space="0" w:color="auto"/>
        <w:bottom w:val="none" w:sz="0" w:space="0" w:color="auto"/>
        <w:right w:val="none" w:sz="0" w:space="0" w:color="auto"/>
      </w:divBdr>
    </w:div>
    <w:div w:id="1216547807">
      <w:bodyDiv w:val="1"/>
      <w:marLeft w:val="0"/>
      <w:marRight w:val="0"/>
      <w:marTop w:val="0"/>
      <w:marBottom w:val="0"/>
      <w:divBdr>
        <w:top w:val="none" w:sz="0" w:space="0" w:color="auto"/>
        <w:left w:val="none" w:sz="0" w:space="0" w:color="auto"/>
        <w:bottom w:val="none" w:sz="0" w:space="0" w:color="auto"/>
        <w:right w:val="none" w:sz="0" w:space="0" w:color="auto"/>
      </w:divBdr>
    </w:div>
    <w:div w:id="1220626739">
      <w:bodyDiv w:val="1"/>
      <w:marLeft w:val="0"/>
      <w:marRight w:val="0"/>
      <w:marTop w:val="0"/>
      <w:marBottom w:val="0"/>
      <w:divBdr>
        <w:top w:val="none" w:sz="0" w:space="0" w:color="auto"/>
        <w:left w:val="none" w:sz="0" w:space="0" w:color="auto"/>
        <w:bottom w:val="none" w:sz="0" w:space="0" w:color="auto"/>
        <w:right w:val="none" w:sz="0" w:space="0" w:color="auto"/>
      </w:divBdr>
    </w:div>
    <w:div w:id="1221402452">
      <w:bodyDiv w:val="1"/>
      <w:marLeft w:val="0"/>
      <w:marRight w:val="0"/>
      <w:marTop w:val="0"/>
      <w:marBottom w:val="0"/>
      <w:divBdr>
        <w:top w:val="none" w:sz="0" w:space="0" w:color="auto"/>
        <w:left w:val="none" w:sz="0" w:space="0" w:color="auto"/>
        <w:bottom w:val="none" w:sz="0" w:space="0" w:color="auto"/>
        <w:right w:val="none" w:sz="0" w:space="0" w:color="auto"/>
      </w:divBdr>
    </w:div>
    <w:div w:id="1222138029">
      <w:bodyDiv w:val="1"/>
      <w:marLeft w:val="0"/>
      <w:marRight w:val="0"/>
      <w:marTop w:val="0"/>
      <w:marBottom w:val="0"/>
      <w:divBdr>
        <w:top w:val="none" w:sz="0" w:space="0" w:color="auto"/>
        <w:left w:val="none" w:sz="0" w:space="0" w:color="auto"/>
        <w:bottom w:val="none" w:sz="0" w:space="0" w:color="auto"/>
        <w:right w:val="none" w:sz="0" w:space="0" w:color="auto"/>
      </w:divBdr>
    </w:div>
    <w:div w:id="1226717044">
      <w:bodyDiv w:val="1"/>
      <w:marLeft w:val="0"/>
      <w:marRight w:val="0"/>
      <w:marTop w:val="0"/>
      <w:marBottom w:val="0"/>
      <w:divBdr>
        <w:top w:val="none" w:sz="0" w:space="0" w:color="auto"/>
        <w:left w:val="none" w:sz="0" w:space="0" w:color="auto"/>
        <w:bottom w:val="none" w:sz="0" w:space="0" w:color="auto"/>
        <w:right w:val="none" w:sz="0" w:space="0" w:color="auto"/>
      </w:divBdr>
    </w:div>
    <w:div w:id="1237478404">
      <w:bodyDiv w:val="1"/>
      <w:marLeft w:val="0"/>
      <w:marRight w:val="0"/>
      <w:marTop w:val="0"/>
      <w:marBottom w:val="0"/>
      <w:divBdr>
        <w:top w:val="none" w:sz="0" w:space="0" w:color="auto"/>
        <w:left w:val="none" w:sz="0" w:space="0" w:color="auto"/>
        <w:bottom w:val="none" w:sz="0" w:space="0" w:color="auto"/>
        <w:right w:val="none" w:sz="0" w:space="0" w:color="auto"/>
      </w:divBdr>
    </w:div>
    <w:div w:id="1238320516">
      <w:bodyDiv w:val="1"/>
      <w:marLeft w:val="0"/>
      <w:marRight w:val="0"/>
      <w:marTop w:val="0"/>
      <w:marBottom w:val="0"/>
      <w:divBdr>
        <w:top w:val="none" w:sz="0" w:space="0" w:color="auto"/>
        <w:left w:val="none" w:sz="0" w:space="0" w:color="auto"/>
        <w:bottom w:val="none" w:sz="0" w:space="0" w:color="auto"/>
        <w:right w:val="none" w:sz="0" w:space="0" w:color="auto"/>
      </w:divBdr>
    </w:div>
    <w:div w:id="1240291433">
      <w:bodyDiv w:val="1"/>
      <w:marLeft w:val="0"/>
      <w:marRight w:val="0"/>
      <w:marTop w:val="0"/>
      <w:marBottom w:val="0"/>
      <w:divBdr>
        <w:top w:val="none" w:sz="0" w:space="0" w:color="auto"/>
        <w:left w:val="none" w:sz="0" w:space="0" w:color="auto"/>
        <w:bottom w:val="none" w:sz="0" w:space="0" w:color="auto"/>
        <w:right w:val="none" w:sz="0" w:space="0" w:color="auto"/>
      </w:divBdr>
    </w:div>
    <w:div w:id="1246456743">
      <w:bodyDiv w:val="1"/>
      <w:marLeft w:val="0"/>
      <w:marRight w:val="0"/>
      <w:marTop w:val="0"/>
      <w:marBottom w:val="0"/>
      <w:divBdr>
        <w:top w:val="none" w:sz="0" w:space="0" w:color="auto"/>
        <w:left w:val="none" w:sz="0" w:space="0" w:color="auto"/>
        <w:bottom w:val="none" w:sz="0" w:space="0" w:color="auto"/>
        <w:right w:val="none" w:sz="0" w:space="0" w:color="auto"/>
      </w:divBdr>
    </w:div>
    <w:div w:id="1247810086">
      <w:bodyDiv w:val="1"/>
      <w:marLeft w:val="0"/>
      <w:marRight w:val="0"/>
      <w:marTop w:val="0"/>
      <w:marBottom w:val="0"/>
      <w:divBdr>
        <w:top w:val="none" w:sz="0" w:space="0" w:color="auto"/>
        <w:left w:val="none" w:sz="0" w:space="0" w:color="auto"/>
        <w:bottom w:val="none" w:sz="0" w:space="0" w:color="auto"/>
        <w:right w:val="none" w:sz="0" w:space="0" w:color="auto"/>
      </w:divBdr>
    </w:div>
    <w:div w:id="1250651583">
      <w:bodyDiv w:val="1"/>
      <w:marLeft w:val="0"/>
      <w:marRight w:val="0"/>
      <w:marTop w:val="0"/>
      <w:marBottom w:val="0"/>
      <w:divBdr>
        <w:top w:val="none" w:sz="0" w:space="0" w:color="auto"/>
        <w:left w:val="none" w:sz="0" w:space="0" w:color="auto"/>
        <w:bottom w:val="none" w:sz="0" w:space="0" w:color="auto"/>
        <w:right w:val="none" w:sz="0" w:space="0" w:color="auto"/>
      </w:divBdr>
    </w:div>
    <w:div w:id="1255018566">
      <w:bodyDiv w:val="1"/>
      <w:marLeft w:val="0"/>
      <w:marRight w:val="0"/>
      <w:marTop w:val="0"/>
      <w:marBottom w:val="0"/>
      <w:divBdr>
        <w:top w:val="none" w:sz="0" w:space="0" w:color="auto"/>
        <w:left w:val="none" w:sz="0" w:space="0" w:color="auto"/>
        <w:bottom w:val="none" w:sz="0" w:space="0" w:color="auto"/>
        <w:right w:val="none" w:sz="0" w:space="0" w:color="auto"/>
      </w:divBdr>
    </w:div>
    <w:div w:id="1260915103">
      <w:bodyDiv w:val="1"/>
      <w:marLeft w:val="0"/>
      <w:marRight w:val="0"/>
      <w:marTop w:val="0"/>
      <w:marBottom w:val="0"/>
      <w:divBdr>
        <w:top w:val="none" w:sz="0" w:space="0" w:color="auto"/>
        <w:left w:val="none" w:sz="0" w:space="0" w:color="auto"/>
        <w:bottom w:val="none" w:sz="0" w:space="0" w:color="auto"/>
        <w:right w:val="none" w:sz="0" w:space="0" w:color="auto"/>
      </w:divBdr>
    </w:div>
    <w:div w:id="1263688853">
      <w:bodyDiv w:val="1"/>
      <w:marLeft w:val="0"/>
      <w:marRight w:val="0"/>
      <w:marTop w:val="0"/>
      <w:marBottom w:val="0"/>
      <w:divBdr>
        <w:top w:val="none" w:sz="0" w:space="0" w:color="auto"/>
        <w:left w:val="none" w:sz="0" w:space="0" w:color="auto"/>
        <w:bottom w:val="none" w:sz="0" w:space="0" w:color="auto"/>
        <w:right w:val="none" w:sz="0" w:space="0" w:color="auto"/>
      </w:divBdr>
    </w:div>
    <w:div w:id="1266305342">
      <w:bodyDiv w:val="1"/>
      <w:marLeft w:val="0"/>
      <w:marRight w:val="0"/>
      <w:marTop w:val="0"/>
      <w:marBottom w:val="0"/>
      <w:divBdr>
        <w:top w:val="none" w:sz="0" w:space="0" w:color="auto"/>
        <w:left w:val="none" w:sz="0" w:space="0" w:color="auto"/>
        <w:bottom w:val="none" w:sz="0" w:space="0" w:color="auto"/>
        <w:right w:val="none" w:sz="0" w:space="0" w:color="auto"/>
      </w:divBdr>
    </w:div>
    <w:div w:id="1281690244">
      <w:bodyDiv w:val="1"/>
      <w:marLeft w:val="0"/>
      <w:marRight w:val="0"/>
      <w:marTop w:val="0"/>
      <w:marBottom w:val="0"/>
      <w:divBdr>
        <w:top w:val="none" w:sz="0" w:space="0" w:color="auto"/>
        <w:left w:val="none" w:sz="0" w:space="0" w:color="auto"/>
        <w:bottom w:val="none" w:sz="0" w:space="0" w:color="auto"/>
        <w:right w:val="none" w:sz="0" w:space="0" w:color="auto"/>
      </w:divBdr>
    </w:div>
    <w:div w:id="1283416795">
      <w:bodyDiv w:val="1"/>
      <w:marLeft w:val="0"/>
      <w:marRight w:val="0"/>
      <w:marTop w:val="0"/>
      <w:marBottom w:val="0"/>
      <w:divBdr>
        <w:top w:val="none" w:sz="0" w:space="0" w:color="auto"/>
        <w:left w:val="none" w:sz="0" w:space="0" w:color="auto"/>
        <w:bottom w:val="none" w:sz="0" w:space="0" w:color="auto"/>
        <w:right w:val="none" w:sz="0" w:space="0" w:color="auto"/>
      </w:divBdr>
    </w:div>
    <w:div w:id="1285766679">
      <w:bodyDiv w:val="1"/>
      <w:marLeft w:val="0"/>
      <w:marRight w:val="0"/>
      <w:marTop w:val="0"/>
      <w:marBottom w:val="0"/>
      <w:divBdr>
        <w:top w:val="none" w:sz="0" w:space="0" w:color="auto"/>
        <w:left w:val="none" w:sz="0" w:space="0" w:color="auto"/>
        <w:bottom w:val="none" w:sz="0" w:space="0" w:color="auto"/>
        <w:right w:val="none" w:sz="0" w:space="0" w:color="auto"/>
      </w:divBdr>
    </w:div>
    <w:div w:id="1286736845">
      <w:bodyDiv w:val="1"/>
      <w:marLeft w:val="0"/>
      <w:marRight w:val="0"/>
      <w:marTop w:val="0"/>
      <w:marBottom w:val="0"/>
      <w:divBdr>
        <w:top w:val="none" w:sz="0" w:space="0" w:color="auto"/>
        <w:left w:val="none" w:sz="0" w:space="0" w:color="auto"/>
        <w:bottom w:val="none" w:sz="0" w:space="0" w:color="auto"/>
        <w:right w:val="none" w:sz="0" w:space="0" w:color="auto"/>
      </w:divBdr>
    </w:div>
    <w:div w:id="1286810996">
      <w:bodyDiv w:val="1"/>
      <w:marLeft w:val="0"/>
      <w:marRight w:val="0"/>
      <w:marTop w:val="0"/>
      <w:marBottom w:val="0"/>
      <w:divBdr>
        <w:top w:val="none" w:sz="0" w:space="0" w:color="auto"/>
        <w:left w:val="none" w:sz="0" w:space="0" w:color="auto"/>
        <w:bottom w:val="none" w:sz="0" w:space="0" w:color="auto"/>
        <w:right w:val="none" w:sz="0" w:space="0" w:color="auto"/>
      </w:divBdr>
    </w:div>
    <w:div w:id="1287543983">
      <w:bodyDiv w:val="1"/>
      <w:marLeft w:val="0"/>
      <w:marRight w:val="0"/>
      <w:marTop w:val="0"/>
      <w:marBottom w:val="0"/>
      <w:divBdr>
        <w:top w:val="none" w:sz="0" w:space="0" w:color="auto"/>
        <w:left w:val="none" w:sz="0" w:space="0" w:color="auto"/>
        <w:bottom w:val="none" w:sz="0" w:space="0" w:color="auto"/>
        <w:right w:val="none" w:sz="0" w:space="0" w:color="auto"/>
      </w:divBdr>
    </w:div>
    <w:div w:id="1290042600">
      <w:bodyDiv w:val="1"/>
      <w:marLeft w:val="0"/>
      <w:marRight w:val="0"/>
      <w:marTop w:val="0"/>
      <w:marBottom w:val="0"/>
      <w:divBdr>
        <w:top w:val="none" w:sz="0" w:space="0" w:color="auto"/>
        <w:left w:val="none" w:sz="0" w:space="0" w:color="auto"/>
        <w:bottom w:val="none" w:sz="0" w:space="0" w:color="auto"/>
        <w:right w:val="none" w:sz="0" w:space="0" w:color="auto"/>
      </w:divBdr>
    </w:div>
    <w:div w:id="1291059722">
      <w:bodyDiv w:val="1"/>
      <w:marLeft w:val="0"/>
      <w:marRight w:val="0"/>
      <w:marTop w:val="0"/>
      <w:marBottom w:val="0"/>
      <w:divBdr>
        <w:top w:val="none" w:sz="0" w:space="0" w:color="auto"/>
        <w:left w:val="none" w:sz="0" w:space="0" w:color="auto"/>
        <w:bottom w:val="none" w:sz="0" w:space="0" w:color="auto"/>
        <w:right w:val="none" w:sz="0" w:space="0" w:color="auto"/>
      </w:divBdr>
    </w:div>
    <w:div w:id="1291521782">
      <w:bodyDiv w:val="1"/>
      <w:marLeft w:val="0"/>
      <w:marRight w:val="0"/>
      <w:marTop w:val="0"/>
      <w:marBottom w:val="0"/>
      <w:divBdr>
        <w:top w:val="none" w:sz="0" w:space="0" w:color="auto"/>
        <w:left w:val="none" w:sz="0" w:space="0" w:color="auto"/>
        <w:bottom w:val="none" w:sz="0" w:space="0" w:color="auto"/>
        <w:right w:val="none" w:sz="0" w:space="0" w:color="auto"/>
      </w:divBdr>
    </w:div>
    <w:div w:id="1291976965">
      <w:bodyDiv w:val="1"/>
      <w:marLeft w:val="0"/>
      <w:marRight w:val="0"/>
      <w:marTop w:val="0"/>
      <w:marBottom w:val="0"/>
      <w:divBdr>
        <w:top w:val="none" w:sz="0" w:space="0" w:color="auto"/>
        <w:left w:val="none" w:sz="0" w:space="0" w:color="auto"/>
        <w:bottom w:val="none" w:sz="0" w:space="0" w:color="auto"/>
        <w:right w:val="none" w:sz="0" w:space="0" w:color="auto"/>
      </w:divBdr>
    </w:div>
    <w:div w:id="1292593904">
      <w:bodyDiv w:val="1"/>
      <w:marLeft w:val="0"/>
      <w:marRight w:val="0"/>
      <w:marTop w:val="0"/>
      <w:marBottom w:val="0"/>
      <w:divBdr>
        <w:top w:val="none" w:sz="0" w:space="0" w:color="auto"/>
        <w:left w:val="none" w:sz="0" w:space="0" w:color="auto"/>
        <w:bottom w:val="none" w:sz="0" w:space="0" w:color="auto"/>
        <w:right w:val="none" w:sz="0" w:space="0" w:color="auto"/>
      </w:divBdr>
    </w:div>
    <w:div w:id="1294209243">
      <w:bodyDiv w:val="1"/>
      <w:marLeft w:val="0"/>
      <w:marRight w:val="0"/>
      <w:marTop w:val="0"/>
      <w:marBottom w:val="0"/>
      <w:divBdr>
        <w:top w:val="none" w:sz="0" w:space="0" w:color="auto"/>
        <w:left w:val="none" w:sz="0" w:space="0" w:color="auto"/>
        <w:bottom w:val="none" w:sz="0" w:space="0" w:color="auto"/>
        <w:right w:val="none" w:sz="0" w:space="0" w:color="auto"/>
      </w:divBdr>
    </w:div>
    <w:div w:id="1303463273">
      <w:bodyDiv w:val="1"/>
      <w:marLeft w:val="0"/>
      <w:marRight w:val="0"/>
      <w:marTop w:val="0"/>
      <w:marBottom w:val="0"/>
      <w:divBdr>
        <w:top w:val="none" w:sz="0" w:space="0" w:color="auto"/>
        <w:left w:val="none" w:sz="0" w:space="0" w:color="auto"/>
        <w:bottom w:val="none" w:sz="0" w:space="0" w:color="auto"/>
        <w:right w:val="none" w:sz="0" w:space="0" w:color="auto"/>
      </w:divBdr>
    </w:div>
    <w:div w:id="1303651854">
      <w:bodyDiv w:val="1"/>
      <w:marLeft w:val="0"/>
      <w:marRight w:val="0"/>
      <w:marTop w:val="0"/>
      <w:marBottom w:val="0"/>
      <w:divBdr>
        <w:top w:val="none" w:sz="0" w:space="0" w:color="auto"/>
        <w:left w:val="none" w:sz="0" w:space="0" w:color="auto"/>
        <w:bottom w:val="none" w:sz="0" w:space="0" w:color="auto"/>
        <w:right w:val="none" w:sz="0" w:space="0" w:color="auto"/>
      </w:divBdr>
    </w:div>
    <w:div w:id="1309237891">
      <w:bodyDiv w:val="1"/>
      <w:marLeft w:val="0"/>
      <w:marRight w:val="0"/>
      <w:marTop w:val="0"/>
      <w:marBottom w:val="0"/>
      <w:divBdr>
        <w:top w:val="none" w:sz="0" w:space="0" w:color="auto"/>
        <w:left w:val="none" w:sz="0" w:space="0" w:color="auto"/>
        <w:bottom w:val="none" w:sz="0" w:space="0" w:color="auto"/>
        <w:right w:val="none" w:sz="0" w:space="0" w:color="auto"/>
      </w:divBdr>
    </w:div>
    <w:div w:id="1320185868">
      <w:bodyDiv w:val="1"/>
      <w:marLeft w:val="0"/>
      <w:marRight w:val="0"/>
      <w:marTop w:val="0"/>
      <w:marBottom w:val="0"/>
      <w:divBdr>
        <w:top w:val="none" w:sz="0" w:space="0" w:color="auto"/>
        <w:left w:val="none" w:sz="0" w:space="0" w:color="auto"/>
        <w:bottom w:val="none" w:sz="0" w:space="0" w:color="auto"/>
        <w:right w:val="none" w:sz="0" w:space="0" w:color="auto"/>
      </w:divBdr>
    </w:div>
    <w:div w:id="1323310238">
      <w:bodyDiv w:val="1"/>
      <w:marLeft w:val="0"/>
      <w:marRight w:val="0"/>
      <w:marTop w:val="0"/>
      <w:marBottom w:val="0"/>
      <w:divBdr>
        <w:top w:val="none" w:sz="0" w:space="0" w:color="auto"/>
        <w:left w:val="none" w:sz="0" w:space="0" w:color="auto"/>
        <w:bottom w:val="none" w:sz="0" w:space="0" w:color="auto"/>
        <w:right w:val="none" w:sz="0" w:space="0" w:color="auto"/>
      </w:divBdr>
    </w:div>
    <w:div w:id="1326588800">
      <w:bodyDiv w:val="1"/>
      <w:marLeft w:val="0"/>
      <w:marRight w:val="0"/>
      <w:marTop w:val="0"/>
      <w:marBottom w:val="0"/>
      <w:divBdr>
        <w:top w:val="none" w:sz="0" w:space="0" w:color="auto"/>
        <w:left w:val="none" w:sz="0" w:space="0" w:color="auto"/>
        <w:bottom w:val="none" w:sz="0" w:space="0" w:color="auto"/>
        <w:right w:val="none" w:sz="0" w:space="0" w:color="auto"/>
      </w:divBdr>
    </w:div>
    <w:div w:id="1330863981">
      <w:bodyDiv w:val="1"/>
      <w:marLeft w:val="0"/>
      <w:marRight w:val="0"/>
      <w:marTop w:val="0"/>
      <w:marBottom w:val="0"/>
      <w:divBdr>
        <w:top w:val="none" w:sz="0" w:space="0" w:color="auto"/>
        <w:left w:val="none" w:sz="0" w:space="0" w:color="auto"/>
        <w:bottom w:val="none" w:sz="0" w:space="0" w:color="auto"/>
        <w:right w:val="none" w:sz="0" w:space="0" w:color="auto"/>
      </w:divBdr>
    </w:div>
    <w:div w:id="1333602290">
      <w:bodyDiv w:val="1"/>
      <w:marLeft w:val="0"/>
      <w:marRight w:val="0"/>
      <w:marTop w:val="0"/>
      <w:marBottom w:val="0"/>
      <w:divBdr>
        <w:top w:val="none" w:sz="0" w:space="0" w:color="auto"/>
        <w:left w:val="none" w:sz="0" w:space="0" w:color="auto"/>
        <w:bottom w:val="none" w:sz="0" w:space="0" w:color="auto"/>
        <w:right w:val="none" w:sz="0" w:space="0" w:color="auto"/>
      </w:divBdr>
    </w:div>
    <w:div w:id="1338121006">
      <w:bodyDiv w:val="1"/>
      <w:marLeft w:val="0"/>
      <w:marRight w:val="0"/>
      <w:marTop w:val="0"/>
      <w:marBottom w:val="0"/>
      <w:divBdr>
        <w:top w:val="none" w:sz="0" w:space="0" w:color="auto"/>
        <w:left w:val="none" w:sz="0" w:space="0" w:color="auto"/>
        <w:bottom w:val="none" w:sz="0" w:space="0" w:color="auto"/>
        <w:right w:val="none" w:sz="0" w:space="0" w:color="auto"/>
      </w:divBdr>
    </w:div>
    <w:div w:id="1342783350">
      <w:bodyDiv w:val="1"/>
      <w:marLeft w:val="0"/>
      <w:marRight w:val="0"/>
      <w:marTop w:val="0"/>
      <w:marBottom w:val="0"/>
      <w:divBdr>
        <w:top w:val="none" w:sz="0" w:space="0" w:color="auto"/>
        <w:left w:val="none" w:sz="0" w:space="0" w:color="auto"/>
        <w:bottom w:val="none" w:sz="0" w:space="0" w:color="auto"/>
        <w:right w:val="none" w:sz="0" w:space="0" w:color="auto"/>
      </w:divBdr>
    </w:div>
    <w:div w:id="1346715715">
      <w:bodyDiv w:val="1"/>
      <w:marLeft w:val="0"/>
      <w:marRight w:val="0"/>
      <w:marTop w:val="0"/>
      <w:marBottom w:val="0"/>
      <w:divBdr>
        <w:top w:val="none" w:sz="0" w:space="0" w:color="auto"/>
        <w:left w:val="none" w:sz="0" w:space="0" w:color="auto"/>
        <w:bottom w:val="none" w:sz="0" w:space="0" w:color="auto"/>
        <w:right w:val="none" w:sz="0" w:space="0" w:color="auto"/>
      </w:divBdr>
    </w:div>
    <w:div w:id="1351838474">
      <w:bodyDiv w:val="1"/>
      <w:marLeft w:val="0"/>
      <w:marRight w:val="0"/>
      <w:marTop w:val="0"/>
      <w:marBottom w:val="0"/>
      <w:divBdr>
        <w:top w:val="none" w:sz="0" w:space="0" w:color="auto"/>
        <w:left w:val="none" w:sz="0" w:space="0" w:color="auto"/>
        <w:bottom w:val="none" w:sz="0" w:space="0" w:color="auto"/>
        <w:right w:val="none" w:sz="0" w:space="0" w:color="auto"/>
      </w:divBdr>
    </w:div>
    <w:div w:id="1352992180">
      <w:bodyDiv w:val="1"/>
      <w:marLeft w:val="0"/>
      <w:marRight w:val="0"/>
      <w:marTop w:val="0"/>
      <w:marBottom w:val="0"/>
      <w:divBdr>
        <w:top w:val="none" w:sz="0" w:space="0" w:color="auto"/>
        <w:left w:val="none" w:sz="0" w:space="0" w:color="auto"/>
        <w:bottom w:val="none" w:sz="0" w:space="0" w:color="auto"/>
        <w:right w:val="none" w:sz="0" w:space="0" w:color="auto"/>
      </w:divBdr>
    </w:div>
    <w:div w:id="1354381712">
      <w:bodyDiv w:val="1"/>
      <w:marLeft w:val="0"/>
      <w:marRight w:val="0"/>
      <w:marTop w:val="0"/>
      <w:marBottom w:val="0"/>
      <w:divBdr>
        <w:top w:val="none" w:sz="0" w:space="0" w:color="auto"/>
        <w:left w:val="none" w:sz="0" w:space="0" w:color="auto"/>
        <w:bottom w:val="none" w:sz="0" w:space="0" w:color="auto"/>
        <w:right w:val="none" w:sz="0" w:space="0" w:color="auto"/>
      </w:divBdr>
    </w:div>
    <w:div w:id="1355379570">
      <w:bodyDiv w:val="1"/>
      <w:marLeft w:val="0"/>
      <w:marRight w:val="0"/>
      <w:marTop w:val="0"/>
      <w:marBottom w:val="0"/>
      <w:divBdr>
        <w:top w:val="none" w:sz="0" w:space="0" w:color="auto"/>
        <w:left w:val="none" w:sz="0" w:space="0" w:color="auto"/>
        <w:bottom w:val="none" w:sz="0" w:space="0" w:color="auto"/>
        <w:right w:val="none" w:sz="0" w:space="0" w:color="auto"/>
      </w:divBdr>
    </w:div>
    <w:div w:id="1364329188">
      <w:bodyDiv w:val="1"/>
      <w:marLeft w:val="0"/>
      <w:marRight w:val="0"/>
      <w:marTop w:val="0"/>
      <w:marBottom w:val="0"/>
      <w:divBdr>
        <w:top w:val="none" w:sz="0" w:space="0" w:color="auto"/>
        <w:left w:val="none" w:sz="0" w:space="0" w:color="auto"/>
        <w:bottom w:val="none" w:sz="0" w:space="0" w:color="auto"/>
        <w:right w:val="none" w:sz="0" w:space="0" w:color="auto"/>
      </w:divBdr>
    </w:div>
    <w:div w:id="1370766081">
      <w:bodyDiv w:val="1"/>
      <w:marLeft w:val="0"/>
      <w:marRight w:val="0"/>
      <w:marTop w:val="0"/>
      <w:marBottom w:val="0"/>
      <w:divBdr>
        <w:top w:val="none" w:sz="0" w:space="0" w:color="auto"/>
        <w:left w:val="none" w:sz="0" w:space="0" w:color="auto"/>
        <w:bottom w:val="none" w:sz="0" w:space="0" w:color="auto"/>
        <w:right w:val="none" w:sz="0" w:space="0" w:color="auto"/>
      </w:divBdr>
    </w:div>
    <w:div w:id="1370884852">
      <w:bodyDiv w:val="1"/>
      <w:marLeft w:val="0"/>
      <w:marRight w:val="0"/>
      <w:marTop w:val="0"/>
      <w:marBottom w:val="0"/>
      <w:divBdr>
        <w:top w:val="none" w:sz="0" w:space="0" w:color="auto"/>
        <w:left w:val="none" w:sz="0" w:space="0" w:color="auto"/>
        <w:bottom w:val="none" w:sz="0" w:space="0" w:color="auto"/>
        <w:right w:val="none" w:sz="0" w:space="0" w:color="auto"/>
      </w:divBdr>
    </w:div>
    <w:div w:id="1370911972">
      <w:bodyDiv w:val="1"/>
      <w:marLeft w:val="0"/>
      <w:marRight w:val="0"/>
      <w:marTop w:val="0"/>
      <w:marBottom w:val="0"/>
      <w:divBdr>
        <w:top w:val="none" w:sz="0" w:space="0" w:color="auto"/>
        <w:left w:val="none" w:sz="0" w:space="0" w:color="auto"/>
        <w:bottom w:val="none" w:sz="0" w:space="0" w:color="auto"/>
        <w:right w:val="none" w:sz="0" w:space="0" w:color="auto"/>
      </w:divBdr>
    </w:div>
    <w:div w:id="1372655506">
      <w:bodyDiv w:val="1"/>
      <w:marLeft w:val="0"/>
      <w:marRight w:val="0"/>
      <w:marTop w:val="0"/>
      <w:marBottom w:val="0"/>
      <w:divBdr>
        <w:top w:val="none" w:sz="0" w:space="0" w:color="auto"/>
        <w:left w:val="none" w:sz="0" w:space="0" w:color="auto"/>
        <w:bottom w:val="none" w:sz="0" w:space="0" w:color="auto"/>
        <w:right w:val="none" w:sz="0" w:space="0" w:color="auto"/>
      </w:divBdr>
    </w:div>
    <w:div w:id="1386486121">
      <w:bodyDiv w:val="1"/>
      <w:marLeft w:val="0"/>
      <w:marRight w:val="0"/>
      <w:marTop w:val="0"/>
      <w:marBottom w:val="0"/>
      <w:divBdr>
        <w:top w:val="none" w:sz="0" w:space="0" w:color="auto"/>
        <w:left w:val="none" w:sz="0" w:space="0" w:color="auto"/>
        <w:bottom w:val="none" w:sz="0" w:space="0" w:color="auto"/>
        <w:right w:val="none" w:sz="0" w:space="0" w:color="auto"/>
      </w:divBdr>
    </w:div>
    <w:div w:id="1394616518">
      <w:bodyDiv w:val="1"/>
      <w:marLeft w:val="0"/>
      <w:marRight w:val="0"/>
      <w:marTop w:val="0"/>
      <w:marBottom w:val="0"/>
      <w:divBdr>
        <w:top w:val="none" w:sz="0" w:space="0" w:color="auto"/>
        <w:left w:val="none" w:sz="0" w:space="0" w:color="auto"/>
        <w:bottom w:val="none" w:sz="0" w:space="0" w:color="auto"/>
        <w:right w:val="none" w:sz="0" w:space="0" w:color="auto"/>
      </w:divBdr>
    </w:div>
    <w:div w:id="1395540823">
      <w:bodyDiv w:val="1"/>
      <w:marLeft w:val="0"/>
      <w:marRight w:val="0"/>
      <w:marTop w:val="0"/>
      <w:marBottom w:val="0"/>
      <w:divBdr>
        <w:top w:val="none" w:sz="0" w:space="0" w:color="auto"/>
        <w:left w:val="none" w:sz="0" w:space="0" w:color="auto"/>
        <w:bottom w:val="none" w:sz="0" w:space="0" w:color="auto"/>
        <w:right w:val="none" w:sz="0" w:space="0" w:color="auto"/>
      </w:divBdr>
    </w:div>
    <w:div w:id="1396703440">
      <w:bodyDiv w:val="1"/>
      <w:marLeft w:val="0"/>
      <w:marRight w:val="0"/>
      <w:marTop w:val="0"/>
      <w:marBottom w:val="0"/>
      <w:divBdr>
        <w:top w:val="none" w:sz="0" w:space="0" w:color="auto"/>
        <w:left w:val="none" w:sz="0" w:space="0" w:color="auto"/>
        <w:bottom w:val="none" w:sz="0" w:space="0" w:color="auto"/>
        <w:right w:val="none" w:sz="0" w:space="0" w:color="auto"/>
      </w:divBdr>
    </w:div>
    <w:div w:id="1397245415">
      <w:bodyDiv w:val="1"/>
      <w:marLeft w:val="0"/>
      <w:marRight w:val="0"/>
      <w:marTop w:val="0"/>
      <w:marBottom w:val="0"/>
      <w:divBdr>
        <w:top w:val="none" w:sz="0" w:space="0" w:color="auto"/>
        <w:left w:val="none" w:sz="0" w:space="0" w:color="auto"/>
        <w:bottom w:val="none" w:sz="0" w:space="0" w:color="auto"/>
        <w:right w:val="none" w:sz="0" w:space="0" w:color="auto"/>
      </w:divBdr>
    </w:div>
    <w:div w:id="1398437680">
      <w:bodyDiv w:val="1"/>
      <w:marLeft w:val="0"/>
      <w:marRight w:val="0"/>
      <w:marTop w:val="0"/>
      <w:marBottom w:val="0"/>
      <w:divBdr>
        <w:top w:val="none" w:sz="0" w:space="0" w:color="auto"/>
        <w:left w:val="none" w:sz="0" w:space="0" w:color="auto"/>
        <w:bottom w:val="none" w:sz="0" w:space="0" w:color="auto"/>
        <w:right w:val="none" w:sz="0" w:space="0" w:color="auto"/>
      </w:divBdr>
    </w:div>
    <w:div w:id="1399015020">
      <w:bodyDiv w:val="1"/>
      <w:marLeft w:val="0"/>
      <w:marRight w:val="0"/>
      <w:marTop w:val="0"/>
      <w:marBottom w:val="0"/>
      <w:divBdr>
        <w:top w:val="none" w:sz="0" w:space="0" w:color="auto"/>
        <w:left w:val="none" w:sz="0" w:space="0" w:color="auto"/>
        <w:bottom w:val="none" w:sz="0" w:space="0" w:color="auto"/>
        <w:right w:val="none" w:sz="0" w:space="0" w:color="auto"/>
      </w:divBdr>
    </w:div>
    <w:div w:id="1399357232">
      <w:bodyDiv w:val="1"/>
      <w:marLeft w:val="0"/>
      <w:marRight w:val="0"/>
      <w:marTop w:val="0"/>
      <w:marBottom w:val="0"/>
      <w:divBdr>
        <w:top w:val="none" w:sz="0" w:space="0" w:color="auto"/>
        <w:left w:val="none" w:sz="0" w:space="0" w:color="auto"/>
        <w:bottom w:val="none" w:sz="0" w:space="0" w:color="auto"/>
        <w:right w:val="none" w:sz="0" w:space="0" w:color="auto"/>
      </w:divBdr>
    </w:div>
    <w:div w:id="1408382918">
      <w:bodyDiv w:val="1"/>
      <w:marLeft w:val="0"/>
      <w:marRight w:val="0"/>
      <w:marTop w:val="0"/>
      <w:marBottom w:val="0"/>
      <w:divBdr>
        <w:top w:val="none" w:sz="0" w:space="0" w:color="auto"/>
        <w:left w:val="none" w:sz="0" w:space="0" w:color="auto"/>
        <w:bottom w:val="none" w:sz="0" w:space="0" w:color="auto"/>
        <w:right w:val="none" w:sz="0" w:space="0" w:color="auto"/>
      </w:divBdr>
    </w:div>
    <w:div w:id="1410619848">
      <w:bodyDiv w:val="1"/>
      <w:marLeft w:val="0"/>
      <w:marRight w:val="0"/>
      <w:marTop w:val="0"/>
      <w:marBottom w:val="0"/>
      <w:divBdr>
        <w:top w:val="none" w:sz="0" w:space="0" w:color="auto"/>
        <w:left w:val="none" w:sz="0" w:space="0" w:color="auto"/>
        <w:bottom w:val="none" w:sz="0" w:space="0" w:color="auto"/>
        <w:right w:val="none" w:sz="0" w:space="0" w:color="auto"/>
      </w:divBdr>
    </w:div>
    <w:div w:id="1411393257">
      <w:bodyDiv w:val="1"/>
      <w:marLeft w:val="0"/>
      <w:marRight w:val="0"/>
      <w:marTop w:val="0"/>
      <w:marBottom w:val="0"/>
      <w:divBdr>
        <w:top w:val="none" w:sz="0" w:space="0" w:color="auto"/>
        <w:left w:val="none" w:sz="0" w:space="0" w:color="auto"/>
        <w:bottom w:val="none" w:sz="0" w:space="0" w:color="auto"/>
        <w:right w:val="none" w:sz="0" w:space="0" w:color="auto"/>
      </w:divBdr>
    </w:div>
    <w:div w:id="1415517318">
      <w:bodyDiv w:val="1"/>
      <w:marLeft w:val="0"/>
      <w:marRight w:val="0"/>
      <w:marTop w:val="0"/>
      <w:marBottom w:val="0"/>
      <w:divBdr>
        <w:top w:val="none" w:sz="0" w:space="0" w:color="auto"/>
        <w:left w:val="none" w:sz="0" w:space="0" w:color="auto"/>
        <w:bottom w:val="none" w:sz="0" w:space="0" w:color="auto"/>
        <w:right w:val="none" w:sz="0" w:space="0" w:color="auto"/>
      </w:divBdr>
    </w:div>
    <w:div w:id="1425108882">
      <w:bodyDiv w:val="1"/>
      <w:marLeft w:val="0"/>
      <w:marRight w:val="0"/>
      <w:marTop w:val="0"/>
      <w:marBottom w:val="0"/>
      <w:divBdr>
        <w:top w:val="none" w:sz="0" w:space="0" w:color="auto"/>
        <w:left w:val="none" w:sz="0" w:space="0" w:color="auto"/>
        <w:bottom w:val="none" w:sz="0" w:space="0" w:color="auto"/>
        <w:right w:val="none" w:sz="0" w:space="0" w:color="auto"/>
      </w:divBdr>
    </w:div>
    <w:div w:id="1426220553">
      <w:bodyDiv w:val="1"/>
      <w:marLeft w:val="0"/>
      <w:marRight w:val="0"/>
      <w:marTop w:val="0"/>
      <w:marBottom w:val="0"/>
      <w:divBdr>
        <w:top w:val="none" w:sz="0" w:space="0" w:color="auto"/>
        <w:left w:val="none" w:sz="0" w:space="0" w:color="auto"/>
        <w:bottom w:val="none" w:sz="0" w:space="0" w:color="auto"/>
        <w:right w:val="none" w:sz="0" w:space="0" w:color="auto"/>
      </w:divBdr>
    </w:div>
    <w:div w:id="1426416184">
      <w:bodyDiv w:val="1"/>
      <w:marLeft w:val="0"/>
      <w:marRight w:val="0"/>
      <w:marTop w:val="0"/>
      <w:marBottom w:val="0"/>
      <w:divBdr>
        <w:top w:val="none" w:sz="0" w:space="0" w:color="auto"/>
        <w:left w:val="none" w:sz="0" w:space="0" w:color="auto"/>
        <w:bottom w:val="none" w:sz="0" w:space="0" w:color="auto"/>
        <w:right w:val="none" w:sz="0" w:space="0" w:color="auto"/>
      </w:divBdr>
    </w:div>
    <w:div w:id="1431125583">
      <w:bodyDiv w:val="1"/>
      <w:marLeft w:val="0"/>
      <w:marRight w:val="0"/>
      <w:marTop w:val="0"/>
      <w:marBottom w:val="0"/>
      <w:divBdr>
        <w:top w:val="none" w:sz="0" w:space="0" w:color="auto"/>
        <w:left w:val="none" w:sz="0" w:space="0" w:color="auto"/>
        <w:bottom w:val="none" w:sz="0" w:space="0" w:color="auto"/>
        <w:right w:val="none" w:sz="0" w:space="0" w:color="auto"/>
      </w:divBdr>
    </w:div>
    <w:div w:id="1432973016">
      <w:bodyDiv w:val="1"/>
      <w:marLeft w:val="0"/>
      <w:marRight w:val="0"/>
      <w:marTop w:val="0"/>
      <w:marBottom w:val="0"/>
      <w:divBdr>
        <w:top w:val="none" w:sz="0" w:space="0" w:color="auto"/>
        <w:left w:val="none" w:sz="0" w:space="0" w:color="auto"/>
        <w:bottom w:val="none" w:sz="0" w:space="0" w:color="auto"/>
        <w:right w:val="none" w:sz="0" w:space="0" w:color="auto"/>
      </w:divBdr>
    </w:div>
    <w:div w:id="1436634314">
      <w:bodyDiv w:val="1"/>
      <w:marLeft w:val="0"/>
      <w:marRight w:val="0"/>
      <w:marTop w:val="0"/>
      <w:marBottom w:val="0"/>
      <w:divBdr>
        <w:top w:val="none" w:sz="0" w:space="0" w:color="auto"/>
        <w:left w:val="none" w:sz="0" w:space="0" w:color="auto"/>
        <w:bottom w:val="none" w:sz="0" w:space="0" w:color="auto"/>
        <w:right w:val="none" w:sz="0" w:space="0" w:color="auto"/>
      </w:divBdr>
    </w:div>
    <w:div w:id="1440952086">
      <w:bodyDiv w:val="1"/>
      <w:marLeft w:val="0"/>
      <w:marRight w:val="0"/>
      <w:marTop w:val="0"/>
      <w:marBottom w:val="0"/>
      <w:divBdr>
        <w:top w:val="none" w:sz="0" w:space="0" w:color="auto"/>
        <w:left w:val="none" w:sz="0" w:space="0" w:color="auto"/>
        <w:bottom w:val="none" w:sz="0" w:space="0" w:color="auto"/>
        <w:right w:val="none" w:sz="0" w:space="0" w:color="auto"/>
      </w:divBdr>
    </w:div>
    <w:div w:id="1445029799">
      <w:bodyDiv w:val="1"/>
      <w:marLeft w:val="0"/>
      <w:marRight w:val="0"/>
      <w:marTop w:val="0"/>
      <w:marBottom w:val="0"/>
      <w:divBdr>
        <w:top w:val="none" w:sz="0" w:space="0" w:color="auto"/>
        <w:left w:val="none" w:sz="0" w:space="0" w:color="auto"/>
        <w:bottom w:val="none" w:sz="0" w:space="0" w:color="auto"/>
        <w:right w:val="none" w:sz="0" w:space="0" w:color="auto"/>
      </w:divBdr>
    </w:div>
    <w:div w:id="1455171690">
      <w:bodyDiv w:val="1"/>
      <w:marLeft w:val="0"/>
      <w:marRight w:val="0"/>
      <w:marTop w:val="0"/>
      <w:marBottom w:val="0"/>
      <w:divBdr>
        <w:top w:val="none" w:sz="0" w:space="0" w:color="auto"/>
        <w:left w:val="none" w:sz="0" w:space="0" w:color="auto"/>
        <w:bottom w:val="none" w:sz="0" w:space="0" w:color="auto"/>
        <w:right w:val="none" w:sz="0" w:space="0" w:color="auto"/>
      </w:divBdr>
    </w:div>
    <w:div w:id="1457140918">
      <w:bodyDiv w:val="1"/>
      <w:marLeft w:val="0"/>
      <w:marRight w:val="0"/>
      <w:marTop w:val="0"/>
      <w:marBottom w:val="0"/>
      <w:divBdr>
        <w:top w:val="none" w:sz="0" w:space="0" w:color="auto"/>
        <w:left w:val="none" w:sz="0" w:space="0" w:color="auto"/>
        <w:bottom w:val="none" w:sz="0" w:space="0" w:color="auto"/>
        <w:right w:val="none" w:sz="0" w:space="0" w:color="auto"/>
      </w:divBdr>
    </w:div>
    <w:div w:id="1461994640">
      <w:bodyDiv w:val="1"/>
      <w:marLeft w:val="0"/>
      <w:marRight w:val="0"/>
      <w:marTop w:val="0"/>
      <w:marBottom w:val="0"/>
      <w:divBdr>
        <w:top w:val="none" w:sz="0" w:space="0" w:color="auto"/>
        <w:left w:val="none" w:sz="0" w:space="0" w:color="auto"/>
        <w:bottom w:val="none" w:sz="0" w:space="0" w:color="auto"/>
        <w:right w:val="none" w:sz="0" w:space="0" w:color="auto"/>
      </w:divBdr>
    </w:div>
    <w:div w:id="1462571072">
      <w:bodyDiv w:val="1"/>
      <w:marLeft w:val="0"/>
      <w:marRight w:val="0"/>
      <w:marTop w:val="0"/>
      <w:marBottom w:val="0"/>
      <w:divBdr>
        <w:top w:val="none" w:sz="0" w:space="0" w:color="auto"/>
        <w:left w:val="none" w:sz="0" w:space="0" w:color="auto"/>
        <w:bottom w:val="none" w:sz="0" w:space="0" w:color="auto"/>
        <w:right w:val="none" w:sz="0" w:space="0" w:color="auto"/>
      </w:divBdr>
    </w:div>
    <w:div w:id="1465352013">
      <w:bodyDiv w:val="1"/>
      <w:marLeft w:val="0"/>
      <w:marRight w:val="0"/>
      <w:marTop w:val="0"/>
      <w:marBottom w:val="0"/>
      <w:divBdr>
        <w:top w:val="none" w:sz="0" w:space="0" w:color="auto"/>
        <w:left w:val="none" w:sz="0" w:space="0" w:color="auto"/>
        <w:bottom w:val="none" w:sz="0" w:space="0" w:color="auto"/>
        <w:right w:val="none" w:sz="0" w:space="0" w:color="auto"/>
      </w:divBdr>
    </w:div>
    <w:div w:id="1467426453">
      <w:bodyDiv w:val="1"/>
      <w:marLeft w:val="0"/>
      <w:marRight w:val="0"/>
      <w:marTop w:val="0"/>
      <w:marBottom w:val="0"/>
      <w:divBdr>
        <w:top w:val="none" w:sz="0" w:space="0" w:color="auto"/>
        <w:left w:val="none" w:sz="0" w:space="0" w:color="auto"/>
        <w:bottom w:val="none" w:sz="0" w:space="0" w:color="auto"/>
        <w:right w:val="none" w:sz="0" w:space="0" w:color="auto"/>
      </w:divBdr>
    </w:div>
    <w:div w:id="1470391528">
      <w:bodyDiv w:val="1"/>
      <w:marLeft w:val="0"/>
      <w:marRight w:val="0"/>
      <w:marTop w:val="0"/>
      <w:marBottom w:val="0"/>
      <w:divBdr>
        <w:top w:val="none" w:sz="0" w:space="0" w:color="auto"/>
        <w:left w:val="none" w:sz="0" w:space="0" w:color="auto"/>
        <w:bottom w:val="none" w:sz="0" w:space="0" w:color="auto"/>
        <w:right w:val="none" w:sz="0" w:space="0" w:color="auto"/>
      </w:divBdr>
    </w:div>
    <w:div w:id="1482698136">
      <w:bodyDiv w:val="1"/>
      <w:marLeft w:val="0"/>
      <w:marRight w:val="0"/>
      <w:marTop w:val="0"/>
      <w:marBottom w:val="0"/>
      <w:divBdr>
        <w:top w:val="none" w:sz="0" w:space="0" w:color="auto"/>
        <w:left w:val="none" w:sz="0" w:space="0" w:color="auto"/>
        <w:bottom w:val="none" w:sz="0" w:space="0" w:color="auto"/>
        <w:right w:val="none" w:sz="0" w:space="0" w:color="auto"/>
      </w:divBdr>
    </w:div>
    <w:div w:id="1490822590">
      <w:bodyDiv w:val="1"/>
      <w:marLeft w:val="0"/>
      <w:marRight w:val="0"/>
      <w:marTop w:val="0"/>
      <w:marBottom w:val="0"/>
      <w:divBdr>
        <w:top w:val="none" w:sz="0" w:space="0" w:color="auto"/>
        <w:left w:val="none" w:sz="0" w:space="0" w:color="auto"/>
        <w:bottom w:val="none" w:sz="0" w:space="0" w:color="auto"/>
        <w:right w:val="none" w:sz="0" w:space="0" w:color="auto"/>
      </w:divBdr>
    </w:div>
    <w:div w:id="1498040178">
      <w:bodyDiv w:val="1"/>
      <w:marLeft w:val="0"/>
      <w:marRight w:val="0"/>
      <w:marTop w:val="0"/>
      <w:marBottom w:val="0"/>
      <w:divBdr>
        <w:top w:val="none" w:sz="0" w:space="0" w:color="auto"/>
        <w:left w:val="none" w:sz="0" w:space="0" w:color="auto"/>
        <w:bottom w:val="none" w:sz="0" w:space="0" w:color="auto"/>
        <w:right w:val="none" w:sz="0" w:space="0" w:color="auto"/>
      </w:divBdr>
    </w:div>
    <w:div w:id="1499999227">
      <w:bodyDiv w:val="1"/>
      <w:marLeft w:val="0"/>
      <w:marRight w:val="0"/>
      <w:marTop w:val="0"/>
      <w:marBottom w:val="0"/>
      <w:divBdr>
        <w:top w:val="none" w:sz="0" w:space="0" w:color="auto"/>
        <w:left w:val="none" w:sz="0" w:space="0" w:color="auto"/>
        <w:bottom w:val="none" w:sz="0" w:space="0" w:color="auto"/>
        <w:right w:val="none" w:sz="0" w:space="0" w:color="auto"/>
      </w:divBdr>
    </w:div>
    <w:div w:id="1505316749">
      <w:bodyDiv w:val="1"/>
      <w:marLeft w:val="0"/>
      <w:marRight w:val="0"/>
      <w:marTop w:val="0"/>
      <w:marBottom w:val="0"/>
      <w:divBdr>
        <w:top w:val="none" w:sz="0" w:space="0" w:color="auto"/>
        <w:left w:val="none" w:sz="0" w:space="0" w:color="auto"/>
        <w:bottom w:val="none" w:sz="0" w:space="0" w:color="auto"/>
        <w:right w:val="none" w:sz="0" w:space="0" w:color="auto"/>
      </w:divBdr>
    </w:div>
    <w:div w:id="1506746387">
      <w:bodyDiv w:val="1"/>
      <w:marLeft w:val="0"/>
      <w:marRight w:val="0"/>
      <w:marTop w:val="0"/>
      <w:marBottom w:val="0"/>
      <w:divBdr>
        <w:top w:val="none" w:sz="0" w:space="0" w:color="auto"/>
        <w:left w:val="none" w:sz="0" w:space="0" w:color="auto"/>
        <w:bottom w:val="none" w:sz="0" w:space="0" w:color="auto"/>
        <w:right w:val="none" w:sz="0" w:space="0" w:color="auto"/>
      </w:divBdr>
    </w:div>
    <w:div w:id="1515537087">
      <w:bodyDiv w:val="1"/>
      <w:marLeft w:val="0"/>
      <w:marRight w:val="0"/>
      <w:marTop w:val="0"/>
      <w:marBottom w:val="0"/>
      <w:divBdr>
        <w:top w:val="none" w:sz="0" w:space="0" w:color="auto"/>
        <w:left w:val="none" w:sz="0" w:space="0" w:color="auto"/>
        <w:bottom w:val="none" w:sz="0" w:space="0" w:color="auto"/>
        <w:right w:val="none" w:sz="0" w:space="0" w:color="auto"/>
      </w:divBdr>
    </w:div>
    <w:div w:id="1517110510">
      <w:bodyDiv w:val="1"/>
      <w:marLeft w:val="0"/>
      <w:marRight w:val="0"/>
      <w:marTop w:val="0"/>
      <w:marBottom w:val="0"/>
      <w:divBdr>
        <w:top w:val="none" w:sz="0" w:space="0" w:color="auto"/>
        <w:left w:val="none" w:sz="0" w:space="0" w:color="auto"/>
        <w:bottom w:val="none" w:sz="0" w:space="0" w:color="auto"/>
        <w:right w:val="none" w:sz="0" w:space="0" w:color="auto"/>
      </w:divBdr>
    </w:div>
    <w:div w:id="1521432429">
      <w:bodyDiv w:val="1"/>
      <w:marLeft w:val="0"/>
      <w:marRight w:val="0"/>
      <w:marTop w:val="0"/>
      <w:marBottom w:val="0"/>
      <w:divBdr>
        <w:top w:val="none" w:sz="0" w:space="0" w:color="auto"/>
        <w:left w:val="none" w:sz="0" w:space="0" w:color="auto"/>
        <w:bottom w:val="none" w:sz="0" w:space="0" w:color="auto"/>
        <w:right w:val="none" w:sz="0" w:space="0" w:color="auto"/>
      </w:divBdr>
    </w:div>
    <w:div w:id="1523590839">
      <w:bodyDiv w:val="1"/>
      <w:marLeft w:val="0"/>
      <w:marRight w:val="0"/>
      <w:marTop w:val="0"/>
      <w:marBottom w:val="0"/>
      <w:divBdr>
        <w:top w:val="none" w:sz="0" w:space="0" w:color="auto"/>
        <w:left w:val="none" w:sz="0" w:space="0" w:color="auto"/>
        <w:bottom w:val="none" w:sz="0" w:space="0" w:color="auto"/>
        <w:right w:val="none" w:sz="0" w:space="0" w:color="auto"/>
      </w:divBdr>
    </w:div>
    <w:div w:id="1525245993">
      <w:bodyDiv w:val="1"/>
      <w:marLeft w:val="0"/>
      <w:marRight w:val="0"/>
      <w:marTop w:val="0"/>
      <w:marBottom w:val="0"/>
      <w:divBdr>
        <w:top w:val="none" w:sz="0" w:space="0" w:color="auto"/>
        <w:left w:val="none" w:sz="0" w:space="0" w:color="auto"/>
        <w:bottom w:val="none" w:sz="0" w:space="0" w:color="auto"/>
        <w:right w:val="none" w:sz="0" w:space="0" w:color="auto"/>
      </w:divBdr>
    </w:div>
    <w:div w:id="1527138568">
      <w:bodyDiv w:val="1"/>
      <w:marLeft w:val="0"/>
      <w:marRight w:val="0"/>
      <w:marTop w:val="0"/>
      <w:marBottom w:val="0"/>
      <w:divBdr>
        <w:top w:val="none" w:sz="0" w:space="0" w:color="auto"/>
        <w:left w:val="none" w:sz="0" w:space="0" w:color="auto"/>
        <w:bottom w:val="none" w:sz="0" w:space="0" w:color="auto"/>
        <w:right w:val="none" w:sz="0" w:space="0" w:color="auto"/>
      </w:divBdr>
    </w:div>
    <w:div w:id="1528639667">
      <w:bodyDiv w:val="1"/>
      <w:marLeft w:val="0"/>
      <w:marRight w:val="0"/>
      <w:marTop w:val="0"/>
      <w:marBottom w:val="0"/>
      <w:divBdr>
        <w:top w:val="none" w:sz="0" w:space="0" w:color="auto"/>
        <w:left w:val="none" w:sz="0" w:space="0" w:color="auto"/>
        <w:bottom w:val="none" w:sz="0" w:space="0" w:color="auto"/>
        <w:right w:val="none" w:sz="0" w:space="0" w:color="auto"/>
      </w:divBdr>
    </w:div>
    <w:div w:id="1532454970">
      <w:bodyDiv w:val="1"/>
      <w:marLeft w:val="0"/>
      <w:marRight w:val="0"/>
      <w:marTop w:val="0"/>
      <w:marBottom w:val="0"/>
      <w:divBdr>
        <w:top w:val="none" w:sz="0" w:space="0" w:color="auto"/>
        <w:left w:val="none" w:sz="0" w:space="0" w:color="auto"/>
        <w:bottom w:val="none" w:sz="0" w:space="0" w:color="auto"/>
        <w:right w:val="none" w:sz="0" w:space="0" w:color="auto"/>
      </w:divBdr>
    </w:div>
    <w:div w:id="1536504696">
      <w:bodyDiv w:val="1"/>
      <w:marLeft w:val="0"/>
      <w:marRight w:val="0"/>
      <w:marTop w:val="0"/>
      <w:marBottom w:val="0"/>
      <w:divBdr>
        <w:top w:val="none" w:sz="0" w:space="0" w:color="auto"/>
        <w:left w:val="none" w:sz="0" w:space="0" w:color="auto"/>
        <w:bottom w:val="none" w:sz="0" w:space="0" w:color="auto"/>
        <w:right w:val="none" w:sz="0" w:space="0" w:color="auto"/>
      </w:divBdr>
    </w:div>
    <w:div w:id="1549533531">
      <w:bodyDiv w:val="1"/>
      <w:marLeft w:val="0"/>
      <w:marRight w:val="0"/>
      <w:marTop w:val="0"/>
      <w:marBottom w:val="0"/>
      <w:divBdr>
        <w:top w:val="none" w:sz="0" w:space="0" w:color="auto"/>
        <w:left w:val="none" w:sz="0" w:space="0" w:color="auto"/>
        <w:bottom w:val="none" w:sz="0" w:space="0" w:color="auto"/>
        <w:right w:val="none" w:sz="0" w:space="0" w:color="auto"/>
      </w:divBdr>
    </w:div>
    <w:div w:id="1550797741">
      <w:bodyDiv w:val="1"/>
      <w:marLeft w:val="0"/>
      <w:marRight w:val="0"/>
      <w:marTop w:val="0"/>
      <w:marBottom w:val="0"/>
      <w:divBdr>
        <w:top w:val="none" w:sz="0" w:space="0" w:color="auto"/>
        <w:left w:val="none" w:sz="0" w:space="0" w:color="auto"/>
        <w:bottom w:val="none" w:sz="0" w:space="0" w:color="auto"/>
        <w:right w:val="none" w:sz="0" w:space="0" w:color="auto"/>
      </w:divBdr>
    </w:div>
    <w:div w:id="1554657935">
      <w:bodyDiv w:val="1"/>
      <w:marLeft w:val="0"/>
      <w:marRight w:val="0"/>
      <w:marTop w:val="0"/>
      <w:marBottom w:val="0"/>
      <w:divBdr>
        <w:top w:val="none" w:sz="0" w:space="0" w:color="auto"/>
        <w:left w:val="none" w:sz="0" w:space="0" w:color="auto"/>
        <w:bottom w:val="none" w:sz="0" w:space="0" w:color="auto"/>
        <w:right w:val="none" w:sz="0" w:space="0" w:color="auto"/>
      </w:divBdr>
    </w:div>
    <w:div w:id="1562978580">
      <w:bodyDiv w:val="1"/>
      <w:marLeft w:val="0"/>
      <w:marRight w:val="0"/>
      <w:marTop w:val="0"/>
      <w:marBottom w:val="0"/>
      <w:divBdr>
        <w:top w:val="none" w:sz="0" w:space="0" w:color="auto"/>
        <w:left w:val="none" w:sz="0" w:space="0" w:color="auto"/>
        <w:bottom w:val="none" w:sz="0" w:space="0" w:color="auto"/>
        <w:right w:val="none" w:sz="0" w:space="0" w:color="auto"/>
      </w:divBdr>
    </w:div>
    <w:div w:id="1563641563">
      <w:bodyDiv w:val="1"/>
      <w:marLeft w:val="0"/>
      <w:marRight w:val="0"/>
      <w:marTop w:val="0"/>
      <w:marBottom w:val="0"/>
      <w:divBdr>
        <w:top w:val="none" w:sz="0" w:space="0" w:color="auto"/>
        <w:left w:val="none" w:sz="0" w:space="0" w:color="auto"/>
        <w:bottom w:val="none" w:sz="0" w:space="0" w:color="auto"/>
        <w:right w:val="none" w:sz="0" w:space="0" w:color="auto"/>
      </w:divBdr>
    </w:div>
    <w:div w:id="1565801545">
      <w:bodyDiv w:val="1"/>
      <w:marLeft w:val="0"/>
      <w:marRight w:val="0"/>
      <w:marTop w:val="0"/>
      <w:marBottom w:val="0"/>
      <w:divBdr>
        <w:top w:val="none" w:sz="0" w:space="0" w:color="auto"/>
        <w:left w:val="none" w:sz="0" w:space="0" w:color="auto"/>
        <w:bottom w:val="none" w:sz="0" w:space="0" w:color="auto"/>
        <w:right w:val="none" w:sz="0" w:space="0" w:color="auto"/>
      </w:divBdr>
    </w:div>
    <w:div w:id="1566523902">
      <w:bodyDiv w:val="1"/>
      <w:marLeft w:val="0"/>
      <w:marRight w:val="0"/>
      <w:marTop w:val="0"/>
      <w:marBottom w:val="0"/>
      <w:divBdr>
        <w:top w:val="none" w:sz="0" w:space="0" w:color="auto"/>
        <w:left w:val="none" w:sz="0" w:space="0" w:color="auto"/>
        <w:bottom w:val="none" w:sz="0" w:space="0" w:color="auto"/>
        <w:right w:val="none" w:sz="0" w:space="0" w:color="auto"/>
      </w:divBdr>
    </w:div>
    <w:div w:id="1569144042">
      <w:bodyDiv w:val="1"/>
      <w:marLeft w:val="0"/>
      <w:marRight w:val="0"/>
      <w:marTop w:val="0"/>
      <w:marBottom w:val="0"/>
      <w:divBdr>
        <w:top w:val="none" w:sz="0" w:space="0" w:color="auto"/>
        <w:left w:val="none" w:sz="0" w:space="0" w:color="auto"/>
        <w:bottom w:val="none" w:sz="0" w:space="0" w:color="auto"/>
        <w:right w:val="none" w:sz="0" w:space="0" w:color="auto"/>
      </w:divBdr>
    </w:div>
    <w:div w:id="1569921726">
      <w:bodyDiv w:val="1"/>
      <w:marLeft w:val="0"/>
      <w:marRight w:val="0"/>
      <w:marTop w:val="0"/>
      <w:marBottom w:val="0"/>
      <w:divBdr>
        <w:top w:val="none" w:sz="0" w:space="0" w:color="auto"/>
        <w:left w:val="none" w:sz="0" w:space="0" w:color="auto"/>
        <w:bottom w:val="none" w:sz="0" w:space="0" w:color="auto"/>
        <w:right w:val="none" w:sz="0" w:space="0" w:color="auto"/>
      </w:divBdr>
    </w:div>
    <w:div w:id="1574388061">
      <w:bodyDiv w:val="1"/>
      <w:marLeft w:val="0"/>
      <w:marRight w:val="0"/>
      <w:marTop w:val="0"/>
      <w:marBottom w:val="0"/>
      <w:divBdr>
        <w:top w:val="none" w:sz="0" w:space="0" w:color="auto"/>
        <w:left w:val="none" w:sz="0" w:space="0" w:color="auto"/>
        <w:bottom w:val="none" w:sz="0" w:space="0" w:color="auto"/>
        <w:right w:val="none" w:sz="0" w:space="0" w:color="auto"/>
      </w:divBdr>
    </w:div>
    <w:div w:id="1575819061">
      <w:bodyDiv w:val="1"/>
      <w:marLeft w:val="0"/>
      <w:marRight w:val="0"/>
      <w:marTop w:val="0"/>
      <w:marBottom w:val="0"/>
      <w:divBdr>
        <w:top w:val="none" w:sz="0" w:space="0" w:color="auto"/>
        <w:left w:val="none" w:sz="0" w:space="0" w:color="auto"/>
        <w:bottom w:val="none" w:sz="0" w:space="0" w:color="auto"/>
        <w:right w:val="none" w:sz="0" w:space="0" w:color="auto"/>
      </w:divBdr>
    </w:div>
    <w:div w:id="1577205971">
      <w:bodyDiv w:val="1"/>
      <w:marLeft w:val="0"/>
      <w:marRight w:val="0"/>
      <w:marTop w:val="0"/>
      <w:marBottom w:val="0"/>
      <w:divBdr>
        <w:top w:val="none" w:sz="0" w:space="0" w:color="auto"/>
        <w:left w:val="none" w:sz="0" w:space="0" w:color="auto"/>
        <w:bottom w:val="none" w:sz="0" w:space="0" w:color="auto"/>
        <w:right w:val="none" w:sz="0" w:space="0" w:color="auto"/>
      </w:divBdr>
    </w:div>
    <w:div w:id="1580823726">
      <w:bodyDiv w:val="1"/>
      <w:marLeft w:val="0"/>
      <w:marRight w:val="0"/>
      <w:marTop w:val="0"/>
      <w:marBottom w:val="0"/>
      <w:divBdr>
        <w:top w:val="none" w:sz="0" w:space="0" w:color="auto"/>
        <w:left w:val="none" w:sz="0" w:space="0" w:color="auto"/>
        <w:bottom w:val="none" w:sz="0" w:space="0" w:color="auto"/>
        <w:right w:val="none" w:sz="0" w:space="0" w:color="auto"/>
      </w:divBdr>
    </w:div>
    <w:div w:id="1583635632">
      <w:bodyDiv w:val="1"/>
      <w:marLeft w:val="0"/>
      <w:marRight w:val="0"/>
      <w:marTop w:val="0"/>
      <w:marBottom w:val="0"/>
      <w:divBdr>
        <w:top w:val="none" w:sz="0" w:space="0" w:color="auto"/>
        <w:left w:val="none" w:sz="0" w:space="0" w:color="auto"/>
        <w:bottom w:val="none" w:sz="0" w:space="0" w:color="auto"/>
        <w:right w:val="none" w:sz="0" w:space="0" w:color="auto"/>
      </w:divBdr>
    </w:div>
    <w:div w:id="1590231431">
      <w:bodyDiv w:val="1"/>
      <w:marLeft w:val="0"/>
      <w:marRight w:val="0"/>
      <w:marTop w:val="0"/>
      <w:marBottom w:val="0"/>
      <w:divBdr>
        <w:top w:val="none" w:sz="0" w:space="0" w:color="auto"/>
        <w:left w:val="none" w:sz="0" w:space="0" w:color="auto"/>
        <w:bottom w:val="none" w:sz="0" w:space="0" w:color="auto"/>
        <w:right w:val="none" w:sz="0" w:space="0" w:color="auto"/>
      </w:divBdr>
    </w:div>
    <w:div w:id="1596741901">
      <w:bodyDiv w:val="1"/>
      <w:marLeft w:val="0"/>
      <w:marRight w:val="0"/>
      <w:marTop w:val="0"/>
      <w:marBottom w:val="0"/>
      <w:divBdr>
        <w:top w:val="none" w:sz="0" w:space="0" w:color="auto"/>
        <w:left w:val="none" w:sz="0" w:space="0" w:color="auto"/>
        <w:bottom w:val="none" w:sz="0" w:space="0" w:color="auto"/>
        <w:right w:val="none" w:sz="0" w:space="0" w:color="auto"/>
      </w:divBdr>
    </w:div>
    <w:div w:id="1604220887">
      <w:bodyDiv w:val="1"/>
      <w:marLeft w:val="0"/>
      <w:marRight w:val="0"/>
      <w:marTop w:val="0"/>
      <w:marBottom w:val="0"/>
      <w:divBdr>
        <w:top w:val="none" w:sz="0" w:space="0" w:color="auto"/>
        <w:left w:val="none" w:sz="0" w:space="0" w:color="auto"/>
        <w:bottom w:val="none" w:sz="0" w:space="0" w:color="auto"/>
        <w:right w:val="none" w:sz="0" w:space="0" w:color="auto"/>
      </w:divBdr>
    </w:div>
    <w:div w:id="1605962711">
      <w:bodyDiv w:val="1"/>
      <w:marLeft w:val="0"/>
      <w:marRight w:val="0"/>
      <w:marTop w:val="0"/>
      <w:marBottom w:val="0"/>
      <w:divBdr>
        <w:top w:val="none" w:sz="0" w:space="0" w:color="auto"/>
        <w:left w:val="none" w:sz="0" w:space="0" w:color="auto"/>
        <w:bottom w:val="none" w:sz="0" w:space="0" w:color="auto"/>
        <w:right w:val="none" w:sz="0" w:space="0" w:color="auto"/>
      </w:divBdr>
    </w:div>
    <w:div w:id="1606377958">
      <w:bodyDiv w:val="1"/>
      <w:marLeft w:val="0"/>
      <w:marRight w:val="0"/>
      <w:marTop w:val="0"/>
      <w:marBottom w:val="0"/>
      <w:divBdr>
        <w:top w:val="none" w:sz="0" w:space="0" w:color="auto"/>
        <w:left w:val="none" w:sz="0" w:space="0" w:color="auto"/>
        <w:bottom w:val="none" w:sz="0" w:space="0" w:color="auto"/>
        <w:right w:val="none" w:sz="0" w:space="0" w:color="auto"/>
      </w:divBdr>
    </w:div>
    <w:div w:id="1609311806">
      <w:bodyDiv w:val="1"/>
      <w:marLeft w:val="0"/>
      <w:marRight w:val="0"/>
      <w:marTop w:val="0"/>
      <w:marBottom w:val="0"/>
      <w:divBdr>
        <w:top w:val="none" w:sz="0" w:space="0" w:color="auto"/>
        <w:left w:val="none" w:sz="0" w:space="0" w:color="auto"/>
        <w:bottom w:val="none" w:sz="0" w:space="0" w:color="auto"/>
        <w:right w:val="none" w:sz="0" w:space="0" w:color="auto"/>
      </w:divBdr>
    </w:div>
    <w:div w:id="1623883512">
      <w:bodyDiv w:val="1"/>
      <w:marLeft w:val="0"/>
      <w:marRight w:val="0"/>
      <w:marTop w:val="0"/>
      <w:marBottom w:val="0"/>
      <w:divBdr>
        <w:top w:val="none" w:sz="0" w:space="0" w:color="auto"/>
        <w:left w:val="none" w:sz="0" w:space="0" w:color="auto"/>
        <w:bottom w:val="none" w:sz="0" w:space="0" w:color="auto"/>
        <w:right w:val="none" w:sz="0" w:space="0" w:color="auto"/>
      </w:divBdr>
    </w:div>
    <w:div w:id="1626036463">
      <w:bodyDiv w:val="1"/>
      <w:marLeft w:val="0"/>
      <w:marRight w:val="0"/>
      <w:marTop w:val="0"/>
      <w:marBottom w:val="0"/>
      <w:divBdr>
        <w:top w:val="none" w:sz="0" w:space="0" w:color="auto"/>
        <w:left w:val="none" w:sz="0" w:space="0" w:color="auto"/>
        <w:bottom w:val="none" w:sz="0" w:space="0" w:color="auto"/>
        <w:right w:val="none" w:sz="0" w:space="0" w:color="auto"/>
      </w:divBdr>
    </w:div>
    <w:div w:id="1628118295">
      <w:bodyDiv w:val="1"/>
      <w:marLeft w:val="0"/>
      <w:marRight w:val="0"/>
      <w:marTop w:val="0"/>
      <w:marBottom w:val="0"/>
      <w:divBdr>
        <w:top w:val="none" w:sz="0" w:space="0" w:color="auto"/>
        <w:left w:val="none" w:sz="0" w:space="0" w:color="auto"/>
        <w:bottom w:val="none" w:sz="0" w:space="0" w:color="auto"/>
        <w:right w:val="none" w:sz="0" w:space="0" w:color="auto"/>
      </w:divBdr>
    </w:div>
    <w:div w:id="1631593761">
      <w:bodyDiv w:val="1"/>
      <w:marLeft w:val="0"/>
      <w:marRight w:val="0"/>
      <w:marTop w:val="0"/>
      <w:marBottom w:val="0"/>
      <w:divBdr>
        <w:top w:val="none" w:sz="0" w:space="0" w:color="auto"/>
        <w:left w:val="none" w:sz="0" w:space="0" w:color="auto"/>
        <w:bottom w:val="none" w:sz="0" w:space="0" w:color="auto"/>
        <w:right w:val="none" w:sz="0" w:space="0" w:color="auto"/>
      </w:divBdr>
    </w:div>
    <w:div w:id="1634096268">
      <w:bodyDiv w:val="1"/>
      <w:marLeft w:val="0"/>
      <w:marRight w:val="0"/>
      <w:marTop w:val="0"/>
      <w:marBottom w:val="0"/>
      <w:divBdr>
        <w:top w:val="none" w:sz="0" w:space="0" w:color="auto"/>
        <w:left w:val="none" w:sz="0" w:space="0" w:color="auto"/>
        <w:bottom w:val="none" w:sz="0" w:space="0" w:color="auto"/>
        <w:right w:val="none" w:sz="0" w:space="0" w:color="auto"/>
      </w:divBdr>
    </w:div>
    <w:div w:id="1637682308">
      <w:bodyDiv w:val="1"/>
      <w:marLeft w:val="0"/>
      <w:marRight w:val="0"/>
      <w:marTop w:val="0"/>
      <w:marBottom w:val="0"/>
      <w:divBdr>
        <w:top w:val="none" w:sz="0" w:space="0" w:color="auto"/>
        <w:left w:val="none" w:sz="0" w:space="0" w:color="auto"/>
        <w:bottom w:val="none" w:sz="0" w:space="0" w:color="auto"/>
        <w:right w:val="none" w:sz="0" w:space="0" w:color="auto"/>
      </w:divBdr>
    </w:div>
    <w:div w:id="1638142449">
      <w:bodyDiv w:val="1"/>
      <w:marLeft w:val="0"/>
      <w:marRight w:val="0"/>
      <w:marTop w:val="0"/>
      <w:marBottom w:val="0"/>
      <w:divBdr>
        <w:top w:val="none" w:sz="0" w:space="0" w:color="auto"/>
        <w:left w:val="none" w:sz="0" w:space="0" w:color="auto"/>
        <w:bottom w:val="none" w:sz="0" w:space="0" w:color="auto"/>
        <w:right w:val="none" w:sz="0" w:space="0" w:color="auto"/>
      </w:divBdr>
    </w:div>
    <w:div w:id="1642032764">
      <w:bodyDiv w:val="1"/>
      <w:marLeft w:val="0"/>
      <w:marRight w:val="0"/>
      <w:marTop w:val="0"/>
      <w:marBottom w:val="0"/>
      <w:divBdr>
        <w:top w:val="none" w:sz="0" w:space="0" w:color="auto"/>
        <w:left w:val="none" w:sz="0" w:space="0" w:color="auto"/>
        <w:bottom w:val="none" w:sz="0" w:space="0" w:color="auto"/>
        <w:right w:val="none" w:sz="0" w:space="0" w:color="auto"/>
      </w:divBdr>
    </w:div>
    <w:div w:id="1642609508">
      <w:bodyDiv w:val="1"/>
      <w:marLeft w:val="0"/>
      <w:marRight w:val="0"/>
      <w:marTop w:val="0"/>
      <w:marBottom w:val="0"/>
      <w:divBdr>
        <w:top w:val="none" w:sz="0" w:space="0" w:color="auto"/>
        <w:left w:val="none" w:sz="0" w:space="0" w:color="auto"/>
        <w:bottom w:val="none" w:sz="0" w:space="0" w:color="auto"/>
        <w:right w:val="none" w:sz="0" w:space="0" w:color="auto"/>
      </w:divBdr>
    </w:div>
    <w:div w:id="1644694929">
      <w:bodyDiv w:val="1"/>
      <w:marLeft w:val="0"/>
      <w:marRight w:val="0"/>
      <w:marTop w:val="0"/>
      <w:marBottom w:val="0"/>
      <w:divBdr>
        <w:top w:val="none" w:sz="0" w:space="0" w:color="auto"/>
        <w:left w:val="none" w:sz="0" w:space="0" w:color="auto"/>
        <w:bottom w:val="none" w:sz="0" w:space="0" w:color="auto"/>
        <w:right w:val="none" w:sz="0" w:space="0" w:color="auto"/>
      </w:divBdr>
    </w:div>
    <w:div w:id="1645426175">
      <w:bodyDiv w:val="1"/>
      <w:marLeft w:val="0"/>
      <w:marRight w:val="0"/>
      <w:marTop w:val="0"/>
      <w:marBottom w:val="0"/>
      <w:divBdr>
        <w:top w:val="none" w:sz="0" w:space="0" w:color="auto"/>
        <w:left w:val="none" w:sz="0" w:space="0" w:color="auto"/>
        <w:bottom w:val="none" w:sz="0" w:space="0" w:color="auto"/>
        <w:right w:val="none" w:sz="0" w:space="0" w:color="auto"/>
      </w:divBdr>
    </w:div>
    <w:div w:id="1645427790">
      <w:bodyDiv w:val="1"/>
      <w:marLeft w:val="0"/>
      <w:marRight w:val="0"/>
      <w:marTop w:val="0"/>
      <w:marBottom w:val="0"/>
      <w:divBdr>
        <w:top w:val="none" w:sz="0" w:space="0" w:color="auto"/>
        <w:left w:val="none" w:sz="0" w:space="0" w:color="auto"/>
        <w:bottom w:val="none" w:sz="0" w:space="0" w:color="auto"/>
        <w:right w:val="none" w:sz="0" w:space="0" w:color="auto"/>
      </w:divBdr>
    </w:div>
    <w:div w:id="1652521144">
      <w:bodyDiv w:val="1"/>
      <w:marLeft w:val="0"/>
      <w:marRight w:val="0"/>
      <w:marTop w:val="0"/>
      <w:marBottom w:val="0"/>
      <w:divBdr>
        <w:top w:val="none" w:sz="0" w:space="0" w:color="auto"/>
        <w:left w:val="none" w:sz="0" w:space="0" w:color="auto"/>
        <w:bottom w:val="none" w:sz="0" w:space="0" w:color="auto"/>
        <w:right w:val="none" w:sz="0" w:space="0" w:color="auto"/>
      </w:divBdr>
    </w:div>
    <w:div w:id="1653220628">
      <w:bodyDiv w:val="1"/>
      <w:marLeft w:val="0"/>
      <w:marRight w:val="0"/>
      <w:marTop w:val="0"/>
      <w:marBottom w:val="0"/>
      <w:divBdr>
        <w:top w:val="none" w:sz="0" w:space="0" w:color="auto"/>
        <w:left w:val="none" w:sz="0" w:space="0" w:color="auto"/>
        <w:bottom w:val="none" w:sz="0" w:space="0" w:color="auto"/>
        <w:right w:val="none" w:sz="0" w:space="0" w:color="auto"/>
      </w:divBdr>
    </w:div>
    <w:div w:id="1654261556">
      <w:bodyDiv w:val="1"/>
      <w:marLeft w:val="0"/>
      <w:marRight w:val="0"/>
      <w:marTop w:val="0"/>
      <w:marBottom w:val="0"/>
      <w:divBdr>
        <w:top w:val="none" w:sz="0" w:space="0" w:color="auto"/>
        <w:left w:val="none" w:sz="0" w:space="0" w:color="auto"/>
        <w:bottom w:val="none" w:sz="0" w:space="0" w:color="auto"/>
        <w:right w:val="none" w:sz="0" w:space="0" w:color="auto"/>
      </w:divBdr>
    </w:div>
    <w:div w:id="1667898632">
      <w:bodyDiv w:val="1"/>
      <w:marLeft w:val="0"/>
      <w:marRight w:val="0"/>
      <w:marTop w:val="0"/>
      <w:marBottom w:val="0"/>
      <w:divBdr>
        <w:top w:val="none" w:sz="0" w:space="0" w:color="auto"/>
        <w:left w:val="none" w:sz="0" w:space="0" w:color="auto"/>
        <w:bottom w:val="none" w:sz="0" w:space="0" w:color="auto"/>
        <w:right w:val="none" w:sz="0" w:space="0" w:color="auto"/>
      </w:divBdr>
    </w:div>
    <w:div w:id="1672559964">
      <w:bodyDiv w:val="1"/>
      <w:marLeft w:val="0"/>
      <w:marRight w:val="0"/>
      <w:marTop w:val="0"/>
      <w:marBottom w:val="0"/>
      <w:divBdr>
        <w:top w:val="none" w:sz="0" w:space="0" w:color="auto"/>
        <w:left w:val="none" w:sz="0" w:space="0" w:color="auto"/>
        <w:bottom w:val="none" w:sz="0" w:space="0" w:color="auto"/>
        <w:right w:val="none" w:sz="0" w:space="0" w:color="auto"/>
      </w:divBdr>
    </w:div>
    <w:div w:id="1673144047">
      <w:bodyDiv w:val="1"/>
      <w:marLeft w:val="0"/>
      <w:marRight w:val="0"/>
      <w:marTop w:val="0"/>
      <w:marBottom w:val="0"/>
      <w:divBdr>
        <w:top w:val="none" w:sz="0" w:space="0" w:color="auto"/>
        <w:left w:val="none" w:sz="0" w:space="0" w:color="auto"/>
        <w:bottom w:val="none" w:sz="0" w:space="0" w:color="auto"/>
        <w:right w:val="none" w:sz="0" w:space="0" w:color="auto"/>
      </w:divBdr>
    </w:div>
    <w:div w:id="1675571021">
      <w:bodyDiv w:val="1"/>
      <w:marLeft w:val="0"/>
      <w:marRight w:val="0"/>
      <w:marTop w:val="0"/>
      <w:marBottom w:val="0"/>
      <w:divBdr>
        <w:top w:val="none" w:sz="0" w:space="0" w:color="auto"/>
        <w:left w:val="none" w:sz="0" w:space="0" w:color="auto"/>
        <w:bottom w:val="none" w:sz="0" w:space="0" w:color="auto"/>
        <w:right w:val="none" w:sz="0" w:space="0" w:color="auto"/>
      </w:divBdr>
    </w:div>
    <w:div w:id="1676492175">
      <w:bodyDiv w:val="1"/>
      <w:marLeft w:val="0"/>
      <w:marRight w:val="0"/>
      <w:marTop w:val="0"/>
      <w:marBottom w:val="0"/>
      <w:divBdr>
        <w:top w:val="none" w:sz="0" w:space="0" w:color="auto"/>
        <w:left w:val="none" w:sz="0" w:space="0" w:color="auto"/>
        <w:bottom w:val="none" w:sz="0" w:space="0" w:color="auto"/>
        <w:right w:val="none" w:sz="0" w:space="0" w:color="auto"/>
      </w:divBdr>
    </w:div>
    <w:div w:id="1676804616">
      <w:bodyDiv w:val="1"/>
      <w:marLeft w:val="0"/>
      <w:marRight w:val="0"/>
      <w:marTop w:val="0"/>
      <w:marBottom w:val="0"/>
      <w:divBdr>
        <w:top w:val="none" w:sz="0" w:space="0" w:color="auto"/>
        <w:left w:val="none" w:sz="0" w:space="0" w:color="auto"/>
        <w:bottom w:val="none" w:sz="0" w:space="0" w:color="auto"/>
        <w:right w:val="none" w:sz="0" w:space="0" w:color="auto"/>
      </w:divBdr>
    </w:div>
    <w:div w:id="1678074649">
      <w:bodyDiv w:val="1"/>
      <w:marLeft w:val="0"/>
      <w:marRight w:val="0"/>
      <w:marTop w:val="0"/>
      <w:marBottom w:val="0"/>
      <w:divBdr>
        <w:top w:val="none" w:sz="0" w:space="0" w:color="auto"/>
        <w:left w:val="none" w:sz="0" w:space="0" w:color="auto"/>
        <w:bottom w:val="none" w:sz="0" w:space="0" w:color="auto"/>
        <w:right w:val="none" w:sz="0" w:space="0" w:color="auto"/>
      </w:divBdr>
    </w:div>
    <w:div w:id="1678146126">
      <w:bodyDiv w:val="1"/>
      <w:marLeft w:val="0"/>
      <w:marRight w:val="0"/>
      <w:marTop w:val="0"/>
      <w:marBottom w:val="0"/>
      <w:divBdr>
        <w:top w:val="none" w:sz="0" w:space="0" w:color="auto"/>
        <w:left w:val="none" w:sz="0" w:space="0" w:color="auto"/>
        <w:bottom w:val="none" w:sz="0" w:space="0" w:color="auto"/>
        <w:right w:val="none" w:sz="0" w:space="0" w:color="auto"/>
      </w:divBdr>
    </w:div>
    <w:div w:id="1679111016">
      <w:bodyDiv w:val="1"/>
      <w:marLeft w:val="0"/>
      <w:marRight w:val="0"/>
      <w:marTop w:val="0"/>
      <w:marBottom w:val="0"/>
      <w:divBdr>
        <w:top w:val="none" w:sz="0" w:space="0" w:color="auto"/>
        <w:left w:val="none" w:sz="0" w:space="0" w:color="auto"/>
        <w:bottom w:val="none" w:sz="0" w:space="0" w:color="auto"/>
        <w:right w:val="none" w:sz="0" w:space="0" w:color="auto"/>
      </w:divBdr>
    </w:div>
    <w:div w:id="1687518335">
      <w:bodyDiv w:val="1"/>
      <w:marLeft w:val="0"/>
      <w:marRight w:val="0"/>
      <w:marTop w:val="0"/>
      <w:marBottom w:val="0"/>
      <w:divBdr>
        <w:top w:val="none" w:sz="0" w:space="0" w:color="auto"/>
        <w:left w:val="none" w:sz="0" w:space="0" w:color="auto"/>
        <w:bottom w:val="none" w:sz="0" w:space="0" w:color="auto"/>
        <w:right w:val="none" w:sz="0" w:space="0" w:color="auto"/>
      </w:divBdr>
    </w:div>
    <w:div w:id="1690450358">
      <w:bodyDiv w:val="1"/>
      <w:marLeft w:val="0"/>
      <w:marRight w:val="0"/>
      <w:marTop w:val="0"/>
      <w:marBottom w:val="0"/>
      <w:divBdr>
        <w:top w:val="none" w:sz="0" w:space="0" w:color="auto"/>
        <w:left w:val="none" w:sz="0" w:space="0" w:color="auto"/>
        <w:bottom w:val="none" w:sz="0" w:space="0" w:color="auto"/>
        <w:right w:val="none" w:sz="0" w:space="0" w:color="auto"/>
      </w:divBdr>
    </w:div>
    <w:div w:id="1691907443">
      <w:bodyDiv w:val="1"/>
      <w:marLeft w:val="0"/>
      <w:marRight w:val="0"/>
      <w:marTop w:val="0"/>
      <w:marBottom w:val="0"/>
      <w:divBdr>
        <w:top w:val="none" w:sz="0" w:space="0" w:color="auto"/>
        <w:left w:val="none" w:sz="0" w:space="0" w:color="auto"/>
        <w:bottom w:val="none" w:sz="0" w:space="0" w:color="auto"/>
        <w:right w:val="none" w:sz="0" w:space="0" w:color="auto"/>
      </w:divBdr>
    </w:div>
    <w:div w:id="1692873073">
      <w:bodyDiv w:val="1"/>
      <w:marLeft w:val="0"/>
      <w:marRight w:val="0"/>
      <w:marTop w:val="0"/>
      <w:marBottom w:val="0"/>
      <w:divBdr>
        <w:top w:val="none" w:sz="0" w:space="0" w:color="auto"/>
        <w:left w:val="none" w:sz="0" w:space="0" w:color="auto"/>
        <w:bottom w:val="none" w:sz="0" w:space="0" w:color="auto"/>
        <w:right w:val="none" w:sz="0" w:space="0" w:color="auto"/>
      </w:divBdr>
    </w:div>
    <w:div w:id="1694989697">
      <w:bodyDiv w:val="1"/>
      <w:marLeft w:val="0"/>
      <w:marRight w:val="0"/>
      <w:marTop w:val="0"/>
      <w:marBottom w:val="0"/>
      <w:divBdr>
        <w:top w:val="none" w:sz="0" w:space="0" w:color="auto"/>
        <w:left w:val="none" w:sz="0" w:space="0" w:color="auto"/>
        <w:bottom w:val="none" w:sz="0" w:space="0" w:color="auto"/>
        <w:right w:val="none" w:sz="0" w:space="0" w:color="auto"/>
      </w:divBdr>
    </w:div>
    <w:div w:id="1695496604">
      <w:bodyDiv w:val="1"/>
      <w:marLeft w:val="0"/>
      <w:marRight w:val="0"/>
      <w:marTop w:val="0"/>
      <w:marBottom w:val="0"/>
      <w:divBdr>
        <w:top w:val="none" w:sz="0" w:space="0" w:color="auto"/>
        <w:left w:val="none" w:sz="0" w:space="0" w:color="auto"/>
        <w:bottom w:val="none" w:sz="0" w:space="0" w:color="auto"/>
        <w:right w:val="none" w:sz="0" w:space="0" w:color="auto"/>
      </w:divBdr>
    </w:div>
    <w:div w:id="1697846442">
      <w:bodyDiv w:val="1"/>
      <w:marLeft w:val="0"/>
      <w:marRight w:val="0"/>
      <w:marTop w:val="0"/>
      <w:marBottom w:val="0"/>
      <w:divBdr>
        <w:top w:val="none" w:sz="0" w:space="0" w:color="auto"/>
        <w:left w:val="none" w:sz="0" w:space="0" w:color="auto"/>
        <w:bottom w:val="none" w:sz="0" w:space="0" w:color="auto"/>
        <w:right w:val="none" w:sz="0" w:space="0" w:color="auto"/>
      </w:divBdr>
    </w:div>
    <w:div w:id="1698191313">
      <w:bodyDiv w:val="1"/>
      <w:marLeft w:val="0"/>
      <w:marRight w:val="0"/>
      <w:marTop w:val="0"/>
      <w:marBottom w:val="0"/>
      <w:divBdr>
        <w:top w:val="none" w:sz="0" w:space="0" w:color="auto"/>
        <w:left w:val="none" w:sz="0" w:space="0" w:color="auto"/>
        <w:bottom w:val="none" w:sz="0" w:space="0" w:color="auto"/>
        <w:right w:val="none" w:sz="0" w:space="0" w:color="auto"/>
      </w:divBdr>
    </w:div>
    <w:div w:id="1701591207">
      <w:bodyDiv w:val="1"/>
      <w:marLeft w:val="0"/>
      <w:marRight w:val="0"/>
      <w:marTop w:val="0"/>
      <w:marBottom w:val="0"/>
      <w:divBdr>
        <w:top w:val="none" w:sz="0" w:space="0" w:color="auto"/>
        <w:left w:val="none" w:sz="0" w:space="0" w:color="auto"/>
        <w:bottom w:val="none" w:sz="0" w:space="0" w:color="auto"/>
        <w:right w:val="none" w:sz="0" w:space="0" w:color="auto"/>
      </w:divBdr>
    </w:div>
    <w:div w:id="1703049300">
      <w:bodyDiv w:val="1"/>
      <w:marLeft w:val="0"/>
      <w:marRight w:val="0"/>
      <w:marTop w:val="0"/>
      <w:marBottom w:val="0"/>
      <w:divBdr>
        <w:top w:val="none" w:sz="0" w:space="0" w:color="auto"/>
        <w:left w:val="none" w:sz="0" w:space="0" w:color="auto"/>
        <w:bottom w:val="none" w:sz="0" w:space="0" w:color="auto"/>
        <w:right w:val="none" w:sz="0" w:space="0" w:color="auto"/>
      </w:divBdr>
    </w:div>
    <w:div w:id="1704281875">
      <w:bodyDiv w:val="1"/>
      <w:marLeft w:val="0"/>
      <w:marRight w:val="0"/>
      <w:marTop w:val="0"/>
      <w:marBottom w:val="0"/>
      <w:divBdr>
        <w:top w:val="none" w:sz="0" w:space="0" w:color="auto"/>
        <w:left w:val="none" w:sz="0" w:space="0" w:color="auto"/>
        <w:bottom w:val="none" w:sz="0" w:space="0" w:color="auto"/>
        <w:right w:val="none" w:sz="0" w:space="0" w:color="auto"/>
      </w:divBdr>
    </w:div>
    <w:div w:id="1706641265">
      <w:bodyDiv w:val="1"/>
      <w:marLeft w:val="0"/>
      <w:marRight w:val="0"/>
      <w:marTop w:val="0"/>
      <w:marBottom w:val="0"/>
      <w:divBdr>
        <w:top w:val="none" w:sz="0" w:space="0" w:color="auto"/>
        <w:left w:val="none" w:sz="0" w:space="0" w:color="auto"/>
        <w:bottom w:val="none" w:sz="0" w:space="0" w:color="auto"/>
        <w:right w:val="none" w:sz="0" w:space="0" w:color="auto"/>
      </w:divBdr>
    </w:div>
    <w:div w:id="1708480342">
      <w:bodyDiv w:val="1"/>
      <w:marLeft w:val="0"/>
      <w:marRight w:val="0"/>
      <w:marTop w:val="0"/>
      <w:marBottom w:val="0"/>
      <w:divBdr>
        <w:top w:val="none" w:sz="0" w:space="0" w:color="auto"/>
        <w:left w:val="none" w:sz="0" w:space="0" w:color="auto"/>
        <w:bottom w:val="none" w:sz="0" w:space="0" w:color="auto"/>
        <w:right w:val="none" w:sz="0" w:space="0" w:color="auto"/>
      </w:divBdr>
    </w:div>
    <w:div w:id="1713993351">
      <w:bodyDiv w:val="1"/>
      <w:marLeft w:val="0"/>
      <w:marRight w:val="0"/>
      <w:marTop w:val="0"/>
      <w:marBottom w:val="0"/>
      <w:divBdr>
        <w:top w:val="none" w:sz="0" w:space="0" w:color="auto"/>
        <w:left w:val="none" w:sz="0" w:space="0" w:color="auto"/>
        <w:bottom w:val="none" w:sz="0" w:space="0" w:color="auto"/>
        <w:right w:val="none" w:sz="0" w:space="0" w:color="auto"/>
      </w:divBdr>
    </w:div>
    <w:div w:id="1715081604">
      <w:bodyDiv w:val="1"/>
      <w:marLeft w:val="0"/>
      <w:marRight w:val="0"/>
      <w:marTop w:val="0"/>
      <w:marBottom w:val="0"/>
      <w:divBdr>
        <w:top w:val="none" w:sz="0" w:space="0" w:color="auto"/>
        <w:left w:val="none" w:sz="0" w:space="0" w:color="auto"/>
        <w:bottom w:val="none" w:sz="0" w:space="0" w:color="auto"/>
        <w:right w:val="none" w:sz="0" w:space="0" w:color="auto"/>
      </w:divBdr>
    </w:div>
    <w:div w:id="1716465584">
      <w:bodyDiv w:val="1"/>
      <w:marLeft w:val="0"/>
      <w:marRight w:val="0"/>
      <w:marTop w:val="0"/>
      <w:marBottom w:val="0"/>
      <w:divBdr>
        <w:top w:val="none" w:sz="0" w:space="0" w:color="auto"/>
        <w:left w:val="none" w:sz="0" w:space="0" w:color="auto"/>
        <w:bottom w:val="none" w:sz="0" w:space="0" w:color="auto"/>
        <w:right w:val="none" w:sz="0" w:space="0" w:color="auto"/>
      </w:divBdr>
    </w:div>
    <w:div w:id="1725249281">
      <w:bodyDiv w:val="1"/>
      <w:marLeft w:val="0"/>
      <w:marRight w:val="0"/>
      <w:marTop w:val="0"/>
      <w:marBottom w:val="0"/>
      <w:divBdr>
        <w:top w:val="none" w:sz="0" w:space="0" w:color="auto"/>
        <w:left w:val="none" w:sz="0" w:space="0" w:color="auto"/>
        <w:bottom w:val="none" w:sz="0" w:space="0" w:color="auto"/>
        <w:right w:val="none" w:sz="0" w:space="0" w:color="auto"/>
      </w:divBdr>
    </w:div>
    <w:div w:id="1729568575">
      <w:bodyDiv w:val="1"/>
      <w:marLeft w:val="0"/>
      <w:marRight w:val="0"/>
      <w:marTop w:val="0"/>
      <w:marBottom w:val="0"/>
      <w:divBdr>
        <w:top w:val="none" w:sz="0" w:space="0" w:color="auto"/>
        <w:left w:val="none" w:sz="0" w:space="0" w:color="auto"/>
        <w:bottom w:val="none" w:sz="0" w:space="0" w:color="auto"/>
        <w:right w:val="none" w:sz="0" w:space="0" w:color="auto"/>
      </w:divBdr>
    </w:div>
    <w:div w:id="1735542048">
      <w:bodyDiv w:val="1"/>
      <w:marLeft w:val="0"/>
      <w:marRight w:val="0"/>
      <w:marTop w:val="0"/>
      <w:marBottom w:val="0"/>
      <w:divBdr>
        <w:top w:val="none" w:sz="0" w:space="0" w:color="auto"/>
        <w:left w:val="none" w:sz="0" w:space="0" w:color="auto"/>
        <w:bottom w:val="none" w:sz="0" w:space="0" w:color="auto"/>
        <w:right w:val="none" w:sz="0" w:space="0" w:color="auto"/>
      </w:divBdr>
    </w:div>
    <w:div w:id="1737240844">
      <w:bodyDiv w:val="1"/>
      <w:marLeft w:val="0"/>
      <w:marRight w:val="0"/>
      <w:marTop w:val="0"/>
      <w:marBottom w:val="0"/>
      <w:divBdr>
        <w:top w:val="none" w:sz="0" w:space="0" w:color="auto"/>
        <w:left w:val="none" w:sz="0" w:space="0" w:color="auto"/>
        <w:bottom w:val="none" w:sz="0" w:space="0" w:color="auto"/>
        <w:right w:val="none" w:sz="0" w:space="0" w:color="auto"/>
      </w:divBdr>
    </w:div>
    <w:div w:id="1745645275">
      <w:bodyDiv w:val="1"/>
      <w:marLeft w:val="0"/>
      <w:marRight w:val="0"/>
      <w:marTop w:val="0"/>
      <w:marBottom w:val="0"/>
      <w:divBdr>
        <w:top w:val="none" w:sz="0" w:space="0" w:color="auto"/>
        <w:left w:val="none" w:sz="0" w:space="0" w:color="auto"/>
        <w:bottom w:val="none" w:sz="0" w:space="0" w:color="auto"/>
        <w:right w:val="none" w:sz="0" w:space="0" w:color="auto"/>
      </w:divBdr>
    </w:div>
    <w:div w:id="1761640360">
      <w:bodyDiv w:val="1"/>
      <w:marLeft w:val="0"/>
      <w:marRight w:val="0"/>
      <w:marTop w:val="0"/>
      <w:marBottom w:val="0"/>
      <w:divBdr>
        <w:top w:val="none" w:sz="0" w:space="0" w:color="auto"/>
        <w:left w:val="none" w:sz="0" w:space="0" w:color="auto"/>
        <w:bottom w:val="none" w:sz="0" w:space="0" w:color="auto"/>
        <w:right w:val="none" w:sz="0" w:space="0" w:color="auto"/>
      </w:divBdr>
    </w:div>
    <w:div w:id="1763182429">
      <w:bodyDiv w:val="1"/>
      <w:marLeft w:val="0"/>
      <w:marRight w:val="0"/>
      <w:marTop w:val="0"/>
      <w:marBottom w:val="0"/>
      <w:divBdr>
        <w:top w:val="none" w:sz="0" w:space="0" w:color="auto"/>
        <w:left w:val="none" w:sz="0" w:space="0" w:color="auto"/>
        <w:bottom w:val="none" w:sz="0" w:space="0" w:color="auto"/>
        <w:right w:val="none" w:sz="0" w:space="0" w:color="auto"/>
      </w:divBdr>
    </w:div>
    <w:div w:id="1764691598">
      <w:bodyDiv w:val="1"/>
      <w:marLeft w:val="0"/>
      <w:marRight w:val="0"/>
      <w:marTop w:val="0"/>
      <w:marBottom w:val="0"/>
      <w:divBdr>
        <w:top w:val="none" w:sz="0" w:space="0" w:color="auto"/>
        <w:left w:val="none" w:sz="0" w:space="0" w:color="auto"/>
        <w:bottom w:val="none" w:sz="0" w:space="0" w:color="auto"/>
        <w:right w:val="none" w:sz="0" w:space="0" w:color="auto"/>
      </w:divBdr>
    </w:div>
    <w:div w:id="1768502427">
      <w:bodyDiv w:val="1"/>
      <w:marLeft w:val="0"/>
      <w:marRight w:val="0"/>
      <w:marTop w:val="0"/>
      <w:marBottom w:val="0"/>
      <w:divBdr>
        <w:top w:val="none" w:sz="0" w:space="0" w:color="auto"/>
        <w:left w:val="none" w:sz="0" w:space="0" w:color="auto"/>
        <w:bottom w:val="none" w:sz="0" w:space="0" w:color="auto"/>
        <w:right w:val="none" w:sz="0" w:space="0" w:color="auto"/>
      </w:divBdr>
    </w:div>
    <w:div w:id="1786197589">
      <w:bodyDiv w:val="1"/>
      <w:marLeft w:val="0"/>
      <w:marRight w:val="0"/>
      <w:marTop w:val="0"/>
      <w:marBottom w:val="0"/>
      <w:divBdr>
        <w:top w:val="none" w:sz="0" w:space="0" w:color="auto"/>
        <w:left w:val="none" w:sz="0" w:space="0" w:color="auto"/>
        <w:bottom w:val="none" w:sz="0" w:space="0" w:color="auto"/>
        <w:right w:val="none" w:sz="0" w:space="0" w:color="auto"/>
      </w:divBdr>
    </w:div>
    <w:div w:id="1796943179">
      <w:bodyDiv w:val="1"/>
      <w:marLeft w:val="0"/>
      <w:marRight w:val="0"/>
      <w:marTop w:val="0"/>
      <w:marBottom w:val="0"/>
      <w:divBdr>
        <w:top w:val="none" w:sz="0" w:space="0" w:color="auto"/>
        <w:left w:val="none" w:sz="0" w:space="0" w:color="auto"/>
        <w:bottom w:val="none" w:sz="0" w:space="0" w:color="auto"/>
        <w:right w:val="none" w:sz="0" w:space="0" w:color="auto"/>
      </w:divBdr>
    </w:div>
    <w:div w:id="1806505093">
      <w:bodyDiv w:val="1"/>
      <w:marLeft w:val="0"/>
      <w:marRight w:val="0"/>
      <w:marTop w:val="0"/>
      <w:marBottom w:val="0"/>
      <w:divBdr>
        <w:top w:val="none" w:sz="0" w:space="0" w:color="auto"/>
        <w:left w:val="none" w:sz="0" w:space="0" w:color="auto"/>
        <w:bottom w:val="none" w:sz="0" w:space="0" w:color="auto"/>
        <w:right w:val="none" w:sz="0" w:space="0" w:color="auto"/>
      </w:divBdr>
    </w:div>
    <w:div w:id="1808743912">
      <w:bodyDiv w:val="1"/>
      <w:marLeft w:val="0"/>
      <w:marRight w:val="0"/>
      <w:marTop w:val="0"/>
      <w:marBottom w:val="0"/>
      <w:divBdr>
        <w:top w:val="none" w:sz="0" w:space="0" w:color="auto"/>
        <w:left w:val="none" w:sz="0" w:space="0" w:color="auto"/>
        <w:bottom w:val="none" w:sz="0" w:space="0" w:color="auto"/>
        <w:right w:val="none" w:sz="0" w:space="0" w:color="auto"/>
      </w:divBdr>
    </w:div>
    <w:div w:id="1811630956">
      <w:bodyDiv w:val="1"/>
      <w:marLeft w:val="0"/>
      <w:marRight w:val="0"/>
      <w:marTop w:val="0"/>
      <w:marBottom w:val="0"/>
      <w:divBdr>
        <w:top w:val="none" w:sz="0" w:space="0" w:color="auto"/>
        <w:left w:val="none" w:sz="0" w:space="0" w:color="auto"/>
        <w:bottom w:val="none" w:sz="0" w:space="0" w:color="auto"/>
        <w:right w:val="none" w:sz="0" w:space="0" w:color="auto"/>
      </w:divBdr>
    </w:div>
    <w:div w:id="1814982368">
      <w:bodyDiv w:val="1"/>
      <w:marLeft w:val="0"/>
      <w:marRight w:val="0"/>
      <w:marTop w:val="0"/>
      <w:marBottom w:val="0"/>
      <w:divBdr>
        <w:top w:val="none" w:sz="0" w:space="0" w:color="auto"/>
        <w:left w:val="none" w:sz="0" w:space="0" w:color="auto"/>
        <w:bottom w:val="none" w:sz="0" w:space="0" w:color="auto"/>
        <w:right w:val="none" w:sz="0" w:space="0" w:color="auto"/>
      </w:divBdr>
    </w:div>
    <w:div w:id="1819565977">
      <w:bodyDiv w:val="1"/>
      <w:marLeft w:val="0"/>
      <w:marRight w:val="0"/>
      <w:marTop w:val="0"/>
      <w:marBottom w:val="0"/>
      <w:divBdr>
        <w:top w:val="none" w:sz="0" w:space="0" w:color="auto"/>
        <w:left w:val="none" w:sz="0" w:space="0" w:color="auto"/>
        <w:bottom w:val="none" w:sz="0" w:space="0" w:color="auto"/>
        <w:right w:val="none" w:sz="0" w:space="0" w:color="auto"/>
      </w:divBdr>
    </w:div>
    <w:div w:id="1820337956">
      <w:bodyDiv w:val="1"/>
      <w:marLeft w:val="0"/>
      <w:marRight w:val="0"/>
      <w:marTop w:val="0"/>
      <w:marBottom w:val="0"/>
      <w:divBdr>
        <w:top w:val="none" w:sz="0" w:space="0" w:color="auto"/>
        <w:left w:val="none" w:sz="0" w:space="0" w:color="auto"/>
        <w:bottom w:val="none" w:sz="0" w:space="0" w:color="auto"/>
        <w:right w:val="none" w:sz="0" w:space="0" w:color="auto"/>
      </w:divBdr>
    </w:div>
    <w:div w:id="1824154235">
      <w:bodyDiv w:val="1"/>
      <w:marLeft w:val="0"/>
      <w:marRight w:val="0"/>
      <w:marTop w:val="0"/>
      <w:marBottom w:val="0"/>
      <w:divBdr>
        <w:top w:val="none" w:sz="0" w:space="0" w:color="auto"/>
        <w:left w:val="none" w:sz="0" w:space="0" w:color="auto"/>
        <w:bottom w:val="none" w:sz="0" w:space="0" w:color="auto"/>
        <w:right w:val="none" w:sz="0" w:space="0" w:color="auto"/>
      </w:divBdr>
    </w:div>
    <w:div w:id="1824394916">
      <w:bodyDiv w:val="1"/>
      <w:marLeft w:val="0"/>
      <w:marRight w:val="0"/>
      <w:marTop w:val="0"/>
      <w:marBottom w:val="0"/>
      <w:divBdr>
        <w:top w:val="none" w:sz="0" w:space="0" w:color="auto"/>
        <w:left w:val="none" w:sz="0" w:space="0" w:color="auto"/>
        <w:bottom w:val="none" w:sz="0" w:space="0" w:color="auto"/>
        <w:right w:val="none" w:sz="0" w:space="0" w:color="auto"/>
      </w:divBdr>
    </w:div>
    <w:div w:id="1826626172">
      <w:bodyDiv w:val="1"/>
      <w:marLeft w:val="0"/>
      <w:marRight w:val="0"/>
      <w:marTop w:val="0"/>
      <w:marBottom w:val="0"/>
      <w:divBdr>
        <w:top w:val="none" w:sz="0" w:space="0" w:color="auto"/>
        <w:left w:val="none" w:sz="0" w:space="0" w:color="auto"/>
        <w:bottom w:val="none" w:sz="0" w:space="0" w:color="auto"/>
        <w:right w:val="none" w:sz="0" w:space="0" w:color="auto"/>
      </w:divBdr>
    </w:div>
    <w:div w:id="1827822101">
      <w:bodyDiv w:val="1"/>
      <w:marLeft w:val="0"/>
      <w:marRight w:val="0"/>
      <w:marTop w:val="0"/>
      <w:marBottom w:val="0"/>
      <w:divBdr>
        <w:top w:val="none" w:sz="0" w:space="0" w:color="auto"/>
        <w:left w:val="none" w:sz="0" w:space="0" w:color="auto"/>
        <w:bottom w:val="none" w:sz="0" w:space="0" w:color="auto"/>
        <w:right w:val="none" w:sz="0" w:space="0" w:color="auto"/>
      </w:divBdr>
    </w:div>
    <w:div w:id="1833640731">
      <w:bodyDiv w:val="1"/>
      <w:marLeft w:val="0"/>
      <w:marRight w:val="0"/>
      <w:marTop w:val="0"/>
      <w:marBottom w:val="0"/>
      <w:divBdr>
        <w:top w:val="none" w:sz="0" w:space="0" w:color="auto"/>
        <w:left w:val="none" w:sz="0" w:space="0" w:color="auto"/>
        <w:bottom w:val="none" w:sz="0" w:space="0" w:color="auto"/>
        <w:right w:val="none" w:sz="0" w:space="0" w:color="auto"/>
      </w:divBdr>
    </w:div>
    <w:div w:id="1847746525">
      <w:bodyDiv w:val="1"/>
      <w:marLeft w:val="0"/>
      <w:marRight w:val="0"/>
      <w:marTop w:val="0"/>
      <w:marBottom w:val="0"/>
      <w:divBdr>
        <w:top w:val="none" w:sz="0" w:space="0" w:color="auto"/>
        <w:left w:val="none" w:sz="0" w:space="0" w:color="auto"/>
        <w:bottom w:val="none" w:sz="0" w:space="0" w:color="auto"/>
        <w:right w:val="none" w:sz="0" w:space="0" w:color="auto"/>
      </w:divBdr>
    </w:div>
    <w:div w:id="1849249071">
      <w:bodyDiv w:val="1"/>
      <w:marLeft w:val="0"/>
      <w:marRight w:val="0"/>
      <w:marTop w:val="0"/>
      <w:marBottom w:val="0"/>
      <w:divBdr>
        <w:top w:val="none" w:sz="0" w:space="0" w:color="auto"/>
        <w:left w:val="none" w:sz="0" w:space="0" w:color="auto"/>
        <w:bottom w:val="none" w:sz="0" w:space="0" w:color="auto"/>
        <w:right w:val="none" w:sz="0" w:space="0" w:color="auto"/>
      </w:divBdr>
    </w:div>
    <w:div w:id="1851333341">
      <w:bodyDiv w:val="1"/>
      <w:marLeft w:val="0"/>
      <w:marRight w:val="0"/>
      <w:marTop w:val="0"/>
      <w:marBottom w:val="0"/>
      <w:divBdr>
        <w:top w:val="none" w:sz="0" w:space="0" w:color="auto"/>
        <w:left w:val="none" w:sz="0" w:space="0" w:color="auto"/>
        <w:bottom w:val="none" w:sz="0" w:space="0" w:color="auto"/>
        <w:right w:val="none" w:sz="0" w:space="0" w:color="auto"/>
      </w:divBdr>
    </w:div>
    <w:div w:id="1854028462">
      <w:bodyDiv w:val="1"/>
      <w:marLeft w:val="0"/>
      <w:marRight w:val="0"/>
      <w:marTop w:val="0"/>
      <w:marBottom w:val="0"/>
      <w:divBdr>
        <w:top w:val="none" w:sz="0" w:space="0" w:color="auto"/>
        <w:left w:val="none" w:sz="0" w:space="0" w:color="auto"/>
        <w:bottom w:val="none" w:sz="0" w:space="0" w:color="auto"/>
        <w:right w:val="none" w:sz="0" w:space="0" w:color="auto"/>
      </w:divBdr>
    </w:div>
    <w:div w:id="1859351528">
      <w:bodyDiv w:val="1"/>
      <w:marLeft w:val="0"/>
      <w:marRight w:val="0"/>
      <w:marTop w:val="0"/>
      <w:marBottom w:val="0"/>
      <w:divBdr>
        <w:top w:val="none" w:sz="0" w:space="0" w:color="auto"/>
        <w:left w:val="none" w:sz="0" w:space="0" w:color="auto"/>
        <w:bottom w:val="none" w:sz="0" w:space="0" w:color="auto"/>
        <w:right w:val="none" w:sz="0" w:space="0" w:color="auto"/>
      </w:divBdr>
    </w:div>
    <w:div w:id="1860314025">
      <w:bodyDiv w:val="1"/>
      <w:marLeft w:val="0"/>
      <w:marRight w:val="0"/>
      <w:marTop w:val="0"/>
      <w:marBottom w:val="0"/>
      <w:divBdr>
        <w:top w:val="none" w:sz="0" w:space="0" w:color="auto"/>
        <w:left w:val="none" w:sz="0" w:space="0" w:color="auto"/>
        <w:bottom w:val="none" w:sz="0" w:space="0" w:color="auto"/>
        <w:right w:val="none" w:sz="0" w:space="0" w:color="auto"/>
      </w:divBdr>
    </w:div>
    <w:div w:id="1866476236">
      <w:bodyDiv w:val="1"/>
      <w:marLeft w:val="0"/>
      <w:marRight w:val="0"/>
      <w:marTop w:val="0"/>
      <w:marBottom w:val="0"/>
      <w:divBdr>
        <w:top w:val="none" w:sz="0" w:space="0" w:color="auto"/>
        <w:left w:val="none" w:sz="0" w:space="0" w:color="auto"/>
        <w:bottom w:val="none" w:sz="0" w:space="0" w:color="auto"/>
        <w:right w:val="none" w:sz="0" w:space="0" w:color="auto"/>
      </w:divBdr>
    </w:div>
    <w:div w:id="1868181681">
      <w:bodyDiv w:val="1"/>
      <w:marLeft w:val="0"/>
      <w:marRight w:val="0"/>
      <w:marTop w:val="0"/>
      <w:marBottom w:val="0"/>
      <w:divBdr>
        <w:top w:val="none" w:sz="0" w:space="0" w:color="auto"/>
        <w:left w:val="none" w:sz="0" w:space="0" w:color="auto"/>
        <w:bottom w:val="none" w:sz="0" w:space="0" w:color="auto"/>
        <w:right w:val="none" w:sz="0" w:space="0" w:color="auto"/>
      </w:divBdr>
    </w:div>
    <w:div w:id="1875924687">
      <w:bodyDiv w:val="1"/>
      <w:marLeft w:val="0"/>
      <w:marRight w:val="0"/>
      <w:marTop w:val="0"/>
      <w:marBottom w:val="0"/>
      <w:divBdr>
        <w:top w:val="none" w:sz="0" w:space="0" w:color="auto"/>
        <w:left w:val="none" w:sz="0" w:space="0" w:color="auto"/>
        <w:bottom w:val="none" w:sz="0" w:space="0" w:color="auto"/>
        <w:right w:val="none" w:sz="0" w:space="0" w:color="auto"/>
      </w:divBdr>
    </w:div>
    <w:div w:id="1879271350">
      <w:bodyDiv w:val="1"/>
      <w:marLeft w:val="0"/>
      <w:marRight w:val="0"/>
      <w:marTop w:val="0"/>
      <w:marBottom w:val="0"/>
      <w:divBdr>
        <w:top w:val="none" w:sz="0" w:space="0" w:color="auto"/>
        <w:left w:val="none" w:sz="0" w:space="0" w:color="auto"/>
        <w:bottom w:val="none" w:sz="0" w:space="0" w:color="auto"/>
        <w:right w:val="none" w:sz="0" w:space="0" w:color="auto"/>
      </w:divBdr>
    </w:div>
    <w:div w:id="1882204639">
      <w:bodyDiv w:val="1"/>
      <w:marLeft w:val="0"/>
      <w:marRight w:val="0"/>
      <w:marTop w:val="0"/>
      <w:marBottom w:val="0"/>
      <w:divBdr>
        <w:top w:val="none" w:sz="0" w:space="0" w:color="auto"/>
        <w:left w:val="none" w:sz="0" w:space="0" w:color="auto"/>
        <w:bottom w:val="none" w:sz="0" w:space="0" w:color="auto"/>
        <w:right w:val="none" w:sz="0" w:space="0" w:color="auto"/>
      </w:divBdr>
    </w:div>
    <w:div w:id="1898734961">
      <w:bodyDiv w:val="1"/>
      <w:marLeft w:val="0"/>
      <w:marRight w:val="0"/>
      <w:marTop w:val="0"/>
      <w:marBottom w:val="0"/>
      <w:divBdr>
        <w:top w:val="none" w:sz="0" w:space="0" w:color="auto"/>
        <w:left w:val="none" w:sz="0" w:space="0" w:color="auto"/>
        <w:bottom w:val="none" w:sz="0" w:space="0" w:color="auto"/>
        <w:right w:val="none" w:sz="0" w:space="0" w:color="auto"/>
      </w:divBdr>
    </w:div>
    <w:div w:id="1899169040">
      <w:bodyDiv w:val="1"/>
      <w:marLeft w:val="0"/>
      <w:marRight w:val="0"/>
      <w:marTop w:val="0"/>
      <w:marBottom w:val="0"/>
      <w:divBdr>
        <w:top w:val="none" w:sz="0" w:space="0" w:color="auto"/>
        <w:left w:val="none" w:sz="0" w:space="0" w:color="auto"/>
        <w:bottom w:val="none" w:sz="0" w:space="0" w:color="auto"/>
        <w:right w:val="none" w:sz="0" w:space="0" w:color="auto"/>
      </w:divBdr>
    </w:div>
    <w:div w:id="1899855107">
      <w:bodyDiv w:val="1"/>
      <w:marLeft w:val="0"/>
      <w:marRight w:val="0"/>
      <w:marTop w:val="0"/>
      <w:marBottom w:val="0"/>
      <w:divBdr>
        <w:top w:val="none" w:sz="0" w:space="0" w:color="auto"/>
        <w:left w:val="none" w:sz="0" w:space="0" w:color="auto"/>
        <w:bottom w:val="none" w:sz="0" w:space="0" w:color="auto"/>
        <w:right w:val="none" w:sz="0" w:space="0" w:color="auto"/>
      </w:divBdr>
    </w:div>
    <w:div w:id="1902523206">
      <w:bodyDiv w:val="1"/>
      <w:marLeft w:val="0"/>
      <w:marRight w:val="0"/>
      <w:marTop w:val="0"/>
      <w:marBottom w:val="0"/>
      <w:divBdr>
        <w:top w:val="none" w:sz="0" w:space="0" w:color="auto"/>
        <w:left w:val="none" w:sz="0" w:space="0" w:color="auto"/>
        <w:bottom w:val="none" w:sz="0" w:space="0" w:color="auto"/>
        <w:right w:val="none" w:sz="0" w:space="0" w:color="auto"/>
      </w:divBdr>
    </w:div>
    <w:div w:id="1904636669">
      <w:bodyDiv w:val="1"/>
      <w:marLeft w:val="0"/>
      <w:marRight w:val="0"/>
      <w:marTop w:val="0"/>
      <w:marBottom w:val="0"/>
      <w:divBdr>
        <w:top w:val="none" w:sz="0" w:space="0" w:color="auto"/>
        <w:left w:val="none" w:sz="0" w:space="0" w:color="auto"/>
        <w:bottom w:val="none" w:sz="0" w:space="0" w:color="auto"/>
        <w:right w:val="none" w:sz="0" w:space="0" w:color="auto"/>
      </w:divBdr>
    </w:div>
    <w:div w:id="1905990521">
      <w:bodyDiv w:val="1"/>
      <w:marLeft w:val="0"/>
      <w:marRight w:val="0"/>
      <w:marTop w:val="0"/>
      <w:marBottom w:val="0"/>
      <w:divBdr>
        <w:top w:val="none" w:sz="0" w:space="0" w:color="auto"/>
        <w:left w:val="none" w:sz="0" w:space="0" w:color="auto"/>
        <w:bottom w:val="none" w:sz="0" w:space="0" w:color="auto"/>
        <w:right w:val="none" w:sz="0" w:space="0" w:color="auto"/>
      </w:divBdr>
    </w:div>
    <w:div w:id="1906330061">
      <w:bodyDiv w:val="1"/>
      <w:marLeft w:val="0"/>
      <w:marRight w:val="0"/>
      <w:marTop w:val="0"/>
      <w:marBottom w:val="0"/>
      <w:divBdr>
        <w:top w:val="none" w:sz="0" w:space="0" w:color="auto"/>
        <w:left w:val="none" w:sz="0" w:space="0" w:color="auto"/>
        <w:bottom w:val="none" w:sz="0" w:space="0" w:color="auto"/>
        <w:right w:val="none" w:sz="0" w:space="0" w:color="auto"/>
      </w:divBdr>
    </w:div>
    <w:div w:id="1907033867">
      <w:bodyDiv w:val="1"/>
      <w:marLeft w:val="0"/>
      <w:marRight w:val="0"/>
      <w:marTop w:val="0"/>
      <w:marBottom w:val="0"/>
      <w:divBdr>
        <w:top w:val="none" w:sz="0" w:space="0" w:color="auto"/>
        <w:left w:val="none" w:sz="0" w:space="0" w:color="auto"/>
        <w:bottom w:val="none" w:sz="0" w:space="0" w:color="auto"/>
        <w:right w:val="none" w:sz="0" w:space="0" w:color="auto"/>
      </w:divBdr>
    </w:div>
    <w:div w:id="1908106097">
      <w:bodyDiv w:val="1"/>
      <w:marLeft w:val="0"/>
      <w:marRight w:val="0"/>
      <w:marTop w:val="0"/>
      <w:marBottom w:val="0"/>
      <w:divBdr>
        <w:top w:val="none" w:sz="0" w:space="0" w:color="auto"/>
        <w:left w:val="none" w:sz="0" w:space="0" w:color="auto"/>
        <w:bottom w:val="none" w:sz="0" w:space="0" w:color="auto"/>
        <w:right w:val="none" w:sz="0" w:space="0" w:color="auto"/>
      </w:divBdr>
    </w:div>
    <w:div w:id="1909882196">
      <w:bodyDiv w:val="1"/>
      <w:marLeft w:val="0"/>
      <w:marRight w:val="0"/>
      <w:marTop w:val="0"/>
      <w:marBottom w:val="0"/>
      <w:divBdr>
        <w:top w:val="none" w:sz="0" w:space="0" w:color="auto"/>
        <w:left w:val="none" w:sz="0" w:space="0" w:color="auto"/>
        <w:bottom w:val="none" w:sz="0" w:space="0" w:color="auto"/>
        <w:right w:val="none" w:sz="0" w:space="0" w:color="auto"/>
      </w:divBdr>
    </w:div>
    <w:div w:id="1909923672">
      <w:bodyDiv w:val="1"/>
      <w:marLeft w:val="0"/>
      <w:marRight w:val="0"/>
      <w:marTop w:val="0"/>
      <w:marBottom w:val="0"/>
      <w:divBdr>
        <w:top w:val="none" w:sz="0" w:space="0" w:color="auto"/>
        <w:left w:val="none" w:sz="0" w:space="0" w:color="auto"/>
        <w:bottom w:val="none" w:sz="0" w:space="0" w:color="auto"/>
        <w:right w:val="none" w:sz="0" w:space="0" w:color="auto"/>
      </w:divBdr>
    </w:div>
    <w:div w:id="1910117456">
      <w:bodyDiv w:val="1"/>
      <w:marLeft w:val="0"/>
      <w:marRight w:val="0"/>
      <w:marTop w:val="0"/>
      <w:marBottom w:val="0"/>
      <w:divBdr>
        <w:top w:val="none" w:sz="0" w:space="0" w:color="auto"/>
        <w:left w:val="none" w:sz="0" w:space="0" w:color="auto"/>
        <w:bottom w:val="none" w:sz="0" w:space="0" w:color="auto"/>
        <w:right w:val="none" w:sz="0" w:space="0" w:color="auto"/>
      </w:divBdr>
    </w:div>
    <w:div w:id="1912155421">
      <w:bodyDiv w:val="1"/>
      <w:marLeft w:val="0"/>
      <w:marRight w:val="0"/>
      <w:marTop w:val="0"/>
      <w:marBottom w:val="0"/>
      <w:divBdr>
        <w:top w:val="none" w:sz="0" w:space="0" w:color="auto"/>
        <w:left w:val="none" w:sz="0" w:space="0" w:color="auto"/>
        <w:bottom w:val="none" w:sz="0" w:space="0" w:color="auto"/>
        <w:right w:val="none" w:sz="0" w:space="0" w:color="auto"/>
      </w:divBdr>
    </w:div>
    <w:div w:id="1914003362">
      <w:bodyDiv w:val="1"/>
      <w:marLeft w:val="0"/>
      <w:marRight w:val="0"/>
      <w:marTop w:val="0"/>
      <w:marBottom w:val="0"/>
      <w:divBdr>
        <w:top w:val="none" w:sz="0" w:space="0" w:color="auto"/>
        <w:left w:val="none" w:sz="0" w:space="0" w:color="auto"/>
        <w:bottom w:val="none" w:sz="0" w:space="0" w:color="auto"/>
        <w:right w:val="none" w:sz="0" w:space="0" w:color="auto"/>
      </w:divBdr>
    </w:div>
    <w:div w:id="1914462983">
      <w:bodyDiv w:val="1"/>
      <w:marLeft w:val="0"/>
      <w:marRight w:val="0"/>
      <w:marTop w:val="0"/>
      <w:marBottom w:val="0"/>
      <w:divBdr>
        <w:top w:val="none" w:sz="0" w:space="0" w:color="auto"/>
        <w:left w:val="none" w:sz="0" w:space="0" w:color="auto"/>
        <w:bottom w:val="none" w:sz="0" w:space="0" w:color="auto"/>
        <w:right w:val="none" w:sz="0" w:space="0" w:color="auto"/>
      </w:divBdr>
    </w:div>
    <w:div w:id="1914731557">
      <w:bodyDiv w:val="1"/>
      <w:marLeft w:val="0"/>
      <w:marRight w:val="0"/>
      <w:marTop w:val="0"/>
      <w:marBottom w:val="0"/>
      <w:divBdr>
        <w:top w:val="none" w:sz="0" w:space="0" w:color="auto"/>
        <w:left w:val="none" w:sz="0" w:space="0" w:color="auto"/>
        <w:bottom w:val="none" w:sz="0" w:space="0" w:color="auto"/>
        <w:right w:val="none" w:sz="0" w:space="0" w:color="auto"/>
      </w:divBdr>
    </w:div>
    <w:div w:id="1916695854">
      <w:bodyDiv w:val="1"/>
      <w:marLeft w:val="0"/>
      <w:marRight w:val="0"/>
      <w:marTop w:val="0"/>
      <w:marBottom w:val="0"/>
      <w:divBdr>
        <w:top w:val="none" w:sz="0" w:space="0" w:color="auto"/>
        <w:left w:val="none" w:sz="0" w:space="0" w:color="auto"/>
        <w:bottom w:val="none" w:sz="0" w:space="0" w:color="auto"/>
        <w:right w:val="none" w:sz="0" w:space="0" w:color="auto"/>
      </w:divBdr>
    </w:div>
    <w:div w:id="1923946946">
      <w:bodyDiv w:val="1"/>
      <w:marLeft w:val="0"/>
      <w:marRight w:val="0"/>
      <w:marTop w:val="0"/>
      <w:marBottom w:val="0"/>
      <w:divBdr>
        <w:top w:val="none" w:sz="0" w:space="0" w:color="auto"/>
        <w:left w:val="none" w:sz="0" w:space="0" w:color="auto"/>
        <w:bottom w:val="none" w:sz="0" w:space="0" w:color="auto"/>
        <w:right w:val="none" w:sz="0" w:space="0" w:color="auto"/>
      </w:divBdr>
    </w:div>
    <w:div w:id="1927615553">
      <w:bodyDiv w:val="1"/>
      <w:marLeft w:val="0"/>
      <w:marRight w:val="0"/>
      <w:marTop w:val="0"/>
      <w:marBottom w:val="0"/>
      <w:divBdr>
        <w:top w:val="none" w:sz="0" w:space="0" w:color="auto"/>
        <w:left w:val="none" w:sz="0" w:space="0" w:color="auto"/>
        <w:bottom w:val="none" w:sz="0" w:space="0" w:color="auto"/>
        <w:right w:val="none" w:sz="0" w:space="0" w:color="auto"/>
      </w:divBdr>
    </w:div>
    <w:div w:id="1935744700">
      <w:bodyDiv w:val="1"/>
      <w:marLeft w:val="0"/>
      <w:marRight w:val="0"/>
      <w:marTop w:val="0"/>
      <w:marBottom w:val="0"/>
      <w:divBdr>
        <w:top w:val="none" w:sz="0" w:space="0" w:color="auto"/>
        <w:left w:val="none" w:sz="0" w:space="0" w:color="auto"/>
        <w:bottom w:val="none" w:sz="0" w:space="0" w:color="auto"/>
        <w:right w:val="none" w:sz="0" w:space="0" w:color="auto"/>
      </w:divBdr>
    </w:div>
    <w:div w:id="1941714429">
      <w:bodyDiv w:val="1"/>
      <w:marLeft w:val="0"/>
      <w:marRight w:val="0"/>
      <w:marTop w:val="0"/>
      <w:marBottom w:val="0"/>
      <w:divBdr>
        <w:top w:val="none" w:sz="0" w:space="0" w:color="auto"/>
        <w:left w:val="none" w:sz="0" w:space="0" w:color="auto"/>
        <w:bottom w:val="none" w:sz="0" w:space="0" w:color="auto"/>
        <w:right w:val="none" w:sz="0" w:space="0" w:color="auto"/>
      </w:divBdr>
    </w:div>
    <w:div w:id="1945263444">
      <w:bodyDiv w:val="1"/>
      <w:marLeft w:val="0"/>
      <w:marRight w:val="0"/>
      <w:marTop w:val="0"/>
      <w:marBottom w:val="0"/>
      <w:divBdr>
        <w:top w:val="none" w:sz="0" w:space="0" w:color="auto"/>
        <w:left w:val="none" w:sz="0" w:space="0" w:color="auto"/>
        <w:bottom w:val="none" w:sz="0" w:space="0" w:color="auto"/>
        <w:right w:val="none" w:sz="0" w:space="0" w:color="auto"/>
      </w:divBdr>
    </w:div>
    <w:div w:id="1948155483">
      <w:bodyDiv w:val="1"/>
      <w:marLeft w:val="0"/>
      <w:marRight w:val="0"/>
      <w:marTop w:val="0"/>
      <w:marBottom w:val="0"/>
      <w:divBdr>
        <w:top w:val="none" w:sz="0" w:space="0" w:color="auto"/>
        <w:left w:val="none" w:sz="0" w:space="0" w:color="auto"/>
        <w:bottom w:val="none" w:sz="0" w:space="0" w:color="auto"/>
        <w:right w:val="none" w:sz="0" w:space="0" w:color="auto"/>
      </w:divBdr>
    </w:div>
    <w:div w:id="1950500585">
      <w:bodyDiv w:val="1"/>
      <w:marLeft w:val="0"/>
      <w:marRight w:val="0"/>
      <w:marTop w:val="0"/>
      <w:marBottom w:val="0"/>
      <w:divBdr>
        <w:top w:val="none" w:sz="0" w:space="0" w:color="auto"/>
        <w:left w:val="none" w:sz="0" w:space="0" w:color="auto"/>
        <w:bottom w:val="none" w:sz="0" w:space="0" w:color="auto"/>
        <w:right w:val="none" w:sz="0" w:space="0" w:color="auto"/>
      </w:divBdr>
    </w:div>
    <w:div w:id="1957829166">
      <w:bodyDiv w:val="1"/>
      <w:marLeft w:val="0"/>
      <w:marRight w:val="0"/>
      <w:marTop w:val="0"/>
      <w:marBottom w:val="0"/>
      <w:divBdr>
        <w:top w:val="none" w:sz="0" w:space="0" w:color="auto"/>
        <w:left w:val="none" w:sz="0" w:space="0" w:color="auto"/>
        <w:bottom w:val="none" w:sz="0" w:space="0" w:color="auto"/>
        <w:right w:val="none" w:sz="0" w:space="0" w:color="auto"/>
      </w:divBdr>
    </w:div>
    <w:div w:id="1967080863">
      <w:bodyDiv w:val="1"/>
      <w:marLeft w:val="0"/>
      <w:marRight w:val="0"/>
      <w:marTop w:val="0"/>
      <w:marBottom w:val="0"/>
      <w:divBdr>
        <w:top w:val="none" w:sz="0" w:space="0" w:color="auto"/>
        <w:left w:val="none" w:sz="0" w:space="0" w:color="auto"/>
        <w:bottom w:val="none" w:sz="0" w:space="0" w:color="auto"/>
        <w:right w:val="none" w:sz="0" w:space="0" w:color="auto"/>
      </w:divBdr>
    </w:div>
    <w:div w:id="1968048353">
      <w:bodyDiv w:val="1"/>
      <w:marLeft w:val="0"/>
      <w:marRight w:val="0"/>
      <w:marTop w:val="0"/>
      <w:marBottom w:val="0"/>
      <w:divBdr>
        <w:top w:val="none" w:sz="0" w:space="0" w:color="auto"/>
        <w:left w:val="none" w:sz="0" w:space="0" w:color="auto"/>
        <w:bottom w:val="none" w:sz="0" w:space="0" w:color="auto"/>
        <w:right w:val="none" w:sz="0" w:space="0" w:color="auto"/>
      </w:divBdr>
    </w:div>
    <w:div w:id="1969965767">
      <w:bodyDiv w:val="1"/>
      <w:marLeft w:val="0"/>
      <w:marRight w:val="0"/>
      <w:marTop w:val="0"/>
      <w:marBottom w:val="0"/>
      <w:divBdr>
        <w:top w:val="none" w:sz="0" w:space="0" w:color="auto"/>
        <w:left w:val="none" w:sz="0" w:space="0" w:color="auto"/>
        <w:bottom w:val="none" w:sz="0" w:space="0" w:color="auto"/>
        <w:right w:val="none" w:sz="0" w:space="0" w:color="auto"/>
      </w:divBdr>
    </w:div>
    <w:div w:id="1981421913">
      <w:bodyDiv w:val="1"/>
      <w:marLeft w:val="0"/>
      <w:marRight w:val="0"/>
      <w:marTop w:val="0"/>
      <w:marBottom w:val="0"/>
      <w:divBdr>
        <w:top w:val="none" w:sz="0" w:space="0" w:color="auto"/>
        <w:left w:val="none" w:sz="0" w:space="0" w:color="auto"/>
        <w:bottom w:val="none" w:sz="0" w:space="0" w:color="auto"/>
        <w:right w:val="none" w:sz="0" w:space="0" w:color="auto"/>
      </w:divBdr>
    </w:div>
    <w:div w:id="1991444164">
      <w:bodyDiv w:val="1"/>
      <w:marLeft w:val="0"/>
      <w:marRight w:val="0"/>
      <w:marTop w:val="0"/>
      <w:marBottom w:val="0"/>
      <w:divBdr>
        <w:top w:val="none" w:sz="0" w:space="0" w:color="auto"/>
        <w:left w:val="none" w:sz="0" w:space="0" w:color="auto"/>
        <w:bottom w:val="none" w:sz="0" w:space="0" w:color="auto"/>
        <w:right w:val="none" w:sz="0" w:space="0" w:color="auto"/>
      </w:divBdr>
    </w:div>
    <w:div w:id="1991710723">
      <w:bodyDiv w:val="1"/>
      <w:marLeft w:val="0"/>
      <w:marRight w:val="0"/>
      <w:marTop w:val="0"/>
      <w:marBottom w:val="0"/>
      <w:divBdr>
        <w:top w:val="none" w:sz="0" w:space="0" w:color="auto"/>
        <w:left w:val="none" w:sz="0" w:space="0" w:color="auto"/>
        <w:bottom w:val="none" w:sz="0" w:space="0" w:color="auto"/>
        <w:right w:val="none" w:sz="0" w:space="0" w:color="auto"/>
      </w:divBdr>
    </w:div>
    <w:div w:id="1996493681">
      <w:bodyDiv w:val="1"/>
      <w:marLeft w:val="0"/>
      <w:marRight w:val="0"/>
      <w:marTop w:val="0"/>
      <w:marBottom w:val="0"/>
      <w:divBdr>
        <w:top w:val="none" w:sz="0" w:space="0" w:color="auto"/>
        <w:left w:val="none" w:sz="0" w:space="0" w:color="auto"/>
        <w:bottom w:val="none" w:sz="0" w:space="0" w:color="auto"/>
        <w:right w:val="none" w:sz="0" w:space="0" w:color="auto"/>
      </w:divBdr>
    </w:div>
    <w:div w:id="1997610044">
      <w:bodyDiv w:val="1"/>
      <w:marLeft w:val="0"/>
      <w:marRight w:val="0"/>
      <w:marTop w:val="0"/>
      <w:marBottom w:val="0"/>
      <w:divBdr>
        <w:top w:val="none" w:sz="0" w:space="0" w:color="auto"/>
        <w:left w:val="none" w:sz="0" w:space="0" w:color="auto"/>
        <w:bottom w:val="none" w:sz="0" w:space="0" w:color="auto"/>
        <w:right w:val="none" w:sz="0" w:space="0" w:color="auto"/>
      </w:divBdr>
    </w:div>
    <w:div w:id="2013798637">
      <w:bodyDiv w:val="1"/>
      <w:marLeft w:val="0"/>
      <w:marRight w:val="0"/>
      <w:marTop w:val="0"/>
      <w:marBottom w:val="0"/>
      <w:divBdr>
        <w:top w:val="none" w:sz="0" w:space="0" w:color="auto"/>
        <w:left w:val="none" w:sz="0" w:space="0" w:color="auto"/>
        <w:bottom w:val="none" w:sz="0" w:space="0" w:color="auto"/>
        <w:right w:val="none" w:sz="0" w:space="0" w:color="auto"/>
      </w:divBdr>
    </w:div>
    <w:div w:id="2014067404">
      <w:bodyDiv w:val="1"/>
      <w:marLeft w:val="0"/>
      <w:marRight w:val="0"/>
      <w:marTop w:val="0"/>
      <w:marBottom w:val="0"/>
      <w:divBdr>
        <w:top w:val="none" w:sz="0" w:space="0" w:color="auto"/>
        <w:left w:val="none" w:sz="0" w:space="0" w:color="auto"/>
        <w:bottom w:val="none" w:sz="0" w:space="0" w:color="auto"/>
        <w:right w:val="none" w:sz="0" w:space="0" w:color="auto"/>
      </w:divBdr>
    </w:div>
    <w:div w:id="2014912400">
      <w:bodyDiv w:val="1"/>
      <w:marLeft w:val="0"/>
      <w:marRight w:val="0"/>
      <w:marTop w:val="0"/>
      <w:marBottom w:val="0"/>
      <w:divBdr>
        <w:top w:val="none" w:sz="0" w:space="0" w:color="auto"/>
        <w:left w:val="none" w:sz="0" w:space="0" w:color="auto"/>
        <w:bottom w:val="none" w:sz="0" w:space="0" w:color="auto"/>
        <w:right w:val="none" w:sz="0" w:space="0" w:color="auto"/>
      </w:divBdr>
    </w:div>
    <w:div w:id="2018143795">
      <w:bodyDiv w:val="1"/>
      <w:marLeft w:val="0"/>
      <w:marRight w:val="0"/>
      <w:marTop w:val="0"/>
      <w:marBottom w:val="0"/>
      <w:divBdr>
        <w:top w:val="none" w:sz="0" w:space="0" w:color="auto"/>
        <w:left w:val="none" w:sz="0" w:space="0" w:color="auto"/>
        <w:bottom w:val="none" w:sz="0" w:space="0" w:color="auto"/>
        <w:right w:val="none" w:sz="0" w:space="0" w:color="auto"/>
      </w:divBdr>
    </w:div>
    <w:div w:id="2020616253">
      <w:bodyDiv w:val="1"/>
      <w:marLeft w:val="0"/>
      <w:marRight w:val="0"/>
      <w:marTop w:val="0"/>
      <w:marBottom w:val="0"/>
      <w:divBdr>
        <w:top w:val="none" w:sz="0" w:space="0" w:color="auto"/>
        <w:left w:val="none" w:sz="0" w:space="0" w:color="auto"/>
        <w:bottom w:val="none" w:sz="0" w:space="0" w:color="auto"/>
        <w:right w:val="none" w:sz="0" w:space="0" w:color="auto"/>
      </w:divBdr>
    </w:div>
    <w:div w:id="2021547297">
      <w:bodyDiv w:val="1"/>
      <w:marLeft w:val="0"/>
      <w:marRight w:val="0"/>
      <w:marTop w:val="0"/>
      <w:marBottom w:val="0"/>
      <w:divBdr>
        <w:top w:val="none" w:sz="0" w:space="0" w:color="auto"/>
        <w:left w:val="none" w:sz="0" w:space="0" w:color="auto"/>
        <w:bottom w:val="none" w:sz="0" w:space="0" w:color="auto"/>
        <w:right w:val="none" w:sz="0" w:space="0" w:color="auto"/>
      </w:divBdr>
    </w:div>
    <w:div w:id="2023819827">
      <w:bodyDiv w:val="1"/>
      <w:marLeft w:val="0"/>
      <w:marRight w:val="0"/>
      <w:marTop w:val="0"/>
      <w:marBottom w:val="0"/>
      <w:divBdr>
        <w:top w:val="none" w:sz="0" w:space="0" w:color="auto"/>
        <w:left w:val="none" w:sz="0" w:space="0" w:color="auto"/>
        <w:bottom w:val="none" w:sz="0" w:space="0" w:color="auto"/>
        <w:right w:val="none" w:sz="0" w:space="0" w:color="auto"/>
      </w:divBdr>
    </w:div>
    <w:div w:id="2024741368">
      <w:bodyDiv w:val="1"/>
      <w:marLeft w:val="0"/>
      <w:marRight w:val="0"/>
      <w:marTop w:val="0"/>
      <w:marBottom w:val="0"/>
      <w:divBdr>
        <w:top w:val="none" w:sz="0" w:space="0" w:color="auto"/>
        <w:left w:val="none" w:sz="0" w:space="0" w:color="auto"/>
        <w:bottom w:val="none" w:sz="0" w:space="0" w:color="auto"/>
        <w:right w:val="none" w:sz="0" w:space="0" w:color="auto"/>
      </w:divBdr>
    </w:div>
    <w:div w:id="2026787317">
      <w:bodyDiv w:val="1"/>
      <w:marLeft w:val="0"/>
      <w:marRight w:val="0"/>
      <w:marTop w:val="0"/>
      <w:marBottom w:val="0"/>
      <w:divBdr>
        <w:top w:val="none" w:sz="0" w:space="0" w:color="auto"/>
        <w:left w:val="none" w:sz="0" w:space="0" w:color="auto"/>
        <w:bottom w:val="none" w:sz="0" w:space="0" w:color="auto"/>
        <w:right w:val="none" w:sz="0" w:space="0" w:color="auto"/>
      </w:divBdr>
    </w:div>
    <w:div w:id="2038774456">
      <w:bodyDiv w:val="1"/>
      <w:marLeft w:val="0"/>
      <w:marRight w:val="0"/>
      <w:marTop w:val="0"/>
      <w:marBottom w:val="0"/>
      <w:divBdr>
        <w:top w:val="none" w:sz="0" w:space="0" w:color="auto"/>
        <w:left w:val="none" w:sz="0" w:space="0" w:color="auto"/>
        <w:bottom w:val="none" w:sz="0" w:space="0" w:color="auto"/>
        <w:right w:val="none" w:sz="0" w:space="0" w:color="auto"/>
      </w:divBdr>
    </w:div>
    <w:div w:id="2038776962">
      <w:bodyDiv w:val="1"/>
      <w:marLeft w:val="0"/>
      <w:marRight w:val="0"/>
      <w:marTop w:val="0"/>
      <w:marBottom w:val="0"/>
      <w:divBdr>
        <w:top w:val="none" w:sz="0" w:space="0" w:color="auto"/>
        <w:left w:val="none" w:sz="0" w:space="0" w:color="auto"/>
        <w:bottom w:val="none" w:sz="0" w:space="0" w:color="auto"/>
        <w:right w:val="none" w:sz="0" w:space="0" w:color="auto"/>
      </w:divBdr>
    </w:div>
    <w:div w:id="2038922056">
      <w:bodyDiv w:val="1"/>
      <w:marLeft w:val="0"/>
      <w:marRight w:val="0"/>
      <w:marTop w:val="0"/>
      <w:marBottom w:val="0"/>
      <w:divBdr>
        <w:top w:val="none" w:sz="0" w:space="0" w:color="auto"/>
        <w:left w:val="none" w:sz="0" w:space="0" w:color="auto"/>
        <w:bottom w:val="none" w:sz="0" w:space="0" w:color="auto"/>
        <w:right w:val="none" w:sz="0" w:space="0" w:color="auto"/>
      </w:divBdr>
    </w:div>
    <w:div w:id="2039504420">
      <w:bodyDiv w:val="1"/>
      <w:marLeft w:val="0"/>
      <w:marRight w:val="0"/>
      <w:marTop w:val="0"/>
      <w:marBottom w:val="0"/>
      <w:divBdr>
        <w:top w:val="none" w:sz="0" w:space="0" w:color="auto"/>
        <w:left w:val="none" w:sz="0" w:space="0" w:color="auto"/>
        <w:bottom w:val="none" w:sz="0" w:space="0" w:color="auto"/>
        <w:right w:val="none" w:sz="0" w:space="0" w:color="auto"/>
      </w:divBdr>
    </w:div>
    <w:div w:id="2043479613">
      <w:bodyDiv w:val="1"/>
      <w:marLeft w:val="0"/>
      <w:marRight w:val="0"/>
      <w:marTop w:val="0"/>
      <w:marBottom w:val="0"/>
      <w:divBdr>
        <w:top w:val="none" w:sz="0" w:space="0" w:color="auto"/>
        <w:left w:val="none" w:sz="0" w:space="0" w:color="auto"/>
        <w:bottom w:val="none" w:sz="0" w:space="0" w:color="auto"/>
        <w:right w:val="none" w:sz="0" w:space="0" w:color="auto"/>
      </w:divBdr>
    </w:div>
    <w:div w:id="2048293596">
      <w:bodyDiv w:val="1"/>
      <w:marLeft w:val="0"/>
      <w:marRight w:val="0"/>
      <w:marTop w:val="0"/>
      <w:marBottom w:val="0"/>
      <w:divBdr>
        <w:top w:val="none" w:sz="0" w:space="0" w:color="auto"/>
        <w:left w:val="none" w:sz="0" w:space="0" w:color="auto"/>
        <w:bottom w:val="none" w:sz="0" w:space="0" w:color="auto"/>
        <w:right w:val="none" w:sz="0" w:space="0" w:color="auto"/>
      </w:divBdr>
    </w:div>
    <w:div w:id="2060401204">
      <w:bodyDiv w:val="1"/>
      <w:marLeft w:val="0"/>
      <w:marRight w:val="0"/>
      <w:marTop w:val="0"/>
      <w:marBottom w:val="0"/>
      <w:divBdr>
        <w:top w:val="none" w:sz="0" w:space="0" w:color="auto"/>
        <w:left w:val="none" w:sz="0" w:space="0" w:color="auto"/>
        <w:bottom w:val="none" w:sz="0" w:space="0" w:color="auto"/>
        <w:right w:val="none" w:sz="0" w:space="0" w:color="auto"/>
      </w:divBdr>
    </w:div>
    <w:div w:id="2062511719">
      <w:bodyDiv w:val="1"/>
      <w:marLeft w:val="0"/>
      <w:marRight w:val="0"/>
      <w:marTop w:val="0"/>
      <w:marBottom w:val="0"/>
      <w:divBdr>
        <w:top w:val="none" w:sz="0" w:space="0" w:color="auto"/>
        <w:left w:val="none" w:sz="0" w:space="0" w:color="auto"/>
        <w:bottom w:val="none" w:sz="0" w:space="0" w:color="auto"/>
        <w:right w:val="none" w:sz="0" w:space="0" w:color="auto"/>
      </w:divBdr>
    </w:div>
    <w:div w:id="2071072630">
      <w:bodyDiv w:val="1"/>
      <w:marLeft w:val="0"/>
      <w:marRight w:val="0"/>
      <w:marTop w:val="0"/>
      <w:marBottom w:val="0"/>
      <w:divBdr>
        <w:top w:val="none" w:sz="0" w:space="0" w:color="auto"/>
        <w:left w:val="none" w:sz="0" w:space="0" w:color="auto"/>
        <w:bottom w:val="none" w:sz="0" w:space="0" w:color="auto"/>
        <w:right w:val="none" w:sz="0" w:space="0" w:color="auto"/>
      </w:divBdr>
    </w:div>
    <w:div w:id="2076581490">
      <w:bodyDiv w:val="1"/>
      <w:marLeft w:val="0"/>
      <w:marRight w:val="0"/>
      <w:marTop w:val="0"/>
      <w:marBottom w:val="0"/>
      <w:divBdr>
        <w:top w:val="none" w:sz="0" w:space="0" w:color="auto"/>
        <w:left w:val="none" w:sz="0" w:space="0" w:color="auto"/>
        <w:bottom w:val="none" w:sz="0" w:space="0" w:color="auto"/>
        <w:right w:val="none" w:sz="0" w:space="0" w:color="auto"/>
      </w:divBdr>
    </w:div>
    <w:div w:id="2084795399">
      <w:bodyDiv w:val="1"/>
      <w:marLeft w:val="0"/>
      <w:marRight w:val="0"/>
      <w:marTop w:val="0"/>
      <w:marBottom w:val="0"/>
      <w:divBdr>
        <w:top w:val="none" w:sz="0" w:space="0" w:color="auto"/>
        <w:left w:val="none" w:sz="0" w:space="0" w:color="auto"/>
        <w:bottom w:val="none" w:sz="0" w:space="0" w:color="auto"/>
        <w:right w:val="none" w:sz="0" w:space="0" w:color="auto"/>
      </w:divBdr>
    </w:div>
    <w:div w:id="2087217596">
      <w:bodyDiv w:val="1"/>
      <w:marLeft w:val="0"/>
      <w:marRight w:val="0"/>
      <w:marTop w:val="0"/>
      <w:marBottom w:val="0"/>
      <w:divBdr>
        <w:top w:val="none" w:sz="0" w:space="0" w:color="auto"/>
        <w:left w:val="none" w:sz="0" w:space="0" w:color="auto"/>
        <w:bottom w:val="none" w:sz="0" w:space="0" w:color="auto"/>
        <w:right w:val="none" w:sz="0" w:space="0" w:color="auto"/>
      </w:divBdr>
    </w:div>
    <w:div w:id="2093162710">
      <w:bodyDiv w:val="1"/>
      <w:marLeft w:val="0"/>
      <w:marRight w:val="0"/>
      <w:marTop w:val="0"/>
      <w:marBottom w:val="0"/>
      <w:divBdr>
        <w:top w:val="none" w:sz="0" w:space="0" w:color="auto"/>
        <w:left w:val="none" w:sz="0" w:space="0" w:color="auto"/>
        <w:bottom w:val="none" w:sz="0" w:space="0" w:color="auto"/>
        <w:right w:val="none" w:sz="0" w:space="0" w:color="auto"/>
      </w:divBdr>
    </w:div>
    <w:div w:id="2095852243">
      <w:bodyDiv w:val="1"/>
      <w:marLeft w:val="0"/>
      <w:marRight w:val="0"/>
      <w:marTop w:val="0"/>
      <w:marBottom w:val="0"/>
      <w:divBdr>
        <w:top w:val="none" w:sz="0" w:space="0" w:color="auto"/>
        <w:left w:val="none" w:sz="0" w:space="0" w:color="auto"/>
        <w:bottom w:val="none" w:sz="0" w:space="0" w:color="auto"/>
        <w:right w:val="none" w:sz="0" w:space="0" w:color="auto"/>
      </w:divBdr>
    </w:div>
    <w:div w:id="2109811746">
      <w:bodyDiv w:val="1"/>
      <w:marLeft w:val="0"/>
      <w:marRight w:val="0"/>
      <w:marTop w:val="0"/>
      <w:marBottom w:val="0"/>
      <w:divBdr>
        <w:top w:val="none" w:sz="0" w:space="0" w:color="auto"/>
        <w:left w:val="none" w:sz="0" w:space="0" w:color="auto"/>
        <w:bottom w:val="none" w:sz="0" w:space="0" w:color="auto"/>
        <w:right w:val="none" w:sz="0" w:space="0" w:color="auto"/>
      </w:divBdr>
    </w:div>
    <w:div w:id="2111776604">
      <w:bodyDiv w:val="1"/>
      <w:marLeft w:val="0"/>
      <w:marRight w:val="0"/>
      <w:marTop w:val="0"/>
      <w:marBottom w:val="0"/>
      <w:divBdr>
        <w:top w:val="none" w:sz="0" w:space="0" w:color="auto"/>
        <w:left w:val="none" w:sz="0" w:space="0" w:color="auto"/>
        <w:bottom w:val="none" w:sz="0" w:space="0" w:color="auto"/>
        <w:right w:val="none" w:sz="0" w:space="0" w:color="auto"/>
      </w:divBdr>
    </w:div>
    <w:div w:id="2111898679">
      <w:bodyDiv w:val="1"/>
      <w:marLeft w:val="0"/>
      <w:marRight w:val="0"/>
      <w:marTop w:val="0"/>
      <w:marBottom w:val="0"/>
      <w:divBdr>
        <w:top w:val="none" w:sz="0" w:space="0" w:color="auto"/>
        <w:left w:val="none" w:sz="0" w:space="0" w:color="auto"/>
        <w:bottom w:val="none" w:sz="0" w:space="0" w:color="auto"/>
        <w:right w:val="none" w:sz="0" w:space="0" w:color="auto"/>
      </w:divBdr>
    </w:div>
    <w:div w:id="2112042382">
      <w:bodyDiv w:val="1"/>
      <w:marLeft w:val="0"/>
      <w:marRight w:val="0"/>
      <w:marTop w:val="0"/>
      <w:marBottom w:val="0"/>
      <w:divBdr>
        <w:top w:val="none" w:sz="0" w:space="0" w:color="auto"/>
        <w:left w:val="none" w:sz="0" w:space="0" w:color="auto"/>
        <w:bottom w:val="none" w:sz="0" w:space="0" w:color="auto"/>
        <w:right w:val="none" w:sz="0" w:space="0" w:color="auto"/>
      </w:divBdr>
    </w:div>
    <w:div w:id="2115512650">
      <w:bodyDiv w:val="1"/>
      <w:marLeft w:val="0"/>
      <w:marRight w:val="0"/>
      <w:marTop w:val="0"/>
      <w:marBottom w:val="0"/>
      <w:divBdr>
        <w:top w:val="none" w:sz="0" w:space="0" w:color="auto"/>
        <w:left w:val="none" w:sz="0" w:space="0" w:color="auto"/>
        <w:bottom w:val="none" w:sz="0" w:space="0" w:color="auto"/>
        <w:right w:val="none" w:sz="0" w:space="0" w:color="auto"/>
      </w:divBdr>
    </w:div>
    <w:div w:id="2116167107">
      <w:bodyDiv w:val="1"/>
      <w:marLeft w:val="0"/>
      <w:marRight w:val="0"/>
      <w:marTop w:val="0"/>
      <w:marBottom w:val="0"/>
      <w:divBdr>
        <w:top w:val="none" w:sz="0" w:space="0" w:color="auto"/>
        <w:left w:val="none" w:sz="0" w:space="0" w:color="auto"/>
        <w:bottom w:val="none" w:sz="0" w:space="0" w:color="auto"/>
        <w:right w:val="none" w:sz="0" w:space="0" w:color="auto"/>
      </w:divBdr>
    </w:div>
    <w:div w:id="2117091051">
      <w:bodyDiv w:val="1"/>
      <w:marLeft w:val="0"/>
      <w:marRight w:val="0"/>
      <w:marTop w:val="0"/>
      <w:marBottom w:val="0"/>
      <w:divBdr>
        <w:top w:val="none" w:sz="0" w:space="0" w:color="auto"/>
        <w:left w:val="none" w:sz="0" w:space="0" w:color="auto"/>
        <w:bottom w:val="none" w:sz="0" w:space="0" w:color="auto"/>
        <w:right w:val="none" w:sz="0" w:space="0" w:color="auto"/>
      </w:divBdr>
    </w:div>
    <w:div w:id="2122064874">
      <w:bodyDiv w:val="1"/>
      <w:marLeft w:val="0"/>
      <w:marRight w:val="0"/>
      <w:marTop w:val="0"/>
      <w:marBottom w:val="0"/>
      <w:divBdr>
        <w:top w:val="none" w:sz="0" w:space="0" w:color="auto"/>
        <w:left w:val="none" w:sz="0" w:space="0" w:color="auto"/>
        <w:bottom w:val="none" w:sz="0" w:space="0" w:color="auto"/>
        <w:right w:val="none" w:sz="0" w:space="0" w:color="auto"/>
      </w:divBdr>
    </w:div>
    <w:div w:id="2125493827">
      <w:bodyDiv w:val="1"/>
      <w:marLeft w:val="0"/>
      <w:marRight w:val="0"/>
      <w:marTop w:val="0"/>
      <w:marBottom w:val="0"/>
      <w:divBdr>
        <w:top w:val="none" w:sz="0" w:space="0" w:color="auto"/>
        <w:left w:val="none" w:sz="0" w:space="0" w:color="auto"/>
        <w:bottom w:val="none" w:sz="0" w:space="0" w:color="auto"/>
        <w:right w:val="none" w:sz="0" w:space="0" w:color="auto"/>
      </w:divBdr>
    </w:div>
    <w:div w:id="2132704504">
      <w:bodyDiv w:val="1"/>
      <w:marLeft w:val="0"/>
      <w:marRight w:val="0"/>
      <w:marTop w:val="0"/>
      <w:marBottom w:val="0"/>
      <w:divBdr>
        <w:top w:val="none" w:sz="0" w:space="0" w:color="auto"/>
        <w:left w:val="none" w:sz="0" w:space="0" w:color="auto"/>
        <w:bottom w:val="none" w:sz="0" w:space="0" w:color="auto"/>
        <w:right w:val="none" w:sz="0" w:space="0" w:color="auto"/>
      </w:divBdr>
    </w:div>
    <w:div w:id="2132939471">
      <w:bodyDiv w:val="1"/>
      <w:marLeft w:val="0"/>
      <w:marRight w:val="0"/>
      <w:marTop w:val="0"/>
      <w:marBottom w:val="0"/>
      <w:divBdr>
        <w:top w:val="none" w:sz="0" w:space="0" w:color="auto"/>
        <w:left w:val="none" w:sz="0" w:space="0" w:color="auto"/>
        <w:bottom w:val="none" w:sz="0" w:space="0" w:color="auto"/>
        <w:right w:val="none" w:sz="0" w:space="0" w:color="auto"/>
      </w:divBdr>
    </w:div>
    <w:div w:id="2134712580">
      <w:bodyDiv w:val="1"/>
      <w:marLeft w:val="0"/>
      <w:marRight w:val="0"/>
      <w:marTop w:val="0"/>
      <w:marBottom w:val="0"/>
      <w:divBdr>
        <w:top w:val="none" w:sz="0" w:space="0" w:color="auto"/>
        <w:left w:val="none" w:sz="0" w:space="0" w:color="auto"/>
        <w:bottom w:val="none" w:sz="0" w:space="0" w:color="auto"/>
        <w:right w:val="none" w:sz="0" w:space="0" w:color="auto"/>
      </w:divBdr>
    </w:div>
    <w:div w:id="2139956633">
      <w:bodyDiv w:val="1"/>
      <w:marLeft w:val="0"/>
      <w:marRight w:val="0"/>
      <w:marTop w:val="0"/>
      <w:marBottom w:val="0"/>
      <w:divBdr>
        <w:top w:val="none" w:sz="0" w:space="0" w:color="auto"/>
        <w:left w:val="none" w:sz="0" w:space="0" w:color="auto"/>
        <w:bottom w:val="none" w:sz="0" w:space="0" w:color="auto"/>
        <w:right w:val="none" w:sz="0" w:space="0" w:color="auto"/>
      </w:divBdr>
    </w:div>
    <w:div w:id="2141678536">
      <w:bodyDiv w:val="1"/>
      <w:marLeft w:val="0"/>
      <w:marRight w:val="0"/>
      <w:marTop w:val="0"/>
      <w:marBottom w:val="0"/>
      <w:divBdr>
        <w:top w:val="none" w:sz="0" w:space="0" w:color="auto"/>
        <w:left w:val="none" w:sz="0" w:space="0" w:color="auto"/>
        <w:bottom w:val="none" w:sz="0" w:space="0" w:color="auto"/>
        <w:right w:val="none" w:sz="0" w:space="0" w:color="auto"/>
      </w:divBdr>
    </w:div>
    <w:div w:id="2146778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117" Type="http://schemas.openxmlformats.org/officeDocument/2006/relationships/image" Target="media/image99.jpeg"/><Relationship Id="rId21" Type="http://schemas.openxmlformats.org/officeDocument/2006/relationships/image" Target="media/image8.png"/><Relationship Id="rId42" Type="http://schemas.openxmlformats.org/officeDocument/2006/relationships/image" Target="media/image28.jpe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header" Target="header4.xml"/><Relationship Id="rId89" Type="http://schemas.openxmlformats.org/officeDocument/2006/relationships/oleObject" Target="embeddings/Microsoft_Visio_2003-2010_Drawing22.vsd"/><Relationship Id="rId112" Type="http://schemas.openxmlformats.org/officeDocument/2006/relationships/image" Target="media/image94.png"/><Relationship Id="rId16" Type="http://schemas.openxmlformats.org/officeDocument/2006/relationships/footer" Target="footer3.xml"/><Relationship Id="rId107" Type="http://schemas.openxmlformats.org/officeDocument/2006/relationships/image" Target="media/image89.png"/><Relationship Id="rId11" Type="http://schemas.openxmlformats.org/officeDocument/2006/relationships/image" Target="media/image2.jpeg"/><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image" Target="media/image60.png"/><Relationship Id="rId79" Type="http://schemas.openxmlformats.org/officeDocument/2006/relationships/image" Target="media/image65.png"/><Relationship Id="rId102" Type="http://schemas.openxmlformats.org/officeDocument/2006/relationships/image" Target="media/image84.png"/><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68.png"/><Relationship Id="rId90" Type="http://schemas.openxmlformats.org/officeDocument/2006/relationships/image" Target="media/image72.png"/><Relationship Id="rId95" Type="http://schemas.openxmlformats.org/officeDocument/2006/relationships/image" Target="media/image77.png"/><Relationship Id="rId19" Type="http://schemas.openxmlformats.org/officeDocument/2006/relationships/image" Target="media/image6.png"/><Relationship Id="rId14" Type="http://schemas.openxmlformats.org/officeDocument/2006/relationships/header" Target="head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image" Target="media/image29.jpe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jpeg"/><Relationship Id="rId69" Type="http://schemas.openxmlformats.org/officeDocument/2006/relationships/image" Target="media/image55.png"/><Relationship Id="rId77" Type="http://schemas.openxmlformats.org/officeDocument/2006/relationships/image" Target="media/image63.png"/><Relationship Id="rId100" Type="http://schemas.openxmlformats.org/officeDocument/2006/relationships/image" Target="media/image82.png"/><Relationship Id="rId105" Type="http://schemas.openxmlformats.org/officeDocument/2006/relationships/image" Target="media/image87.png"/><Relationship Id="rId113" Type="http://schemas.openxmlformats.org/officeDocument/2006/relationships/image" Target="media/image95.png"/><Relationship Id="rId118" Type="http://schemas.openxmlformats.org/officeDocument/2006/relationships/image" Target="media/image100.jpeg"/><Relationship Id="rId8" Type="http://schemas.openxmlformats.org/officeDocument/2006/relationships/image" Target="media/image1.jpeg"/><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footer" Target="footer4.xml"/><Relationship Id="rId93" Type="http://schemas.openxmlformats.org/officeDocument/2006/relationships/image" Target="media/image75.png"/><Relationship Id="rId98" Type="http://schemas.openxmlformats.org/officeDocument/2006/relationships/image" Target="media/image80.png"/><Relationship Id="rId12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4.jpeg"/><Relationship Id="rId46" Type="http://schemas.openxmlformats.org/officeDocument/2006/relationships/image" Target="media/image32.jpeg"/><Relationship Id="rId59" Type="http://schemas.openxmlformats.org/officeDocument/2006/relationships/image" Target="media/image45.jpeg"/><Relationship Id="rId67" Type="http://schemas.openxmlformats.org/officeDocument/2006/relationships/image" Target="media/image53.png"/><Relationship Id="rId103" Type="http://schemas.openxmlformats.org/officeDocument/2006/relationships/image" Target="media/image85.png"/><Relationship Id="rId108" Type="http://schemas.openxmlformats.org/officeDocument/2006/relationships/image" Target="media/image90.png"/><Relationship Id="rId116" Type="http://schemas.openxmlformats.org/officeDocument/2006/relationships/image" Target="media/image98.jpeg"/><Relationship Id="rId20" Type="http://schemas.openxmlformats.org/officeDocument/2006/relationships/image" Target="media/image7.png"/><Relationship Id="rId41" Type="http://schemas.openxmlformats.org/officeDocument/2006/relationships/image" Target="media/image27.jpe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emf"/><Relationship Id="rId88" Type="http://schemas.openxmlformats.org/officeDocument/2006/relationships/image" Target="media/image71.emf"/><Relationship Id="rId91" Type="http://schemas.openxmlformats.org/officeDocument/2006/relationships/image" Target="media/image73.png"/><Relationship Id="rId96" Type="http://schemas.openxmlformats.org/officeDocument/2006/relationships/image" Target="media/image78.png"/><Relationship Id="rId111"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5.png"/><Relationship Id="rId36" Type="http://schemas.microsoft.com/office/2007/relationships/hdphoto" Target="media/hdphoto1.wdp"/><Relationship Id="rId49" Type="http://schemas.openxmlformats.org/officeDocument/2006/relationships/image" Target="media/image35.png"/><Relationship Id="rId57" Type="http://schemas.openxmlformats.org/officeDocument/2006/relationships/image" Target="media/image43.png"/><Relationship Id="rId106" Type="http://schemas.openxmlformats.org/officeDocument/2006/relationships/image" Target="media/image88.png"/><Relationship Id="rId114" Type="http://schemas.openxmlformats.org/officeDocument/2006/relationships/image" Target="media/image96.emf"/><Relationship Id="rId119" Type="http://schemas.openxmlformats.org/officeDocument/2006/relationships/image" Target="media/image101.jpeg"/><Relationship Id="rId10" Type="http://schemas.openxmlformats.org/officeDocument/2006/relationships/header" Target="header2.xml"/><Relationship Id="rId31" Type="http://schemas.openxmlformats.org/officeDocument/2006/relationships/image" Target="media/image18.png"/><Relationship Id="rId44" Type="http://schemas.openxmlformats.org/officeDocument/2006/relationships/image" Target="media/image30.jpe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0.emf"/><Relationship Id="rId94" Type="http://schemas.openxmlformats.org/officeDocument/2006/relationships/image" Target="media/image76.png"/><Relationship Id="rId99" Type="http://schemas.openxmlformats.org/officeDocument/2006/relationships/image" Target="media/image81.png"/><Relationship Id="rId101"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1.xml"/><Relationship Id="rId18" Type="http://schemas.openxmlformats.org/officeDocument/2006/relationships/image" Target="media/image5.png"/><Relationship Id="rId39" Type="http://schemas.openxmlformats.org/officeDocument/2006/relationships/image" Target="media/image25.jpeg"/><Relationship Id="rId109" Type="http://schemas.openxmlformats.org/officeDocument/2006/relationships/image" Target="media/image91.png"/><Relationship Id="rId34" Type="http://schemas.openxmlformats.org/officeDocument/2006/relationships/image" Target="media/image21.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62.jpeg"/><Relationship Id="rId97" Type="http://schemas.openxmlformats.org/officeDocument/2006/relationships/image" Target="media/image79.png"/><Relationship Id="rId104" Type="http://schemas.openxmlformats.org/officeDocument/2006/relationships/image" Target="media/image86.png"/><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7.jpe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jpeg"/><Relationship Id="rId45" Type="http://schemas.openxmlformats.org/officeDocument/2006/relationships/image" Target="media/image31.png"/><Relationship Id="rId66" Type="http://schemas.openxmlformats.org/officeDocument/2006/relationships/image" Target="media/image52.png"/><Relationship Id="rId87" Type="http://schemas.openxmlformats.org/officeDocument/2006/relationships/oleObject" Target="embeddings/Microsoft_Visio_2003-2010_Drawing11.vsd"/><Relationship Id="rId110" Type="http://schemas.openxmlformats.org/officeDocument/2006/relationships/image" Target="media/image92.png"/><Relationship Id="rId115" Type="http://schemas.openxmlformats.org/officeDocument/2006/relationships/image" Target="media/image9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Go11</b:Tag>
    <b:SourceType>Book</b:SourceType>
    <b:Guid>{A68FE0FA-4361-4227-92D5-EC2AD981792B}</b:Guid>
    <b:Author>
      <b:Author>
        <b:NameList>
          <b:Person>
            <b:Last>Gorunescu</b:Last>
            <b:First>F.</b:First>
          </b:Person>
        </b:NameList>
      </b:Author>
    </b:Author>
    <b:Title>Data Mining: Concepts, Models, and Techniques</b:Title>
    <b:Year>2011</b:Year>
    <b:City>New York</b:City>
    <b:Publisher>Springer</b:Publisher>
    <b:RefOrder>1</b:RefOrder>
  </b:Source>
  <b:Source>
    <b:Tag>Eko14</b:Tag>
    <b:SourceType>Book</b:SourceType>
    <b:Guid>{537ED49C-8A07-4EBF-88A7-A4BDD290E358}</b:Guid>
    <b:Author>
      <b:Author>
        <b:NameList>
          <b:Person>
            <b:Last>Prasetyo</b:Last>
            <b:First>Eko</b:First>
          </b:Person>
        </b:NameList>
      </b:Author>
    </b:Author>
    <b:Title>Data Mining: Mengolah Data Menjadi Informasi Menggunakan Matlab</b:Title>
    <b:Year>2014</b:Year>
    <b:City>Gresik</b:City>
    <b:Publisher>Andi Offset</b:Publisher>
    <b:RefOrder>2</b:RefOrder>
  </b:Source>
  <b:Source>
    <b:Tag>Ian11</b:Tag>
    <b:SourceType>Book</b:SourceType>
    <b:Guid>{8DE47DD8-C522-4C51-B49F-8089B9EE32F5}</b:Guid>
    <b:Title>Data Mining: Practical Machine Learning Tools and Techniques 3rd Edition</b:Title>
    <b:Year>2011</b:Year>
    <b:Publisher>Elsevier</b:Publisher>
    <b:Author>
      <b:Author>
        <b:NameList>
          <b:Person>
            <b:Last>Witten</b:Last>
            <b:First>Ian</b:First>
            <b:Middle>H.</b:Middle>
          </b:Person>
          <b:Person>
            <b:Last>Frank</b:Last>
            <b:First>Eibe</b:First>
          </b:Person>
          <b:Person>
            <b:Last>Hall</b:Last>
            <b:First>Mark</b:First>
            <b:Middle>A.</b:Middle>
          </b:Person>
        </b:NameList>
      </b:Author>
    </b:Author>
    <b:RefOrder>3</b:RefOrder>
  </b:Source>
  <b:Source>
    <b:Tag>Bud07</b:Tag>
    <b:SourceType>Book</b:SourceType>
    <b:Guid>{05B1CC54-7E96-4361-A28A-4F9DB5A6337A}</b:Guid>
    <b:Author>
      <b:Author>
        <b:NameList>
          <b:Person>
            <b:Last>Santosa</b:Last>
            <b:First>Budi</b:First>
          </b:Person>
        </b:NameList>
      </b:Author>
    </b:Author>
    <b:Title>Data Mining: Teknik Pemanfaatan Data untuk Keperluan Bisnis</b:Title>
    <b:Year>2007</b:Year>
    <b:Publisher>Graha Ilmu</b:Publisher>
    <b:RefOrder>4</b:RefOrder>
  </b:Source>
  <b:Source>
    <b:Tag>Jia06</b:Tag>
    <b:SourceType>Book</b:SourceType>
    <b:Guid>{6B5E94E6-8378-469B-A729-F893CD65C1A7}</b:Guid>
    <b:Author>
      <b:Author>
        <b:NameList>
          <b:Person>
            <b:Last>Han</b:Last>
            <b:First>Jiawei</b:First>
          </b:Person>
          <b:Person>
            <b:Last>Kamber</b:Last>
            <b:First>Micheline</b:First>
          </b:Person>
        </b:NameList>
      </b:Author>
    </b:Author>
    <b:Title>Data Mining: Concepts and Techniques 2nd Edition</b:Title>
    <b:Year>2006</b:Year>
    <b:Publisher>Elsevier</b:Publisher>
    <b:RefOrder>5</b:RefOrder>
  </b:Source>
  <b:Source>
    <b:Tag>Gar16</b:Tag>
    <b:SourceType>DocumentFromInternetSite</b:SourceType>
    <b:Guid>{424C259A-BAD4-42F3-A970-2D360131D87A}</b:Guid>
    <b:Title>Data Mining</b:Title>
    <b:Year>2016</b:Year>
    <b:Author>
      <b:Author>
        <b:NameList>
          <b:Person>
            <b:Last>Group</b:Last>
            <b:First>Gartner</b:First>
          </b:Person>
        </b:NameList>
      </b:Author>
    </b:Author>
    <b:InternetSiteTitle>www.gartner.com</b:InternetSiteTitle>
    <b:ProductionCompany>Gartner Group</b:ProductionCompany>
    <b:YearAccessed>2016</b:YearAccessed>
    <b:MonthAccessed>11</b:MonthAccessed>
    <b:DayAccessed>2</b:DayAccessed>
    <b:URL>http://www.gartner.com/it-glossary/data-mining/</b:URL>
    <b:RefOrder>6</b:RefOrder>
  </b:Source>
  <b:Source>
    <b:Tag>Ode10</b:Tag>
    <b:SourceType>Book</b:SourceType>
    <b:Guid>{AFAA8171-5D43-4E7D-983B-425A53C6ABDD}</b:Guid>
    <b:Title>Data Mining and Knowledge Discovery Handbook 2nd Edition</b:Title>
    <b:Year>2010</b:Year>
    <b:Author>
      <b:Author>
        <b:NameList>
          <b:Person>
            <b:Last>Maimon</b:Last>
            <b:First>Oded</b:First>
          </b:Person>
          <b:Person>
            <b:Last>Rokach</b:Last>
            <b:First>Lior</b:First>
          </b:Person>
        </b:NameList>
      </b:Author>
    </b:Author>
    <b:City>New York</b:City>
    <b:Publisher>Springer</b:Publisher>
    <b:RefOrder>8</b:RefOrder>
  </b:Source>
  <b:Source>
    <b:Tag>Dan05</b:Tag>
    <b:SourceType>Book</b:SourceType>
    <b:Guid>{531DC4D2-1838-42BF-9597-4EBC2EC3B64F}</b:Guid>
    <b:Author>
      <b:Author>
        <b:NameList>
          <b:Person>
            <b:Last>Larose</b:Last>
            <b:First>Daniel</b:First>
            <b:Middle>T.</b:Middle>
          </b:Person>
        </b:NameList>
      </b:Author>
    </b:Author>
    <b:Title>Discovering Knowledge in Data: an Introduction to Data Mining</b:Title>
    <b:Year>2005</b:Year>
    <b:Publisher>John Wiley &amp; Sons</b:Publisher>
    <b:RefOrder>9</b:RefOrder>
  </b:Source>
</b:Sources>
</file>

<file path=customXml/itemProps1.xml><?xml version="1.0" encoding="utf-8"?>
<ds:datastoreItem xmlns:ds="http://schemas.openxmlformats.org/officeDocument/2006/customXml" ds:itemID="{37130DEF-2238-4293-A22D-D400F6839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TotalTime>
  <Pages>89</Pages>
  <Words>12909</Words>
  <Characters>73582</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minuddin Azis</dc:creator>
  <cp:keywords/>
  <dc:description/>
  <cp:lastModifiedBy>tamsi</cp:lastModifiedBy>
  <cp:revision>66</cp:revision>
  <cp:lastPrinted>2019-08-05T12:18:00Z</cp:lastPrinted>
  <dcterms:created xsi:type="dcterms:W3CDTF">2019-08-05T10:30:00Z</dcterms:created>
  <dcterms:modified xsi:type="dcterms:W3CDTF">2019-12-01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bd22d1d1-6c3e-3120-8a63-2e3b3bdf449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